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7F08" w:rsidRPr="00511146" w:rsidRDefault="008C7F08" w:rsidP="007C3B8D">
      <w:pPr>
        <w:jc w:val="both"/>
        <w:rPr>
          <w:rFonts w:cs="Arial"/>
        </w:rPr>
      </w:pPr>
    </w:p>
    <w:p w:rsidR="00295900" w:rsidRPr="00511146" w:rsidRDefault="000F0EDD" w:rsidP="007C3B8D">
      <w:pPr>
        <w:jc w:val="both"/>
        <w:rPr>
          <w:rFonts w:cs="Arial"/>
        </w:rPr>
      </w:pPr>
      <w:r w:rsidRPr="00511146">
        <w:rPr>
          <w:rFonts w:cs="Arial"/>
          <w:b/>
          <w:bCs/>
          <w:noProof/>
          <w:color w:val="213A8F"/>
          <w:sz w:val="24"/>
          <w:lang w:eastAsia="fr-FR"/>
        </w:rPr>
        <mc:AlternateContent>
          <mc:Choice Requires="wps">
            <w:drawing>
              <wp:anchor distT="0" distB="0" distL="114300" distR="114300" simplePos="0" relativeHeight="251650560" behindDoc="0" locked="0" layoutInCell="1" allowOverlap="0" wp14:anchorId="77D8DAD2" wp14:editId="448AF8C6">
                <wp:simplePos x="0" y="0"/>
                <wp:positionH relativeFrom="column">
                  <wp:posOffset>-394335</wp:posOffset>
                </wp:positionH>
                <wp:positionV relativeFrom="page">
                  <wp:posOffset>2016760</wp:posOffset>
                </wp:positionV>
                <wp:extent cx="2026285" cy="7152640"/>
                <wp:effectExtent l="0" t="0" r="0" b="0"/>
                <wp:wrapSquare wrapText="bothSides"/>
                <wp:docPr id="10"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285" cy="7152640"/>
                        </a:xfrm>
                        <a:prstGeom prst="rect">
                          <a:avLst/>
                        </a:prstGeom>
                        <a:noFill/>
                        <a:ln>
                          <a:noFill/>
                        </a:ln>
                        <a:extLst/>
                      </wps:spPr>
                      <wps:txbx>
                        <w:txbxContent>
                          <w:p w:rsidR="00122D9B" w:rsidRPr="000533D9" w:rsidRDefault="00122D9B" w:rsidP="00AF7985">
                            <w:r w:rsidRPr="004B0EB1">
                              <w:rPr>
                                <w:noProof/>
                                <w:lang w:eastAsia="fr-FR"/>
                              </w:rPr>
                              <w:drawing>
                                <wp:inline distT="0" distB="0" distL="0" distR="0" wp14:anchorId="32F4833E" wp14:editId="64988EEE">
                                  <wp:extent cx="1606504" cy="6741795"/>
                                  <wp:effectExtent l="114300" t="114300" r="108585" b="116205"/>
                                  <wp:docPr id="7" name="Image 11">
                                    <a:extLst xmlns:a="http://schemas.openxmlformats.org/drawingml/2006/main">
                                      <a:ext uri="{FF2B5EF4-FFF2-40B4-BE49-F238E27FC236}">
                                        <a16:creationId xmlns:a16="http://schemas.microsoft.com/office/drawing/2014/main" id="{F8ECCEE9-450D-44A4-8F49-D3351003F4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F8ECCEE9-450D-44A4-8F49-D3351003F4FE}"/>
                                              </a:ext>
                                            </a:extLst>
                                          </pic:cNvPr>
                                          <pic:cNvPicPr>
                                            <a:picLocks noChangeAspect="1"/>
                                          </pic:cNvPicPr>
                                        </pic:nvPicPr>
                                        <pic:blipFill>
                                          <a:blip r:embed="rId12" cstate="print">
                                            <a:extLst>
                                              <a:ext uri="{28A0092B-C50C-407E-A947-70E740481C1C}">
                                                <a14:useLocalDpi xmlns:a14="http://schemas.microsoft.com/office/drawing/2010/main"/>
                                              </a:ext>
                                            </a:extLst>
                                          </a:blip>
                                          <a:stretch>
                                            <a:fillRect/>
                                          </a:stretch>
                                        </pic:blipFill>
                                        <pic:spPr>
                                          <a:xfrm>
                                            <a:off x="0" y="0"/>
                                            <a:ext cx="1609059" cy="6752517"/>
                                          </a:xfrm>
                                          <a:prstGeom prst="snip2DiagRect">
                                            <a:avLst>
                                              <a:gd name="adj1" fmla="val 23091"/>
                                              <a:gd name="adj2" fmla="val 0"/>
                                            </a:avLst>
                                          </a:prstGeom>
                                          <a:solidFill>
                                            <a:srgbClr val="FFFFFF">
                                              <a:shade val="85000"/>
                                            </a:srgbClr>
                                          </a:solidFill>
                                          <a:ln w="88900" cap="sq">
                                            <a:noFill/>
                                            <a:miter lim="800000"/>
                                          </a:ln>
                                          <a:effectLst>
                                            <a:outerShdw blurRad="88900" algn="tl" rotWithShape="0">
                                              <a:srgbClr val="000000">
                                                <a:alpha val="45000"/>
                                              </a:srgbClr>
                                            </a:outerShdw>
                                          </a:effectLst>
                                          <a:scene3d>
                                            <a:camera prst="orthographicFront"/>
                                            <a:lightRig rig="twoPt" dir="t">
                                              <a:rot lat="0" lon="0" rev="7200000"/>
                                            </a:lightRig>
                                          </a:scene3d>
                                          <a:sp3d>
                                            <a:contourClr>
                                              <a:srgbClr val="FFFFFF"/>
                                            </a:contourClr>
                                          </a:sp3d>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D8DAD2" id="_x0000_t202" coordsize="21600,21600" o:spt="202" path="m,l,21600r21600,l21600,xe">
                <v:stroke joinstyle="miter"/>
                <v:path gradientshapeok="t" o:connecttype="rect"/>
              </v:shapetype>
              <v:shape id="Text Box 116" o:spid="_x0000_s1026" type="#_x0000_t202" style="position:absolute;left:0;text-align:left;margin-left:-31.05pt;margin-top:158.8pt;width:159.55pt;height:563.2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" o:allowoverlap="f" filled="f" stroked="f">
                <v:textbox>
                  <w:txbxContent>
                    <w:p w:rsidR="00122D9B" w:rsidRPr="000533D9" w:rsidRDefault="00122D9B" w:rsidP="00AF7985">
                      <w:r w:rsidRPr="004B0EB1">
                        <w:rPr>
                          <w:noProof/>
                          <w:lang w:eastAsia="fr-FR"/>
                        </w:rPr>
                        <w:drawing>
                          <wp:inline distT="0" distB="0" distL="0" distR="0" wp14:anchorId="32F4833E" wp14:editId="64988EEE">
                            <wp:extent cx="1606504" cy="6741795"/>
                            <wp:effectExtent l="114300" t="114300" r="108585" b="116205"/>
                            <wp:docPr id="7" name="Image 11">
                              <a:extLst xmlns:a="http://schemas.openxmlformats.org/drawingml/2006/main">
                                <a:ext uri="{FF2B5EF4-FFF2-40B4-BE49-F238E27FC236}">
                                  <a16:creationId xmlns:a16="http://schemas.microsoft.com/office/drawing/2014/main" id="{F8ECCEE9-450D-44A4-8F49-D3351003F4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F8ECCEE9-450D-44A4-8F49-D3351003F4FE}"/>
                                        </a:ext>
                                      </a:extLst>
                                    </pic:cNvPr>
                                    <pic:cNvPicPr>
                                      <a:picLocks noChangeAspect="1"/>
                                    </pic:cNvPicPr>
                                  </pic:nvPicPr>
                                  <pic:blipFill>
                                    <a:blip r:embed="rId12" cstate="print">
                                      <a:extLst>
                                        <a:ext uri="{28A0092B-C50C-407E-A947-70E740481C1C}">
                                          <a14:useLocalDpi xmlns:a14="http://schemas.microsoft.com/office/drawing/2010/main"/>
                                        </a:ext>
                                      </a:extLst>
                                    </a:blip>
                                    <a:stretch>
                                      <a:fillRect/>
                                    </a:stretch>
                                  </pic:blipFill>
                                  <pic:spPr>
                                    <a:xfrm>
                                      <a:off x="0" y="0"/>
                                      <a:ext cx="1609059" cy="6752517"/>
                                    </a:xfrm>
                                    <a:prstGeom prst="snip2DiagRect">
                                      <a:avLst>
                                        <a:gd name="adj1" fmla="val 23091"/>
                                        <a:gd name="adj2" fmla="val 0"/>
                                      </a:avLst>
                                    </a:prstGeom>
                                    <a:solidFill>
                                      <a:srgbClr val="FFFFFF">
                                        <a:shade val="85000"/>
                                      </a:srgbClr>
                                    </a:solidFill>
                                    <a:ln w="88900" cap="sq">
                                      <a:noFill/>
                                      <a:miter lim="800000"/>
                                    </a:ln>
                                    <a:effectLst>
                                      <a:outerShdw blurRad="88900" algn="tl" rotWithShape="0">
                                        <a:srgbClr val="000000">
                                          <a:alpha val="45000"/>
                                        </a:srgbClr>
                                      </a:outerShdw>
                                    </a:effectLst>
                                    <a:scene3d>
                                      <a:camera prst="orthographicFront"/>
                                      <a:lightRig rig="twoPt" dir="t">
                                        <a:rot lat="0" lon="0" rev="7200000"/>
                                      </a:lightRig>
                                    </a:scene3d>
                                    <a:sp3d>
                                      <a:contourClr>
                                        <a:srgbClr val="FFFFFF"/>
                                      </a:contourClr>
                                    </a:sp3d>
                                  </pic:spPr>
                                </pic:pic>
                              </a:graphicData>
                            </a:graphic>
                          </wp:inline>
                        </w:drawing>
                      </w:r>
                    </w:p>
                  </w:txbxContent>
                </v:textbox>
                <w10:wrap type="square" anchory="page"/>
              </v:shape>
            </w:pict>
          </mc:Fallback>
        </mc:AlternateContent>
      </w:r>
    </w:p>
    <w:p w:rsidR="00364B77" w:rsidRDefault="00364B77" w:rsidP="007C3B8D">
      <w:pPr>
        <w:jc w:val="both"/>
        <w:rPr>
          <w:rFonts w:cs="Arial"/>
        </w:rPr>
      </w:pPr>
    </w:p>
    <w:p w:rsidR="00364B77" w:rsidRDefault="00364B77" w:rsidP="007C3B8D">
      <w:pPr>
        <w:jc w:val="both"/>
        <w:rPr>
          <w:rFonts w:cs="Arial"/>
        </w:rPr>
      </w:pPr>
    </w:p>
    <w:p w:rsidR="00364B77" w:rsidRDefault="00364B77" w:rsidP="007C3B8D">
      <w:pPr>
        <w:jc w:val="both"/>
        <w:rPr>
          <w:rFonts w:cs="Arial"/>
        </w:rPr>
      </w:pPr>
    </w:p>
    <w:p w:rsidR="00364B77" w:rsidRDefault="00364B77" w:rsidP="007C3B8D">
      <w:pPr>
        <w:jc w:val="both"/>
        <w:rPr>
          <w:rFonts w:cs="Arial"/>
        </w:rPr>
      </w:pPr>
    </w:p>
    <w:p w:rsidR="00364B77" w:rsidRDefault="00364B77" w:rsidP="007C3B8D">
      <w:pPr>
        <w:jc w:val="both"/>
        <w:rPr>
          <w:rFonts w:cs="Arial"/>
        </w:rPr>
      </w:pPr>
    </w:p>
    <w:p w:rsidR="00364B77" w:rsidRDefault="00364B77" w:rsidP="007C3B8D">
      <w:pPr>
        <w:jc w:val="both"/>
        <w:rPr>
          <w:rFonts w:cs="Arial"/>
        </w:rPr>
      </w:pPr>
    </w:p>
    <w:p w:rsidR="0019605C" w:rsidRPr="00511146" w:rsidRDefault="006871FB" w:rsidP="007C3B8D">
      <w:pPr>
        <w:jc w:val="both"/>
        <w:rPr>
          <w:rFonts w:cs="Arial"/>
        </w:rPr>
      </w:pPr>
      <w:r w:rsidRPr="00511146">
        <w:rPr>
          <w:rFonts w:cs="Arial"/>
          <w:noProof/>
          <w:lang w:eastAsia="fr-FR"/>
        </w:rPr>
        <mc:AlternateContent>
          <mc:Choice Requires="wps">
            <w:drawing>
              <wp:anchor distT="0" distB="0" distL="114300" distR="114300" simplePos="0" relativeHeight="251660800" behindDoc="0" locked="0" layoutInCell="1" allowOverlap="1" wp14:anchorId="63864171" wp14:editId="2276ADCE">
                <wp:simplePos x="0" y="0"/>
                <wp:positionH relativeFrom="page">
                  <wp:posOffset>4789170</wp:posOffset>
                </wp:positionH>
                <wp:positionV relativeFrom="page">
                  <wp:posOffset>2382520</wp:posOffset>
                </wp:positionV>
                <wp:extent cx="0" cy="904875"/>
                <wp:effectExtent l="0" t="0" r="38100" b="28575"/>
                <wp:wrapNone/>
                <wp:docPr id="12" name="Connecteur droit 11">
                  <a:extLst xmlns:a="http://schemas.openxmlformats.org/drawingml/2006/main">
                    <a:ext uri="{FF2B5EF4-FFF2-40B4-BE49-F238E27FC236}">
                      <a16:creationId xmlns:a16="http://schemas.microsoft.com/office/drawing/2014/main" id="{5F891CDD-61CE-DC4D-AABC-738EF171317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904875"/>
                        </a:xfrm>
                        <a:prstGeom prst="line">
                          <a:avLst/>
                        </a:prstGeom>
                        <a:ln w="10160" cap="rnd">
                          <a:solidFill>
                            <a:schemeClr val="bg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5AC4DB" id="Connecteur droit 11" o:spid="_x0000_s1026" style="position:absolute;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377.1pt,187.6pt" to="377.1pt,2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" strokecolor="white [3212]" strokeweight=".8pt">
                <v:stroke dashstyle="1 1" endcap="round"/>
                <o:lock v:ext="edit" shapetype="f"/>
                <w10:wrap anchorx="page" anchory="page"/>
              </v:line>
            </w:pict>
          </mc:Fallback>
        </mc:AlternateContent>
      </w:r>
    </w:p>
    <w:p w:rsidR="00B11F21" w:rsidRPr="00511146" w:rsidRDefault="0082505A" w:rsidP="007C3B8D">
      <w:pPr>
        <w:spacing w:after="200"/>
        <w:jc w:val="both"/>
        <w:rPr>
          <w:rFonts w:cs="Arial"/>
          <w:b/>
          <w:color w:val="213A8F"/>
          <w:sz w:val="24"/>
        </w:rPr>
      </w:pPr>
      <w:r w:rsidRPr="00511146">
        <w:rPr>
          <w:rFonts w:cs="Arial"/>
          <w:b/>
          <w:color w:val="213A8F"/>
          <w:sz w:val="24"/>
        </w:rPr>
        <w:t>INFORMATION</w:t>
      </w:r>
      <w:r w:rsidR="004A1C7F" w:rsidRPr="00511146">
        <w:rPr>
          <w:rFonts w:cs="Arial"/>
          <w:noProof/>
        </w:rPr>
        <w:t xml:space="preserve"> </w:t>
      </w:r>
    </w:p>
    <w:tbl>
      <w:tblPr>
        <w:tblStyle w:val="Grilledutableau"/>
        <w:tblpPr w:leftFromText="180" w:rightFromText="180" w:vertAnchor="text" w:horzAnchor="page" w:tblpX="3356" w:tblpY="7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4111"/>
      </w:tblGrid>
      <w:tr w:rsidR="00391FEC" w:rsidRPr="00364B77" w:rsidTr="00364B77">
        <w:tc>
          <w:tcPr>
            <w:tcW w:w="2972" w:type="dxa"/>
          </w:tcPr>
          <w:p w:rsidR="00391FEC" w:rsidRPr="00B80FFB" w:rsidRDefault="007C3B8D" w:rsidP="00364B77">
            <w:pPr>
              <w:pStyle w:val="Style5"/>
              <w:framePr w:hSpace="0" w:wrap="auto" w:vAnchor="margin" w:hAnchor="text" w:xAlign="left" w:yAlign="inline"/>
              <w:rPr>
                <w:lang w:val="fr-FR"/>
              </w:rPr>
            </w:pPr>
            <w:r w:rsidRPr="00B80FFB">
              <w:rPr>
                <w:lang w:val="fr-FR"/>
              </w:rPr>
              <w:t>Réf</w:t>
            </w:r>
            <w:r w:rsidR="00391FEC" w:rsidRPr="00B80FFB">
              <w:rPr>
                <w:lang w:val="fr-FR"/>
              </w:rPr>
              <w:t>.</w:t>
            </w:r>
            <w:r w:rsidR="00364B77" w:rsidRPr="00B80FFB">
              <w:rPr>
                <w:lang w:val="fr-FR"/>
              </w:rPr>
              <w:t xml:space="preserve"> du document :</w:t>
            </w:r>
          </w:p>
        </w:tc>
        <w:bookmarkStart w:id="0" w:name="_GoBack"/>
        <w:tc>
          <w:tcPr>
            <w:tcW w:w="4111" w:type="dxa"/>
          </w:tcPr>
          <w:p w:rsidR="00391FEC" w:rsidRPr="00B80FFB" w:rsidRDefault="00ED555B" w:rsidP="00364B77">
            <w:pPr>
              <w:pStyle w:val="Paragraphedeliste"/>
              <w:numPr>
                <w:ilvl w:val="0"/>
                <w:numId w:val="0"/>
              </w:numPr>
              <w:contextualSpacing w:val="0"/>
              <w:jc w:val="both"/>
              <w:rPr>
                <w:rFonts w:cs="Arial"/>
              </w:rPr>
            </w:pPr>
            <w:sdt>
              <w:sdtPr>
                <w:rPr>
                  <w:rStyle w:val="AkkaCourantCar"/>
                  <w:rFonts w:cs="Arial"/>
                  <w:szCs w:val="20"/>
                  <w:highlight w:val="yellow"/>
                </w:rPr>
                <w:alias w:val="Référence"/>
                <w:tag w:val=""/>
                <w:id w:val="1357617677"/>
                <w:placeholder>
                  <w:docPart w:val="774B359B767C48B1BFD23184B494B017"/>
                </w:placeholder>
                <w:dataBinding w:prefixMappings="xmlns:ns0='http://schemas.microsoft.com/office/2006/coverPageProps' " w:xpath="/ns0:CoverPageProperties[1]/ns0:Abstract[1]" w:storeItemID="{55AF091B-3C7A-41E3-B477-F2FDAA23CFDA}"/>
                <w:text/>
              </w:sdtPr>
              <w:sdtEndPr>
                <w:rPr>
                  <w:rStyle w:val="AkkaCourantCar"/>
                </w:rPr>
              </w:sdtEndPr>
              <w:sdtContent>
                <w:r w:rsidR="00D57986">
                  <w:rPr>
                    <w:rStyle w:val="AkkaCourantCar"/>
                    <w:rFonts w:cs="Arial"/>
                    <w:szCs w:val="20"/>
                    <w:highlight w:val="yellow"/>
                  </w:rPr>
                  <w:t>STB</w:t>
                </w:r>
                <w:r w:rsidR="00364B77" w:rsidRPr="00B80FFB">
                  <w:rPr>
                    <w:rStyle w:val="AkkaCourantCar"/>
                    <w:rFonts w:cs="Arial"/>
                    <w:szCs w:val="20"/>
                    <w:highlight w:val="yellow"/>
                  </w:rPr>
                  <w:t>-</w:t>
                </w:r>
                <w:r w:rsidR="00D57986">
                  <w:rPr>
                    <w:rStyle w:val="AkkaCourantCar"/>
                    <w:rFonts w:cs="Arial"/>
                    <w:szCs w:val="20"/>
                    <w:highlight w:val="yellow"/>
                  </w:rPr>
                  <w:t>ACORE2019-IHM</w:t>
                </w:r>
              </w:sdtContent>
            </w:sdt>
            <w:bookmarkEnd w:id="0"/>
          </w:p>
        </w:tc>
      </w:tr>
      <w:tr w:rsidR="00391FEC" w:rsidRPr="00511146" w:rsidTr="00364B77">
        <w:trPr>
          <w:trHeight w:val="398"/>
        </w:trPr>
        <w:tc>
          <w:tcPr>
            <w:tcW w:w="2972" w:type="dxa"/>
          </w:tcPr>
          <w:p w:rsidR="00391FEC" w:rsidRPr="00B80FFB" w:rsidRDefault="00391FEC" w:rsidP="00364B77">
            <w:pPr>
              <w:pStyle w:val="Style5"/>
              <w:framePr w:hSpace="0" w:wrap="auto" w:vAnchor="margin" w:hAnchor="text" w:xAlign="left" w:yAlign="inline"/>
              <w:jc w:val="both"/>
              <w:rPr>
                <w:lang w:val="fr-FR"/>
              </w:rPr>
            </w:pPr>
            <w:r w:rsidRPr="00B80FFB">
              <w:rPr>
                <w:lang w:val="fr-FR"/>
              </w:rPr>
              <w:t>Version</w:t>
            </w:r>
            <w:r w:rsidR="00364B77" w:rsidRPr="00B80FFB">
              <w:rPr>
                <w:lang w:val="fr-FR"/>
              </w:rPr>
              <w:t xml:space="preserve"> </w:t>
            </w:r>
            <w:r w:rsidRPr="00B80FFB">
              <w:rPr>
                <w:lang w:val="fr-FR"/>
              </w:rPr>
              <w:t>:</w:t>
            </w:r>
          </w:p>
        </w:tc>
        <w:tc>
          <w:tcPr>
            <w:tcW w:w="4111" w:type="dxa"/>
          </w:tcPr>
          <w:p w:rsidR="00391FEC" w:rsidRPr="00B80FFB" w:rsidRDefault="00ED555B" w:rsidP="00364B77">
            <w:pPr>
              <w:pStyle w:val="Paragraphedeliste"/>
              <w:numPr>
                <w:ilvl w:val="0"/>
                <w:numId w:val="0"/>
              </w:numPr>
              <w:contextualSpacing w:val="0"/>
              <w:jc w:val="both"/>
              <w:rPr>
                <w:rFonts w:cs="Arial"/>
              </w:rPr>
            </w:pPr>
            <w:sdt>
              <w:sdtPr>
                <w:rPr>
                  <w:rStyle w:val="AkkaCourantCar"/>
                  <w:rFonts w:cs="Arial"/>
                  <w:szCs w:val="20"/>
                  <w:highlight w:val="yellow"/>
                </w:rPr>
                <w:alias w:val="Version"/>
                <w:tag w:val=""/>
                <w:id w:val="1043321058"/>
                <w:dataBinding w:prefixMappings="xmlns:ns0='http://purl.org/dc/elements/1.1/' xmlns:ns1='http://schemas.openxmlformats.org/package/2006/metadata/core-properties' " w:xpath="/ns1:coreProperties[1]/ns1:contentStatus[1]" w:storeItemID="{6C3C8BC8-F283-45AE-878A-BAB7291924A1}"/>
                <w:text/>
              </w:sdtPr>
              <w:sdtEndPr>
                <w:rPr>
                  <w:rStyle w:val="Policepardfaut"/>
                </w:rPr>
              </w:sdtEndPr>
              <w:sdtContent>
                <w:r w:rsidR="00166C92">
                  <w:rPr>
                    <w:rStyle w:val="AkkaCourantCar"/>
                    <w:rFonts w:cs="Arial"/>
                    <w:szCs w:val="20"/>
                    <w:highlight w:val="yellow"/>
                  </w:rPr>
                  <w:t>0.2</w:t>
                </w:r>
              </w:sdtContent>
            </w:sdt>
          </w:p>
        </w:tc>
      </w:tr>
      <w:tr w:rsidR="002168E6" w:rsidRPr="00511146" w:rsidTr="00364B77">
        <w:trPr>
          <w:trHeight w:val="398"/>
        </w:trPr>
        <w:tc>
          <w:tcPr>
            <w:tcW w:w="2972" w:type="dxa"/>
          </w:tcPr>
          <w:p w:rsidR="002168E6" w:rsidRPr="00B80FFB" w:rsidRDefault="000B0E8E" w:rsidP="002168E6">
            <w:pPr>
              <w:pStyle w:val="Style5"/>
              <w:framePr w:hSpace="0" w:wrap="auto" w:vAnchor="margin" w:hAnchor="text" w:xAlign="left" w:yAlign="inline"/>
              <w:jc w:val="both"/>
              <w:rPr>
                <w:lang w:val="fr-FR"/>
              </w:rPr>
            </w:pPr>
            <w:r w:rsidRPr="00B80FFB">
              <w:rPr>
                <w:lang w:val="fr-FR"/>
              </w:rPr>
              <w:t xml:space="preserve">Approuvé par </w:t>
            </w:r>
            <w:r w:rsidR="002168E6" w:rsidRPr="00B80FFB">
              <w:rPr>
                <w:lang w:val="fr-FR"/>
              </w:rPr>
              <w:t xml:space="preserve">: </w:t>
            </w:r>
          </w:p>
        </w:tc>
        <w:tc>
          <w:tcPr>
            <w:tcW w:w="4111" w:type="dxa"/>
          </w:tcPr>
          <w:p w:rsidR="002168E6" w:rsidRPr="00B80FFB" w:rsidRDefault="00D66F1F" w:rsidP="00364B77">
            <w:pPr>
              <w:pStyle w:val="Paragraphedeliste"/>
              <w:numPr>
                <w:ilvl w:val="0"/>
                <w:numId w:val="0"/>
              </w:numPr>
              <w:contextualSpacing w:val="0"/>
              <w:jc w:val="both"/>
              <w:rPr>
                <w:rStyle w:val="AkkaCourantCar"/>
                <w:rFonts w:cs="Arial"/>
                <w:szCs w:val="20"/>
                <w:highlight w:val="yellow"/>
              </w:rPr>
            </w:pPr>
            <w:r>
              <w:rPr>
                <w:rStyle w:val="AkkaCourantCar"/>
                <w:rFonts w:cs="Arial"/>
                <w:szCs w:val="20"/>
                <w:highlight w:val="yellow"/>
              </w:rPr>
              <w:t>…………………</w:t>
            </w:r>
          </w:p>
        </w:tc>
      </w:tr>
      <w:tr w:rsidR="0019605C" w:rsidRPr="00511146" w:rsidTr="00364B77">
        <w:tc>
          <w:tcPr>
            <w:tcW w:w="2972" w:type="dxa"/>
          </w:tcPr>
          <w:p w:rsidR="0019605C" w:rsidRPr="00B80FFB" w:rsidRDefault="0019605C" w:rsidP="00364B77">
            <w:pPr>
              <w:pStyle w:val="Style5"/>
              <w:framePr w:hSpace="0" w:wrap="auto" w:vAnchor="margin" w:hAnchor="text" w:xAlign="left" w:yAlign="inline"/>
              <w:jc w:val="both"/>
              <w:rPr>
                <w:lang w:val="fr-FR"/>
              </w:rPr>
            </w:pPr>
            <w:r w:rsidRPr="00B80FFB">
              <w:rPr>
                <w:lang w:val="fr-FR"/>
              </w:rPr>
              <w:t>Date</w:t>
            </w:r>
            <w:r w:rsidR="00364B77" w:rsidRPr="00B80FFB">
              <w:rPr>
                <w:lang w:val="fr-FR"/>
              </w:rPr>
              <w:t xml:space="preserve"> </w:t>
            </w:r>
            <w:r w:rsidRPr="00B80FFB">
              <w:rPr>
                <w:lang w:val="fr-FR"/>
              </w:rPr>
              <w:t>:</w:t>
            </w:r>
            <w:r w:rsidRPr="00B80FFB">
              <w:rPr>
                <w:lang w:val="fr-FR"/>
              </w:rPr>
              <w:tab/>
            </w:r>
          </w:p>
        </w:tc>
        <w:tc>
          <w:tcPr>
            <w:tcW w:w="4111" w:type="dxa"/>
          </w:tcPr>
          <w:p w:rsidR="0019605C" w:rsidRPr="00B80FFB" w:rsidRDefault="00ED555B" w:rsidP="00364B77">
            <w:pPr>
              <w:pStyle w:val="Paragraphedeliste"/>
              <w:numPr>
                <w:ilvl w:val="0"/>
                <w:numId w:val="0"/>
              </w:numPr>
              <w:contextualSpacing w:val="0"/>
              <w:jc w:val="both"/>
              <w:rPr>
                <w:rFonts w:cs="Arial"/>
              </w:rPr>
            </w:pPr>
            <w:sdt>
              <w:sdtPr>
                <w:rPr>
                  <w:rFonts w:cs="Arial"/>
                  <w:highlight w:val="yellow"/>
                </w:rPr>
                <w:id w:val="1377886250"/>
                <w:text/>
              </w:sdtPr>
              <w:sdtEndPr/>
              <w:sdtContent>
                <w:r w:rsidR="00D57986">
                  <w:rPr>
                    <w:rFonts w:cs="Arial"/>
                    <w:highlight w:val="yellow"/>
                  </w:rPr>
                  <w:t>24</w:t>
                </w:r>
                <w:r w:rsidR="0019605C" w:rsidRPr="00B80FFB">
                  <w:rPr>
                    <w:rFonts w:cs="Arial"/>
                    <w:highlight w:val="yellow"/>
                  </w:rPr>
                  <w:t>/</w:t>
                </w:r>
                <w:r w:rsidR="00D57986">
                  <w:rPr>
                    <w:rFonts w:cs="Arial"/>
                    <w:highlight w:val="yellow"/>
                  </w:rPr>
                  <w:t>01</w:t>
                </w:r>
                <w:r w:rsidR="0019605C" w:rsidRPr="00B80FFB">
                  <w:rPr>
                    <w:rFonts w:cs="Arial"/>
                    <w:highlight w:val="yellow"/>
                  </w:rPr>
                  <w:t>/</w:t>
                </w:r>
                <w:r w:rsidR="00D57986">
                  <w:rPr>
                    <w:rFonts w:cs="Arial"/>
                    <w:highlight w:val="yellow"/>
                  </w:rPr>
                  <w:t>2019</w:t>
                </w:r>
                <w:r w:rsidR="0019605C" w:rsidRPr="00B80FFB">
                  <w:rPr>
                    <w:rFonts w:cs="Arial"/>
                    <w:highlight w:val="yellow"/>
                  </w:rPr>
                  <w:t xml:space="preserve"> </w:t>
                </w:r>
              </w:sdtContent>
            </w:sdt>
          </w:p>
        </w:tc>
      </w:tr>
      <w:tr w:rsidR="0019605C" w:rsidRPr="00511146" w:rsidTr="00364B77">
        <w:tc>
          <w:tcPr>
            <w:tcW w:w="2972" w:type="dxa"/>
          </w:tcPr>
          <w:p w:rsidR="0019605C" w:rsidRPr="00511146" w:rsidRDefault="0019605C" w:rsidP="00364B77">
            <w:pPr>
              <w:pStyle w:val="Style5"/>
              <w:framePr w:hSpace="0" w:wrap="auto" w:vAnchor="margin" w:hAnchor="text" w:xAlign="left" w:yAlign="inline"/>
              <w:numPr>
                <w:ilvl w:val="0"/>
                <w:numId w:val="0"/>
              </w:numPr>
              <w:jc w:val="both"/>
              <w:rPr>
                <w:lang w:val="fr-FR"/>
              </w:rPr>
            </w:pPr>
          </w:p>
        </w:tc>
        <w:tc>
          <w:tcPr>
            <w:tcW w:w="4111" w:type="dxa"/>
          </w:tcPr>
          <w:p w:rsidR="0019605C" w:rsidRPr="00511146" w:rsidRDefault="0019605C" w:rsidP="00364B77">
            <w:pPr>
              <w:pStyle w:val="Paragraphedeliste"/>
              <w:numPr>
                <w:ilvl w:val="0"/>
                <w:numId w:val="0"/>
              </w:numPr>
              <w:contextualSpacing w:val="0"/>
              <w:jc w:val="both"/>
              <w:rPr>
                <w:rFonts w:cs="Arial"/>
                <w:highlight w:val="yellow"/>
              </w:rPr>
            </w:pPr>
          </w:p>
        </w:tc>
      </w:tr>
    </w:tbl>
    <w:p w:rsidR="0019605C" w:rsidRPr="00511146" w:rsidRDefault="00364B77" w:rsidP="007C3B8D">
      <w:pPr>
        <w:jc w:val="both"/>
        <w:rPr>
          <w:rFonts w:cs="Arial"/>
          <w:b/>
          <w:color w:val="213A8F"/>
          <w:sz w:val="24"/>
        </w:rPr>
      </w:pPr>
      <w:r>
        <w:rPr>
          <w:rFonts w:cs="Arial"/>
          <w:b/>
          <w:color w:val="213A8F"/>
          <w:sz w:val="24"/>
        </w:rPr>
        <w:br w:type="textWrapping" w:clear="all"/>
      </w:r>
    </w:p>
    <w:p w:rsidR="0019605C" w:rsidRPr="00364B77" w:rsidRDefault="00354400" w:rsidP="00364B77">
      <w:pPr>
        <w:spacing w:before="0" w:after="160" w:line="259" w:lineRule="auto"/>
        <w:rPr>
          <w:rFonts w:cs="Arial"/>
          <w:b/>
          <w:color w:val="213A8F"/>
          <w:sz w:val="24"/>
        </w:rPr>
      </w:pPr>
      <w:r w:rsidRPr="00511146">
        <w:rPr>
          <w:rFonts w:cs="Arial"/>
          <w:sz w:val="24"/>
        </w:rPr>
        <w:br w:type="page"/>
      </w:r>
    </w:p>
    <w:p w:rsidR="009173C7" w:rsidRPr="00511146" w:rsidRDefault="00364B77" w:rsidP="007C3B8D">
      <w:pPr>
        <w:pStyle w:val="Style6"/>
        <w:ind w:left="1080" w:hanging="360"/>
        <w:jc w:val="both"/>
        <w:rPr>
          <w:rFonts w:cs="Arial"/>
          <w:lang w:val="fr-FR"/>
        </w:rPr>
      </w:pPr>
      <w:r>
        <w:rPr>
          <w:rFonts w:cs="Arial"/>
          <w:lang w:val="fr-FR"/>
        </w:rPr>
        <w:lastRenderedPageBreak/>
        <w:t>Carte d’identité du document</w:t>
      </w:r>
    </w:p>
    <w:tbl>
      <w:tblPr>
        <w:tblStyle w:val="Grilledutableau"/>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589"/>
        <w:gridCol w:w="5453"/>
      </w:tblGrid>
      <w:tr w:rsidR="00364B77" w:rsidRPr="00511146" w:rsidTr="002168E6">
        <w:trPr>
          <w:trHeight w:val="482"/>
        </w:trPr>
        <w:tc>
          <w:tcPr>
            <w:tcW w:w="9062" w:type="dxa"/>
            <w:gridSpan w:val="2"/>
            <w:shd w:val="clear" w:color="auto" w:fill="E63312"/>
          </w:tcPr>
          <w:p w:rsidR="00364B77" w:rsidRPr="002168E6" w:rsidRDefault="00364B77" w:rsidP="007C3B8D">
            <w:pPr>
              <w:spacing w:line="259" w:lineRule="auto"/>
              <w:jc w:val="both"/>
              <w:rPr>
                <w:rFonts w:cs="Arial"/>
                <w:b/>
                <w:color w:val="FFFFFF" w:themeColor="background1"/>
                <w:szCs w:val="22"/>
              </w:rPr>
            </w:pPr>
            <w:r w:rsidRPr="002168E6">
              <w:rPr>
                <w:rFonts w:cs="Arial"/>
                <w:b/>
                <w:color w:val="FFFFFF" w:themeColor="background1"/>
                <w:szCs w:val="22"/>
              </w:rPr>
              <w:t>C</w:t>
            </w:r>
            <w:r w:rsidRPr="002168E6">
              <w:rPr>
                <w:rFonts w:cs="Arial"/>
                <w:b/>
                <w:color w:val="FFFFFF" w:themeColor="background1"/>
                <w:szCs w:val="22"/>
                <w:shd w:val="clear" w:color="auto" w:fill="E63312"/>
              </w:rPr>
              <w:t>aractéristiques</w:t>
            </w:r>
          </w:p>
        </w:tc>
      </w:tr>
      <w:tr w:rsidR="002168E6" w:rsidRPr="00511146" w:rsidTr="001B7C66">
        <w:trPr>
          <w:trHeight w:val="376"/>
        </w:trPr>
        <w:tc>
          <w:tcPr>
            <w:tcW w:w="3597" w:type="dxa"/>
            <w:shd w:val="clear" w:color="auto" w:fill="D2CCBD"/>
          </w:tcPr>
          <w:p w:rsidR="002168E6" w:rsidRPr="001B7C66" w:rsidRDefault="002168E6" w:rsidP="007C3B8D">
            <w:pPr>
              <w:spacing w:line="259" w:lineRule="auto"/>
              <w:jc w:val="both"/>
              <w:rPr>
                <w:rFonts w:cs="Arial"/>
                <w:b/>
                <w:szCs w:val="22"/>
              </w:rPr>
            </w:pPr>
            <w:r w:rsidRPr="001B7C66">
              <w:rPr>
                <w:rFonts w:cs="Arial"/>
                <w:b/>
                <w:szCs w:val="22"/>
              </w:rPr>
              <w:t>Finalités</w:t>
            </w:r>
          </w:p>
        </w:tc>
        <w:tc>
          <w:tcPr>
            <w:tcW w:w="5465" w:type="dxa"/>
            <w:shd w:val="clear" w:color="auto" w:fill="D2CCBD"/>
          </w:tcPr>
          <w:p w:rsidR="002168E6" w:rsidRPr="001B7C66" w:rsidRDefault="00166C92" w:rsidP="007C3B8D">
            <w:pPr>
              <w:spacing w:line="259" w:lineRule="auto"/>
              <w:jc w:val="both"/>
              <w:rPr>
                <w:rFonts w:cs="Arial"/>
                <w:szCs w:val="22"/>
              </w:rPr>
            </w:pPr>
            <w:r>
              <w:rPr>
                <w:rFonts w:cs="Arial"/>
                <w:szCs w:val="22"/>
              </w:rPr>
              <w:t>Spécification Technique</w:t>
            </w:r>
          </w:p>
        </w:tc>
      </w:tr>
      <w:tr w:rsidR="002168E6" w:rsidRPr="00511146" w:rsidTr="001B7C66">
        <w:tc>
          <w:tcPr>
            <w:tcW w:w="3597" w:type="dxa"/>
            <w:shd w:val="clear" w:color="auto" w:fill="D2CCBD"/>
          </w:tcPr>
          <w:p w:rsidR="002168E6" w:rsidRPr="001B7C66" w:rsidRDefault="002168E6" w:rsidP="007C3B8D">
            <w:pPr>
              <w:spacing w:line="259" w:lineRule="auto"/>
              <w:jc w:val="both"/>
              <w:rPr>
                <w:rFonts w:cs="Arial"/>
                <w:b/>
                <w:szCs w:val="22"/>
              </w:rPr>
            </w:pPr>
            <w:r w:rsidRPr="001B7C66">
              <w:rPr>
                <w:rFonts w:cs="Arial"/>
                <w:b/>
                <w:szCs w:val="22"/>
              </w:rPr>
              <w:t>Périmètre d’application</w:t>
            </w:r>
          </w:p>
        </w:tc>
        <w:tc>
          <w:tcPr>
            <w:tcW w:w="5465" w:type="dxa"/>
            <w:shd w:val="clear" w:color="auto" w:fill="D2CCBD"/>
          </w:tcPr>
          <w:p w:rsidR="002168E6" w:rsidRPr="001B7C66" w:rsidRDefault="00166C92" w:rsidP="007C3B8D">
            <w:pPr>
              <w:spacing w:line="259" w:lineRule="auto"/>
              <w:jc w:val="both"/>
              <w:rPr>
                <w:rFonts w:cs="Arial"/>
                <w:szCs w:val="22"/>
              </w:rPr>
            </w:pPr>
            <w:r>
              <w:rPr>
                <w:rFonts w:cs="Arial"/>
                <w:szCs w:val="22"/>
              </w:rPr>
              <w:t>IHM pour commande d’automates/redresseurs</w:t>
            </w:r>
          </w:p>
        </w:tc>
      </w:tr>
      <w:tr w:rsidR="002168E6" w:rsidRPr="00511146" w:rsidTr="001B7C66">
        <w:tc>
          <w:tcPr>
            <w:tcW w:w="3597" w:type="dxa"/>
            <w:shd w:val="clear" w:color="auto" w:fill="D2CCBD"/>
          </w:tcPr>
          <w:p w:rsidR="002168E6" w:rsidRPr="001B7C66" w:rsidRDefault="002168E6" w:rsidP="007C3B8D">
            <w:pPr>
              <w:spacing w:line="259" w:lineRule="auto"/>
              <w:jc w:val="both"/>
              <w:rPr>
                <w:rFonts w:cs="Arial"/>
                <w:b/>
                <w:szCs w:val="22"/>
              </w:rPr>
            </w:pPr>
            <w:r w:rsidRPr="001B7C66">
              <w:rPr>
                <w:rFonts w:cs="Arial"/>
                <w:b/>
                <w:szCs w:val="22"/>
              </w:rPr>
              <w:t>Mot(s)-clés</w:t>
            </w:r>
          </w:p>
        </w:tc>
        <w:tc>
          <w:tcPr>
            <w:tcW w:w="5465" w:type="dxa"/>
            <w:shd w:val="clear" w:color="auto" w:fill="D2CCBD"/>
          </w:tcPr>
          <w:p w:rsidR="002168E6" w:rsidRPr="001B7C66" w:rsidRDefault="00166C92" w:rsidP="007C3B8D">
            <w:pPr>
              <w:spacing w:line="259" w:lineRule="auto"/>
              <w:jc w:val="both"/>
              <w:rPr>
                <w:rFonts w:cs="Arial"/>
                <w:szCs w:val="22"/>
              </w:rPr>
            </w:pPr>
            <w:r>
              <w:rPr>
                <w:rFonts w:cs="Arial"/>
                <w:szCs w:val="22"/>
              </w:rPr>
              <w:t>IHM – APPLICATION V2</w:t>
            </w:r>
          </w:p>
        </w:tc>
      </w:tr>
    </w:tbl>
    <w:p w:rsidR="009173C7" w:rsidRPr="00511146" w:rsidRDefault="002168E6" w:rsidP="007C3B8D">
      <w:pPr>
        <w:pStyle w:val="Style6"/>
        <w:ind w:left="1080" w:hanging="360"/>
        <w:jc w:val="both"/>
        <w:rPr>
          <w:rFonts w:cs="Arial"/>
          <w:lang w:val="fr-FR"/>
        </w:rPr>
      </w:pPr>
      <w:r>
        <w:rPr>
          <w:rFonts w:cs="Arial"/>
          <w:lang w:val="fr-FR"/>
        </w:rPr>
        <w:t xml:space="preserve">Vérification </w:t>
      </w:r>
    </w:p>
    <w:tbl>
      <w:tblPr>
        <w:tblStyle w:val="Grilledutableau"/>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809"/>
        <w:gridCol w:w="2552"/>
        <w:gridCol w:w="2551"/>
        <w:gridCol w:w="2130"/>
      </w:tblGrid>
      <w:tr w:rsidR="007C3B8D" w:rsidRPr="00511146" w:rsidTr="00577DFB">
        <w:tc>
          <w:tcPr>
            <w:tcW w:w="1809" w:type="dxa"/>
            <w:shd w:val="clear" w:color="auto" w:fill="E63312"/>
          </w:tcPr>
          <w:p w:rsidR="007C3B8D" w:rsidRPr="00577DFB" w:rsidRDefault="002168E6" w:rsidP="000B0E8E">
            <w:pPr>
              <w:spacing w:line="259" w:lineRule="auto"/>
              <w:jc w:val="center"/>
              <w:rPr>
                <w:rFonts w:cs="Arial"/>
                <w:b/>
                <w:color w:val="FFFFFF" w:themeColor="background1"/>
                <w:szCs w:val="22"/>
              </w:rPr>
            </w:pPr>
            <w:r w:rsidRPr="00577DFB">
              <w:rPr>
                <w:rFonts w:cs="Arial"/>
                <w:b/>
                <w:color w:val="FFFFFF" w:themeColor="background1"/>
                <w:szCs w:val="22"/>
              </w:rPr>
              <w:t>Action</w:t>
            </w:r>
          </w:p>
        </w:tc>
        <w:tc>
          <w:tcPr>
            <w:tcW w:w="2552" w:type="dxa"/>
            <w:shd w:val="clear" w:color="auto" w:fill="E63312"/>
            <w:vAlign w:val="center"/>
          </w:tcPr>
          <w:p w:rsidR="007C3B8D" w:rsidRPr="00577DFB" w:rsidRDefault="002168E6" w:rsidP="000B0E8E">
            <w:pPr>
              <w:spacing w:line="259" w:lineRule="auto"/>
              <w:jc w:val="center"/>
              <w:rPr>
                <w:rFonts w:cs="Arial"/>
                <w:b/>
                <w:color w:val="FFFFFF" w:themeColor="background1"/>
                <w:szCs w:val="22"/>
              </w:rPr>
            </w:pPr>
            <w:r w:rsidRPr="00577DFB">
              <w:rPr>
                <w:rFonts w:cs="Arial"/>
                <w:b/>
                <w:color w:val="FFFFFF" w:themeColor="background1"/>
                <w:szCs w:val="22"/>
              </w:rPr>
              <w:t>Nom</w:t>
            </w:r>
          </w:p>
        </w:tc>
        <w:tc>
          <w:tcPr>
            <w:tcW w:w="2551" w:type="dxa"/>
            <w:shd w:val="clear" w:color="auto" w:fill="E63312"/>
            <w:vAlign w:val="center"/>
          </w:tcPr>
          <w:p w:rsidR="007C3B8D" w:rsidRPr="00577DFB" w:rsidRDefault="002168E6" w:rsidP="000B0E8E">
            <w:pPr>
              <w:spacing w:line="259" w:lineRule="auto"/>
              <w:jc w:val="center"/>
              <w:rPr>
                <w:rFonts w:cs="Arial"/>
                <w:b/>
                <w:color w:val="FFFFFF" w:themeColor="background1"/>
                <w:szCs w:val="22"/>
              </w:rPr>
            </w:pPr>
            <w:r w:rsidRPr="00577DFB">
              <w:rPr>
                <w:rFonts w:cs="Arial"/>
                <w:b/>
                <w:color w:val="FFFFFF" w:themeColor="background1"/>
                <w:szCs w:val="22"/>
              </w:rPr>
              <w:t>Fonction</w:t>
            </w:r>
          </w:p>
        </w:tc>
        <w:tc>
          <w:tcPr>
            <w:tcW w:w="2130" w:type="dxa"/>
            <w:shd w:val="clear" w:color="auto" w:fill="E63312"/>
          </w:tcPr>
          <w:p w:rsidR="007C3B8D" w:rsidRPr="00577DFB" w:rsidRDefault="00892DB5" w:rsidP="000B0E8E">
            <w:pPr>
              <w:spacing w:line="259" w:lineRule="auto"/>
              <w:jc w:val="center"/>
              <w:rPr>
                <w:rFonts w:cs="Arial"/>
                <w:b/>
                <w:color w:val="FFFFFF" w:themeColor="background1"/>
                <w:szCs w:val="22"/>
              </w:rPr>
            </w:pPr>
            <w:r>
              <w:rPr>
                <w:rFonts w:cs="Arial"/>
                <w:b/>
                <w:color w:val="FFFFFF" w:themeColor="background1"/>
                <w:szCs w:val="22"/>
              </w:rPr>
              <w:t>Date</w:t>
            </w:r>
          </w:p>
        </w:tc>
      </w:tr>
      <w:tr w:rsidR="00354400" w:rsidRPr="00511146" w:rsidTr="00577DFB">
        <w:tc>
          <w:tcPr>
            <w:tcW w:w="1809" w:type="dxa"/>
            <w:shd w:val="clear" w:color="auto" w:fill="D2CCBD"/>
          </w:tcPr>
          <w:p w:rsidR="00354400" w:rsidRPr="00577DFB" w:rsidRDefault="002168E6" w:rsidP="007C3B8D">
            <w:pPr>
              <w:spacing w:line="259" w:lineRule="auto"/>
              <w:jc w:val="both"/>
              <w:rPr>
                <w:rFonts w:cs="Arial"/>
                <w:szCs w:val="22"/>
              </w:rPr>
            </w:pPr>
            <w:r w:rsidRPr="00577DFB">
              <w:rPr>
                <w:rFonts w:cs="Arial"/>
                <w:szCs w:val="22"/>
              </w:rPr>
              <w:t>Rédacteur</w:t>
            </w:r>
          </w:p>
        </w:tc>
        <w:tc>
          <w:tcPr>
            <w:tcW w:w="2552" w:type="dxa"/>
            <w:shd w:val="clear" w:color="auto" w:fill="D2CCBD"/>
          </w:tcPr>
          <w:p w:rsidR="00354400" w:rsidRPr="00577DFB" w:rsidRDefault="009B3233" w:rsidP="007C3B8D">
            <w:pPr>
              <w:spacing w:line="259" w:lineRule="auto"/>
              <w:jc w:val="both"/>
              <w:rPr>
                <w:rFonts w:cs="Arial"/>
                <w:szCs w:val="22"/>
              </w:rPr>
            </w:pPr>
            <w:r>
              <w:rPr>
                <w:rFonts w:cs="Arial"/>
                <w:szCs w:val="22"/>
              </w:rPr>
              <w:t>Claude RAULET</w:t>
            </w:r>
          </w:p>
        </w:tc>
        <w:tc>
          <w:tcPr>
            <w:tcW w:w="2551" w:type="dxa"/>
            <w:shd w:val="clear" w:color="auto" w:fill="D2CCBD"/>
          </w:tcPr>
          <w:p w:rsidR="00354400" w:rsidRPr="00577DFB" w:rsidRDefault="00901651" w:rsidP="007C3B8D">
            <w:pPr>
              <w:spacing w:line="259" w:lineRule="auto"/>
              <w:jc w:val="both"/>
              <w:rPr>
                <w:rFonts w:cs="Arial"/>
                <w:szCs w:val="22"/>
              </w:rPr>
            </w:pPr>
            <w:r>
              <w:rPr>
                <w:rFonts w:cs="Arial"/>
                <w:szCs w:val="22"/>
              </w:rPr>
              <w:t>Responsable technique</w:t>
            </w:r>
          </w:p>
        </w:tc>
        <w:sdt>
          <w:sdtPr>
            <w:rPr>
              <w:rFonts w:cs="Arial"/>
              <w:szCs w:val="22"/>
            </w:rPr>
            <w:alias w:val="Date de rédaction"/>
            <w:tag w:val=""/>
            <w:id w:val="1395627927"/>
            <w:dataBinding w:prefixMappings="xmlns:ns0='http://schemas.microsoft.com/office/2006/coverPageProps' " w:xpath="/ns0:CoverPageProperties[1]/ns0:PublishDate[1]" w:storeItemID="{55AF091B-3C7A-41E3-B477-F2FDAA23CFDA}"/>
            <w:date w:fullDate="2019-01-07T00:00:00Z">
              <w:dateFormat w:val="dd/MM/yyyy"/>
              <w:lid w:val="fr-FR"/>
              <w:storeMappedDataAs w:val="dateTime"/>
              <w:calendar w:val="gregorian"/>
            </w:date>
          </w:sdtPr>
          <w:sdtEndPr/>
          <w:sdtContent>
            <w:tc>
              <w:tcPr>
                <w:tcW w:w="2130" w:type="dxa"/>
                <w:shd w:val="clear" w:color="auto" w:fill="D2CCBD"/>
              </w:tcPr>
              <w:p w:rsidR="00354400" w:rsidRPr="00577DFB" w:rsidRDefault="008B501C" w:rsidP="00577DFB">
                <w:pPr>
                  <w:spacing w:line="259" w:lineRule="auto"/>
                  <w:rPr>
                    <w:rFonts w:cs="Arial"/>
                    <w:szCs w:val="22"/>
                  </w:rPr>
                </w:pPr>
                <w:r>
                  <w:rPr>
                    <w:rFonts w:cs="Arial"/>
                    <w:szCs w:val="22"/>
                  </w:rPr>
                  <w:t>07/01/2019</w:t>
                </w:r>
              </w:p>
            </w:tc>
          </w:sdtContent>
        </w:sdt>
      </w:tr>
      <w:tr w:rsidR="002168E6" w:rsidRPr="00511146" w:rsidTr="00577DFB">
        <w:tc>
          <w:tcPr>
            <w:tcW w:w="1809" w:type="dxa"/>
            <w:shd w:val="clear" w:color="auto" w:fill="D2CCBD"/>
          </w:tcPr>
          <w:p w:rsidR="002168E6" w:rsidRPr="00577DFB" w:rsidRDefault="006544AB" w:rsidP="007C3B8D">
            <w:pPr>
              <w:spacing w:line="259" w:lineRule="auto"/>
              <w:jc w:val="both"/>
              <w:rPr>
                <w:rFonts w:cs="Arial"/>
                <w:szCs w:val="22"/>
              </w:rPr>
            </w:pPr>
            <w:r>
              <w:rPr>
                <w:rFonts w:cs="Arial"/>
                <w:szCs w:val="22"/>
              </w:rPr>
              <w:t>Vérificateur</w:t>
            </w:r>
          </w:p>
        </w:tc>
        <w:tc>
          <w:tcPr>
            <w:tcW w:w="2552" w:type="dxa"/>
            <w:shd w:val="clear" w:color="auto" w:fill="D2CCBD"/>
          </w:tcPr>
          <w:p w:rsidR="002168E6" w:rsidRPr="00577DFB" w:rsidRDefault="00901651" w:rsidP="00901651">
            <w:pPr>
              <w:spacing w:line="259" w:lineRule="auto"/>
              <w:jc w:val="both"/>
              <w:rPr>
                <w:rFonts w:cs="Arial"/>
                <w:szCs w:val="22"/>
              </w:rPr>
            </w:pPr>
            <w:r>
              <w:rPr>
                <w:rFonts w:cs="Arial"/>
                <w:szCs w:val="22"/>
              </w:rPr>
              <w:t>Jean-Paul AZNAR</w:t>
            </w:r>
          </w:p>
        </w:tc>
        <w:tc>
          <w:tcPr>
            <w:tcW w:w="2551" w:type="dxa"/>
            <w:shd w:val="clear" w:color="auto" w:fill="D2CCBD"/>
          </w:tcPr>
          <w:p w:rsidR="002168E6" w:rsidRPr="00577DFB" w:rsidRDefault="002168E6" w:rsidP="007C3B8D">
            <w:pPr>
              <w:spacing w:line="259" w:lineRule="auto"/>
              <w:jc w:val="both"/>
              <w:rPr>
                <w:rFonts w:cs="Arial"/>
                <w:szCs w:val="22"/>
              </w:rPr>
            </w:pPr>
          </w:p>
        </w:tc>
        <w:sdt>
          <w:sdtPr>
            <w:rPr>
              <w:rFonts w:cs="Arial"/>
              <w:szCs w:val="22"/>
            </w:rPr>
            <w:alias w:val="Date d'approbation"/>
            <w:tag w:val="Date d'approbation"/>
            <w:id w:val="-641186379"/>
            <w:date>
              <w:dateFormat w:val="dd/MM/yyyy"/>
              <w:lid w:val="fr-FR"/>
              <w:storeMappedDataAs w:val="dateTime"/>
              <w:calendar w:val="gregorian"/>
            </w:date>
          </w:sdtPr>
          <w:sdtEndPr/>
          <w:sdtContent>
            <w:tc>
              <w:tcPr>
                <w:tcW w:w="2130" w:type="dxa"/>
                <w:shd w:val="clear" w:color="auto" w:fill="D2CCBD"/>
              </w:tcPr>
              <w:p w:rsidR="002168E6" w:rsidRPr="00577DFB" w:rsidRDefault="00577DFB" w:rsidP="00577DFB">
                <w:pPr>
                  <w:spacing w:line="259" w:lineRule="auto"/>
                  <w:ind w:firstLine="34"/>
                  <w:rPr>
                    <w:rFonts w:cs="Arial"/>
                    <w:szCs w:val="22"/>
                  </w:rPr>
                </w:pPr>
                <w:r w:rsidRPr="00577DFB">
                  <w:rPr>
                    <w:rFonts w:cs="Arial"/>
                    <w:szCs w:val="22"/>
                  </w:rPr>
                  <w:t>JJ/MM/AA</w:t>
                </w:r>
              </w:p>
            </w:tc>
          </w:sdtContent>
        </w:sdt>
      </w:tr>
    </w:tbl>
    <w:p w:rsidR="001A6861" w:rsidRPr="00511146" w:rsidRDefault="00577DFB" w:rsidP="007C3B8D">
      <w:pPr>
        <w:pStyle w:val="Style6"/>
        <w:ind w:left="1080" w:hanging="360"/>
        <w:jc w:val="both"/>
        <w:rPr>
          <w:rFonts w:cs="Arial"/>
          <w:lang w:val="fr-FR"/>
        </w:rPr>
      </w:pPr>
      <w:r>
        <w:rPr>
          <w:rFonts w:cs="Arial"/>
          <w:lang w:val="fr-FR"/>
        </w:rPr>
        <w:t>Historique des versions</w:t>
      </w:r>
    </w:p>
    <w:tbl>
      <w:tblPr>
        <w:tblStyle w:val="Grilledutableau"/>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806"/>
        <w:gridCol w:w="2547"/>
        <w:gridCol w:w="4689"/>
      </w:tblGrid>
      <w:tr w:rsidR="00577DFB" w:rsidRPr="00511146" w:rsidTr="00577DFB">
        <w:tc>
          <w:tcPr>
            <w:tcW w:w="1809" w:type="dxa"/>
            <w:shd w:val="clear" w:color="auto" w:fill="E63312"/>
            <w:vAlign w:val="center"/>
          </w:tcPr>
          <w:p w:rsidR="00577DFB" w:rsidRPr="00577DFB" w:rsidRDefault="00577DFB" w:rsidP="000B0E8E">
            <w:pPr>
              <w:spacing w:line="259" w:lineRule="auto"/>
              <w:jc w:val="center"/>
              <w:rPr>
                <w:rFonts w:cs="Arial"/>
                <w:b/>
                <w:color w:val="FFFFFF" w:themeColor="background1"/>
                <w:szCs w:val="22"/>
              </w:rPr>
            </w:pPr>
            <w:bookmarkStart w:id="1" w:name="_Hlk511725650"/>
            <w:r w:rsidRPr="00577DFB">
              <w:rPr>
                <w:rFonts w:cs="Arial"/>
                <w:b/>
                <w:color w:val="FFFFFF" w:themeColor="background1"/>
                <w:szCs w:val="22"/>
              </w:rPr>
              <w:t>Version</w:t>
            </w:r>
          </w:p>
        </w:tc>
        <w:tc>
          <w:tcPr>
            <w:tcW w:w="2552" w:type="dxa"/>
            <w:shd w:val="clear" w:color="auto" w:fill="E63312"/>
            <w:vAlign w:val="center"/>
          </w:tcPr>
          <w:p w:rsidR="00577DFB" w:rsidRPr="00577DFB" w:rsidRDefault="00577DFB" w:rsidP="000B0E8E">
            <w:pPr>
              <w:spacing w:line="259" w:lineRule="auto"/>
              <w:jc w:val="center"/>
              <w:rPr>
                <w:rFonts w:cs="Arial"/>
                <w:b/>
                <w:color w:val="FFFFFF" w:themeColor="background1"/>
                <w:szCs w:val="22"/>
              </w:rPr>
            </w:pPr>
            <w:r w:rsidRPr="00577DFB">
              <w:rPr>
                <w:rFonts w:cs="Arial"/>
                <w:b/>
                <w:color w:val="FFFFFF" w:themeColor="background1"/>
                <w:szCs w:val="22"/>
              </w:rPr>
              <w:t>Date</w:t>
            </w:r>
          </w:p>
        </w:tc>
        <w:tc>
          <w:tcPr>
            <w:tcW w:w="4701" w:type="dxa"/>
            <w:shd w:val="clear" w:color="auto" w:fill="E63312"/>
            <w:vAlign w:val="center"/>
          </w:tcPr>
          <w:p w:rsidR="00577DFB" w:rsidRPr="00577DFB" w:rsidRDefault="00577DFB" w:rsidP="000B0E8E">
            <w:pPr>
              <w:spacing w:line="259" w:lineRule="auto"/>
              <w:jc w:val="center"/>
              <w:rPr>
                <w:rFonts w:cs="Arial"/>
                <w:b/>
                <w:color w:val="FFFFFF" w:themeColor="background1"/>
                <w:szCs w:val="22"/>
              </w:rPr>
            </w:pPr>
            <w:r w:rsidRPr="00577DFB">
              <w:rPr>
                <w:rFonts w:cs="Arial"/>
                <w:b/>
                <w:color w:val="FFFFFF" w:themeColor="background1"/>
                <w:szCs w:val="22"/>
              </w:rPr>
              <w:t>Description de la modification</w:t>
            </w:r>
          </w:p>
        </w:tc>
      </w:tr>
      <w:tr w:rsidR="00466046" w:rsidRPr="00511146" w:rsidTr="00337ED1">
        <w:sdt>
          <w:sdtPr>
            <w:rPr>
              <w:rFonts w:cs="Arial"/>
              <w:szCs w:val="22"/>
            </w:rPr>
            <w:alias w:val="Inscrire la version"/>
            <w:tag w:val="Inscrire la version"/>
            <w:id w:val="1648778798"/>
          </w:sdtPr>
          <w:sdtEndPr/>
          <w:sdtContent>
            <w:tc>
              <w:tcPr>
                <w:tcW w:w="1809" w:type="dxa"/>
                <w:shd w:val="clear" w:color="auto" w:fill="D2CCBD"/>
                <w:vAlign w:val="center"/>
              </w:tcPr>
              <w:p w:rsidR="00466046" w:rsidRPr="00577DFB" w:rsidRDefault="00466046" w:rsidP="00577DFB">
                <w:pPr>
                  <w:spacing w:line="259" w:lineRule="auto"/>
                  <w:jc w:val="center"/>
                  <w:rPr>
                    <w:rFonts w:cs="Arial"/>
                    <w:szCs w:val="22"/>
                  </w:rPr>
                </w:pPr>
                <w:r w:rsidRPr="00C162E4">
                  <w:rPr>
                    <w:rFonts w:cs="Arial"/>
                    <w:szCs w:val="22"/>
                  </w:rPr>
                  <w:t>0.</w:t>
                </w:r>
                <w:r w:rsidR="00166C92">
                  <w:rPr>
                    <w:rFonts w:cs="Arial"/>
                    <w:szCs w:val="22"/>
                  </w:rPr>
                  <w:t>2</w:t>
                </w:r>
              </w:p>
            </w:tc>
          </w:sdtContent>
        </w:sdt>
        <w:sdt>
          <w:sdtPr>
            <w:rPr>
              <w:rFonts w:cs="Arial"/>
              <w:szCs w:val="22"/>
            </w:rPr>
            <w:alias w:val="Sélectionner la date"/>
            <w:tag w:val="Sélectionner la date"/>
            <w:id w:val="1062987066"/>
            <w:date w:fullDate="2019-01-24T00:00:00Z">
              <w:dateFormat w:val="dd/MM/yyyy"/>
              <w:lid w:val="fr-FR"/>
              <w:storeMappedDataAs w:val="dateTime"/>
              <w:calendar w:val="gregorian"/>
            </w:date>
          </w:sdtPr>
          <w:sdtEndPr/>
          <w:sdtContent>
            <w:tc>
              <w:tcPr>
                <w:tcW w:w="2552" w:type="dxa"/>
                <w:shd w:val="clear" w:color="auto" w:fill="D2CCBD"/>
              </w:tcPr>
              <w:p w:rsidR="00466046" w:rsidRPr="00511146" w:rsidRDefault="00166C92" w:rsidP="007C3B8D">
                <w:pPr>
                  <w:spacing w:line="259" w:lineRule="auto"/>
                  <w:jc w:val="both"/>
                  <w:rPr>
                    <w:rFonts w:cs="Arial"/>
                    <w:szCs w:val="22"/>
                  </w:rPr>
                </w:pPr>
                <w:r>
                  <w:rPr>
                    <w:rFonts w:cs="Arial"/>
                    <w:szCs w:val="22"/>
                  </w:rPr>
                  <w:t>24/01/2019</w:t>
                </w:r>
              </w:p>
            </w:tc>
          </w:sdtContent>
        </w:sdt>
        <w:tc>
          <w:tcPr>
            <w:tcW w:w="4701" w:type="dxa"/>
            <w:shd w:val="clear" w:color="auto" w:fill="D2CCBD"/>
          </w:tcPr>
          <w:p w:rsidR="00466046" w:rsidRPr="00511146" w:rsidRDefault="00166C92" w:rsidP="007C3B8D">
            <w:pPr>
              <w:spacing w:line="259" w:lineRule="auto"/>
              <w:jc w:val="both"/>
              <w:rPr>
                <w:rFonts w:cs="Arial"/>
                <w:szCs w:val="22"/>
              </w:rPr>
            </w:pPr>
            <w:r>
              <w:rPr>
                <w:rFonts w:cs="Arial"/>
                <w:szCs w:val="22"/>
              </w:rPr>
              <w:t>Préliminaire</w:t>
            </w:r>
          </w:p>
        </w:tc>
      </w:tr>
      <w:tr w:rsidR="00577DFB" w:rsidRPr="00511146" w:rsidTr="00577DFB">
        <w:tc>
          <w:tcPr>
            <w:tcW w:w="1809" w:type="dxa"/>
            <w:shd w:val="clear" w:color="auto" w:fill="D2CCBD"/>
          </w:tcPr>
          <w:p w:rsidR="00577DFB" w:rsidRPr="00577DFB" w:rsidRDefault="00577DFB" w:rsidP="00577DFB">
            <w:pPr>
              <w:spacing w:line="259" w:lineRule="auto"/>
              <w:jc w:val="center"/>
              <w:rPr>
                <w:rFonts w:cs="Arial"/>
                <w:szCs w:val="22"/>
              </w:rPr>
            </w:pPr>
            <w:r w:rsidRPr="00577DFB">
              <w:rPr>
                <w:rFonts w:cs="Arial"/>
                <w:szCs w:val="22"/>
              </w:rPr>
              <w:t>01.</w:t>
            </w:r>
            <w:r w:rsidR="00CC7655">
              <w:rPr>
                <w:rFonts w:cs="Arial"/>
                <w:szCs w:val="22"/>
              </w:rPr>
              <w:t>1</w:t>
            </w:r>
          </w:p>
        </w:tc>
        <w:sdt>
          <w:sdtPr>
            <w:rPr>
              <w:rFonts w:cs="Arial"/>
              <w:szCs w:val="22"/>
            </w:rPr>
            <w:alias w:val="Sélectionner la date"/>
            <w:tag w:val="Sélectionner la date"/>
            <w:id w:val="-1001277710"/>
            <w:date>
              <w:dateFormat w:val="dd/MM/yyyy"/>
              <w:lid w:val="fr-FR"/>
              <w:storeMappedDataAs w:val="dateTime"/>
              <w:calendar w:val="gregorian"/>
            </w:date>
          </w:sdtPr>
          <w:sdtEndPr/>
          <w:sdtContent>
            <w:tc>
              <w:tcPr>
                <w:tcW w:w="2552" w:type="dxa"/>
                <w:shd w:val="clear" w:color="auto" w:fill="D2CCBD"/>
              </w:tcPr>
              <w:p w:rsidR="00577DFB" w:rsidRPr="00511146" w:rsidRDefault="00577DFB" w:rsidP="007C3B8D">
                <w:pPr>
                  <w:spacing w:line="259" w:lineRule="auto"/>
                  <w:jc w:val="both"/>
                  <w:rPr>
                    <w:rFonts w:cs="Arial"/>
                    <w:szCs w:val="22"/>
                  </w:rPr>
                </w:pPr>
                <w:r>
                  <w:rPr>
                    <w:rFonts w:cs="Arial"/>
                    <w:szCs w:val="22"/>
                  </w:rPr>
                  <w:t>JJ/MM/AA</w:t>
                </w:r>
              </w:p>
            </w:tc>
          </w:sdtContent>
        </w:sdt>
        <w:tc>
          <w:tcPr>
            <w:tcW w:w="4701" w:type="dxa"/>
            <w:shd w:val="clear" w:color="auto" w:fill="D2CCBD"/>
          </w:tcPr>
          <w:p w:rsidR="00577DFB" w:rsidRPr="00511146" w:rsidRDefault="00577DFB" w:rsidP="007C3B8D">
            <w:pPr>
              <w:spacing w:line="259" w:lineRule="auto"/>
              <w:jc w:val="both"/>
              <w:rPr>
                <w:rFonts w:cs="Arial"/>
                <w:szCs w:val="22"/>
              </w:rPr>
            </w:pPr>
          </w:p>
        </w:tc>
      </w:tr>
    </w:tbl>
    <w:bookmarkEnd w:id="1"/>
    <w:p w:rsidR="00577DFB" w:rsidRPr="00511146" w:rsidRDefault="00577DFB" w:rsidP="00577DFB">
      <w:pPr>
        <w:pStyle w:val="Style6"/>
        <w:ind w:left="1080" w:hanging="360"/>
        <w:jc w:val="both"/>
        <w:rPr>
          <w:rFonts w:cs="Arial"/>
          <w:lang w:val="fr-FR"/>
        </w:rPr>
      </w:pPr>
      <w:r>
        <w:rPr>
          <w:rFonts w:cs="Arial"/>
          <w:lang w:val="fr-FR"/>
        </w:rPr>
        <w:t>Documents de référence</w:t>
      </w:r>
    </w:p>
    <w:tbl>
      <w:tblPr>
        <w:tblStyle w:val="Grilledutableau"/>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660"/>
        <w:gridCol w:w="2995"/>
        <w:gridCol w:w="1257"/>
        <w:gridCol w:w="2130"/>
      </w:tblGrid>
      <w:tr w:rsidR="00577DFB" w:rsidRPr="00511146" w:rsidTr="00426D2D">
        <w:tc>
          <w:tcPr>
            <w:tcW w:w="2660" w:type="dxa"/>
            <w:shd w:val="clear" w:color="auto" w:fill="E63312"/>
          </w:tcPr>
          <w:p w:rsidR="00577DFB" w:rsidRPr="00577DFB" w:rsidRDefault="001B7C66" w:rsidP="000B0E8E">
            <w:pPr>
              <w:spacing w:line="259" w:lineRule="auto"/>
              <w:jc w:val="center"/>
              <w:rPr>
                <w:rFonts w:cs="Arial"/>
                <w:b/>
                <w:color w:val="FFFFFF" w:themeColor="background1"/>
                <w:szCs w:val="22"/>
              </w:rPr>
            </w:pPr>
            <w:r>
              <w:rPr>
                <w:rFonts w:cs="Arial"/>
                <w:b/>
                <w:color w:val="FFFFFF" w:themeColor="background1"/>
                <w:szCs w:val="22"/>
              </w:rPr>
              <w:t>Titre</w:t>
            </w:r>
          </w:p>
        </w:tc>
        <w:tc>
          <w:tcPr>
            <w:tcW w:w="2995" w:type="dxa"/>
            <w:shd w:val="clear" w:color="auto" w:fill="E63312"/>
            <w:vAlign w:val="center"/>
          </w:tcPr>
          <w:p w:rsidR="00577DFB" w:rsidRPr="00577DFB" w:rsidRDefault="001B7C66" w:rsidP="000B0E8E">
            <w:pPr>
              <w:spacing w:line="259" w:lineRule="auto"/>
              <w:jc w:val="center"/>
              <w:rPr>
                <w:rFonts w:cs="Arial"/>
                <w:b/>
                <w:color w:val="FFFFFF" w:themeColor="background1"/>
                <w:szCs w:val="22"/>
              </w:rPr>
            </w:pPr>
            <w:r>
              <w:rPr>
                <w:rFonts w:cs="Arial"/>
                <w:b/>
                <w:color w:val="FFFFFF" w:themeColor="background1"/>
                <w:szCs w:val="22"/>
              </w:rPr>
              <w:t>Référence</w:t>
            </w:r>
          </w:p>
        </w:tc>
        <w:tc>
          <w:tcPr>
            <w:tcW w:w="1257" w:type="dxa"/>
            <w:shd w:val="clear" w:color="auto" w:fill="E63312"/>
            <w:vAlign w:val="center"/>
          </w:tcPr>
          <w:p w:rsidR="00577DFB" w:rsidRPr="00577DFB" w:rsidRDefault="001B7C66" w:rsidP="000B0E8E">
            <w:pPr>
              <w:spacing w:line="259" w:lineRule="auto"/>
              <w:jc w:val="center"/>
              <w:rPr>
                <w:rFonts w:cs="Arial"/>
                <w:b/>
                <w:color w:val="FFFFFF" w:themeColor="background1"/>
                <w:szCs w:val="22"/>
              </w:rPr>
            </w:pPr>
            <w:r w:rsidRPr="00577DFB">
              <w:rPr>
                <w:rFonts w:cs="Arial"/>
                <w:b/>
                <w:color w:val="FFFFFF" w:themeColor="background1"/>
                <w:szCs w:val="22"/>
              </w:rPr>
              <w:t>Version</w:t>
            </w:r>
          </w:p>
        </w:tc>
        <w:tc>
          <w:tcPr>
            <w:tcW w:w="2130" w:type="dxa"/>
            <w:shd w:val="clear" w:color="auto" w:fill="E63312"/>
          </w:tcPr>
          <w:p w:rsidR="00577DFB" w:rsidRPr="00577DFB" w:rsidRDefault="001B7C66" w:rsidP="000B0E8E">
            <w:pPr>
              <w:spacing w:line="259" w:lineRule="auto"/>
              <w:jc w:val="center"/>
              <w:rPr>
                <w:rFonts w:cs="Arial"/>
                <w:b/>
                <w:color w:val="FFFFFF" w:themeColor="background1"/>
                <w:szCs w:val="22"/>
              </w:rPr>
            </w:pPr>
            <w:r>
              <w:rPr>
                <w:rFonts w:cs="Arial"/>
                <w:b/>
                <w:color w:val="FFFFFF" w:themeColor="background1"/>
                <w:szCs w:val="22"/>
              </w:rPr>
              <w:t>Date</w:t>
            </w:r>
          </w:p>
        </w:tc>
      </w:tr>
      <w:tr w:rsidR="00615EF0" w:rsidRPr="00511146" w:rsidTr="00426D2D">
        <w:tc>
          <w:tcPr>
            <w:tcW w:w="2660" w:type="dxa"/>
            <w:vMerge w:val="restart"/>
            <w:shd w:val="clear" w:color="auto" w:fill="D2CCBD"/>
          </w:tcPr>
          <w:p w:rsidR="00615EF0" w:rsidRPr="00577DFB" w:rsidRDefault="00615EF0" w:rsidP="00615EF0">
            <w:pPr>
              <w:spacing w:line="259" w:lineRule="auto"/>
              <w:jc w:val="both"/>
              <w:rPr>
                <w:rFonts w:cs="Arial"/>
                <w:szCs w:val="22"/>
              </w:rPr>
            </w:pPr>
            <w:r>
              <w:rPr>
                <w:rFonts w:cs="Arial"/>
                <w:szCs w:val="22"/>
              </w:rPr>
              <w:t>Cahier des charges application – Acore Industrie</w:t>
            </w:r>
          </w:p>
        </w:tc>
        <w:tc>
          <w:tcPr>
            <w:tcW w:w="2995" w:type="dxa"/>
            <w:shd w:val="clear" w:color="auto" w:fill="D2CCBD"/>
          </w:tcPr>
          <w:p w:rsidR="00615EF0" w:rsidRPr="007905FC" w:rsidRDefault="00615EF0" w:rsidP="00615EF0">
            <w:pPr>
              <w:spacing w:line="259" w:lineRule="auto"/>
              <w:rPr>
                <w:rFonts w:cs="Arial"/>
              </w:rPr>
            </w:pPr>
            <w:r>
              <w:rPr>
                <w:rFonts w:cs="Arial"/>
              </w:rPr>
              <w:t>CdC_Application_V1.0</w:t>
            </w:r>
          </w:p>
        </w:tc>
        <w:tc>
          <w:tcPr>
            <w:tcW w:w="1257" w:type="dxa"/>
            <w:shd w:val="clear" w:color="auto" w:fill="D2CCBD"/>
          </w:tcPr>
          <w:p w:rsidR="00615EF0" w:rsidRPr="00577DFB" w:rsidRDefault="00615EF0" w:rsidP="00615EF0">
            <w:pPr>
              <w:spacing w:line="259" w:lineRule="auto"/>
              <w:jc w:val="both"/>
              <w:rPr>
                <w:rFonts w:cs="Arial"/>
                <w:szCs w:val="22"/>
              </w:rPr>
            </w:pPr>
            <w:r>
              <w:rPr>
                <w:rFonts w:cs="Arial"/>
                <w:szCs w:val="22"/>
              </w:rPr>
              <w:t>1.0</w:t>
            </w:r>
          </w:p>
        </w:tc>
        <w:tc>
          <w:tcPr>
            <w:tcW w:w="2130" w:type="dxa"/>
            <w:shd w:val="clear" w:color="auto" w:fill="D2CCBD"/>
          </w:tcPr>
          <w:p w:rsidR="00615EF0" w:rsidRPr="00577DFB" w:rsidRDefault="00615EF0" w:rsidP="00615EF0">
            <w:pPr>
              <w:spacing w:line="259" w:lineRule="auto"/>
              <w:rPr>
                <w:rFonts w:cs="Arial"/>
                <w:szCs w:val="22"/>
              </w:rPr>
            </w:pPr>
            <w:r>
              <w:rPr>
                <w:rFonts w:cs="Arial"/>
              </w:rPr>
              <w:t>19/10/2018</w:t>
            </w:r>
          </w:p>
        </w:tc>
      </w:tr>
      <w:tr w:rsidR="00615EF0" w:rsidRPr="00511146" w:rsidTr="00426D2D">
        <w:tc>
          <w:tcPr>
            <w:tcW w:w="2660" w:type="dxa"/>
            <w:vMerge/>
            <w:shd w:val="clear" w:color="auto" w:fill="D2CCBD"/>
          </w:tcPr>
          <w:p w:rsidR="00615EF0" w:rsidRDefault="00615EF0" w:rsidP="00615EF0">
            <w:pPr>
              <w:spacing w:line="259" w:lineRule="auto"/>
              <w:jc w:val="both"/>
              <w:rPr>
                <w:rFonts w:cs="Arial"/>
                <w:szCs w:val="22"/>
              </w:rPr>
            </w:pPr>
          </w:p>
        </w:tc>
        <w:tc>
          <w:tcPr>
            <w:tcW w:w="2995" w:type="dxa"/>
            <w:shd w:val="clear" w:color="auto" w:fill="D2CCBD"/>
          </w:tcPr>
          <w:p w:rsidR="00615EF0" w:rsidRPr="00577DFB" w:rsidRDefault="00615EF0" w:rsidP="00615EF0">
            <w:pPr>
              <w:spacing w:line="259" w:lineRule="auto"/>
              <w:jc w:val="both"/>
              <w:rPr>
                <w:rFonts w:cs="Arial"/>
                <w:szCs w:val="22"/>
              </w:rPr>
            </w:pPr>
            <w:r>
              <w:rPr>
                <w:rFonts w:cs="Arial"/>
              </w:rPr>
              <w:t>CdC_Application_V2.0</w:t>
            </w:r>
          </w:p>
        </w:tc>
        <w:tc>
          <w:tcPr>
            <w:tcW w:w="1257" w:type="dxa"/>
            <w:shd w:val="clear" w:color="auto" w:fill="D2CCBD"/>
          </w:tcPr>
          <w:p w:rsidR="00615EF0" w:rsidRPr="00577DFB" w:rsidRDefault="00615EF0" w:rsidP="00615EF0">
            <w:pPr>
              <w:spacing w:line="259" w:lineRule="auto"/>
              <w:jc w:val="both"/>
              <w:rPr>
                <w:rFonts w:cs="Arial"/>
                <w:szCs w:val="22"/>
              </w:rPr>
            </w:pPr>
            <w:r>
              <w:rPr>
                <w:rFonts w:cs="Arial"/>
                <w:szCs w:val="22"/>
              </w:rPr>
              <w:t>2.0</w:t>
            </w:r>
          </w:p>
        </w:tc>
        <w:tc>
          <w:tcPr>
            <w:tcW w:w="2130" w:type="dxa"/>
            <w:shd w:val="clear" w:color="auto" w:fill="D2CCBD"/>
          </w:tcPr>
          <w:p w:rsidR="00615EF0" w:rsidRPr="00577DFB" w:rsidRDefault="00615EF0" w:rsidP="00615EF0">
            <w:pPr>
              <w:spacing w:line="259" w:lineRule="auto"/>
              <w:rPr>
                <w:rFonts w:cs="Arial"/>
                <w:szCs w:val="22"/>
              </w:rPr>
            </w:pPr>
            <w:r>
              <w:rPr>
                <w:rFonts w:cs="Arial"/>
                <w:szCs w:val="22"/>
              </w:rPr>
              <w:t>29/10/2018</w:t>
            </w:r>
          </w:p>
        </w:tc>
      </w:tr>
      <w:tr w:rsidR="00615EF0" w:rsidRPr="00511146" w:rsidTr="00426D2D">
        <w:tc>
          <w:tcPr>
            <w:tcW w:w="2660" w:type="dxa"/>
            <w:shd w:val="clear" w:color="auto" w:fill="D2CCBD"/>
          </w:tcPr>
          <w:p w:rsidR="00615EF0" w:rsidRPr="00577DFB" w:rsidRDefault="00615EF0" w:rsidP="00615EF0">
            <w:pPr>
              <w:spacing w:line="259" w:lineRule="auto"/>
              <w:jc w:val="both"/>
              <w:rPr>
                <w:rFonts w:cs="Arial"/>
                <w:szCs w:val="22"/>
              </w:rPr>
            </w:pPr>
            <w:r>
              <w:rPr>
                <w:rFonts w:cs="Arial"/>
                <w:szCs w:val="22"/>
              </w:rPr>
              <w:t>Offre AKKA</w:t>
            </w:r>
          </w:p>
        </w:tc>
        <w:tc>
          <w:tcPr>
            <w:tcW w:w="2995" w:type="dxa"/>
            <w:shd w:val="clear" w:color="auto" w:fill="D2CCBD"/>
          </w:tcPr>
          <w:p w:rsidR="00615EF0" w:rsidRPr="00577DFB" w:rsidRDefault="00615EF0" w:rsidP="00615EF0">
            <w:pPr>
              <w:spacing w:line="259" w:lineRule="auto"/>
              <w:jc w:val="both"/>
              <w:rPr>
                <w:rFonts w:cs="Arial"/>
                <w:szCs w:val="22"/>
              </w:rPr>
            </w:pPr>
            <w:r>
              <w:rPr>
                <w:rFonts w:cs="Arial"/>
                <w:szCs w:val="22"/>
              </w:rPr>
              <w:t>18 504 ACOR CAL ATO CRA</w:t>
            </w:r>
          </w:p>
        </w:tc>
        <w:tc>
          <w:tcPr>
            <w:tcW w:w="1257" w:type="dxa"/>
            <w:shd w:val="clear" w:color="auto" w:fill="D2CCBD"/>
          </w:tcPr>
          <w:p w:rsidR="00615EF0" w:rsidRPr="00577DFB" w:rsidRDefault="00615EF0" w:rsidP="00615EF0">
            <w:pPr>
              <w:spacing w:line="259" w:lineRule="auto"/>
              <w:jc w:val="both"/>
              <w:rPr>
                <w:rFonts w:cs="Arial"/>
                <w:szCs w:val="22"/>
              </w:rPr>
            </w:pPr>
            <w:r>
              <w:rPr>
                <w:rFonts w:cs="Arial"/>
                <w:szCs w:val="22"/>
              </w:rPr>
              <w:t>04.0</w:t>
            </w:r>
          </w:p>
        </w:tc>
        <w:tc>
          <w:tcPr>
            <w:tcW w:w="2130" w:type="dxa"/>
            <w:shd w:val="clear" w:color="auto" w:fill="D2CCBD"/>
          </w:tcPr>
          <w:p w:rsidR="00615EF0" w:rsidRPr="00577DFB" w:rsidRDefault="00615EF0" w:rsidP="00615EF0">
            <w:pPr>
              <w:spacing w:line="259" w:lineRule="auto"/>
              <w:ind w:firstLine="34"/>
              <w:rPr>
                <w:rFonts w:cs="Arial"/>
                <w:szCs w:val="22"/>
              </w:rPr>
            </w:pPr>
            <w:r>
              <w:rPr>
                <w:rFonts w:cs="Arial"/>
                <w:szCs w:val="22"/>
              </w:rPr>
              <w:t>07/01/2019</w:t>
            </w:r>
          </w:p>
        </w:tc>
      </w:tr>
      <w:tr w:rsidR="00615EF0" w:rsidRPr="00511146" w:rsidTr="00426D2D">
        <w:tc>
          <w:tcPr>
            <w:tcW w:w="2660" w:type="dxa"/>
            <w:shd w:val="clear" w:color="auto" w:fill="D2CCBD"/>
          </w:tcPr>
          <w:p w:rsidR="00615EF0" w:rsidRPr="00577DFB" w:rsidRDefault="00615EF0" w:rsidP="00615EF0">
            <w:pPr>
              <w:spacing w:line="259" w:lineRule="auto"/>
              <w:jc w:val="both"/>
              <w:rPr>
                <w:rFonts w:cs="Arial"/>
                <w:szCs w:val="22"/>
              </w:rPr>
            </w:pPr>
          </w:p>
        </w:tc>
        <w:tc>
          <w:tcPr>
            <w:tcW w:w="2995" w:type="dxa"/>
            <w:shd w:val="clear" w:color="auto" w:fill="D2CCBD"/>
          </w:tcPr>
          <w:p w:rsidR="00615EF0" w:rsidRPr="00577DFB" w:rsidRDefault="00615EF0" w:rsidP="00615EF0">
            <w:pPr>
              <w:spacing w:line="259" w:lineRule="auto"/>
              <w:jc w:val="both"/>
              <w:rPr>
                <w:rFonts w:cs="Arial"/>
                <w:szCs w:val="22"/>
              </w:rPr>
            </w:pPr>
          </w:p>
        </w:tc>
        <w:tc>
          <w:tcPr>
            <w:tcW w:w="1257" w:type="dxa"/>
            <w:shd w:val="clear" w:color="auto" w:fill="D2CCBD"/>
          </w:tcPr>
          <w:p w:rsidR="00615EF0" w:rsidRPr="00577DFB" w:rsidRDefault="00615EF0" w:rsidP="00615EF0">
            <w:pPr>
              <w:spacing w:line="259" w:lineRule="auto"/>
              <w:jc w:val="both"/>
              <w:rPr>
                <w:rFonts w:cs="Arial"/>
                <w:szCs w:val="22"/>
              </w:rPr>
            </w:pPr>
          </w:p>
        </w:tc>
        <w:tc>
          <w:tcPr>
            <w:tcW w:w="2130" w:type="dxa"/>
            <w:shd w:val="clear" w:color="auto" w:fill="D2CCBD"/>
          </w:tcPr>
          <w:p w:rsidR="00615EF0" w:rsidRPr="00577DFB" w:rsidRDefault="00615EF0" w:rsidP="00615EF0">
            <w:pPr>
              <w:spacing w:line="259" w:lineRule="auto"/>
              <w:ind w:firstLine="34"/>
              <w:rPr>
                <w:rFonts w:cs="Arial"/>
                <w:szCs w:val="22"/>
              </w:rPr>
            </w:pPr>
          </w:p>
        </w:tc>
      </w:tr>
    </w:tbl>
    <w:p w:rsidR="004C5D4C" w:rsidRPr="00511146" w:rsidRDefault="004C5D4C" w:rsidP="007C3B8D">
      <w:pPr>
        <w:spacing w:after="160" w:line="259" w:lineRule="auto"/>
        <w:jc w:val="both"/>
        <w:rPr>
          <w:rFonts w:cs="Arial"/>
          <w:sz w:val="24"/>
        </w:rPr>
      </w:pPr>
    </w:p>
    <w:p w:rsidR="004C5D4C" w:rsidRPr="00511146" w:rsidRDefault="004C5D4C" w:rsidP="007C3B8D">
      <w:pPr>
        <w:pStyle w:val="AkkaCourant"/>
        <w:rPr>
          <w:rFonts w:cs="Arial"/>
        </w:rPr>
      </w:pPr>
      <w:r w:rsidRPr="00511146">
        <w:rPr>
          <w:rFonts w:cs="Arial"/>
        </w:rPr>
        <w:br w:type="page"/>
      </w:r>
    </w:p>
    <w:sdt>
      <w:sdtPr>
        <w:rPr>
          <w:rFonts w:ascii="Arial" w:eastAsia="Times New Roman" w:hAnsi="Arial" w:cs="Times New Roman"/>
          <w:color w:val="auto"/>
          <w:sz w:val="20"/>
          <w:szCs w:val="20"/>
          <w:lang w:val="fr-FR"/>
        </w:rPr>
        <w:id w:val="-1688820718"/>
        <w:docPartObj>
          <w:docPartGallery w:val="Table of Contents"/>
          <w:docPartUnique/>
        </w:docPartObj>
      </w:sdtPr>
      <w:sdtEndPr>
        <w:rPr>
          <w:rFonts w:cs="Arial"/>
          <w:b/>
          <w:bCs/>
          <w:noProof/>
        </w:rPr>
      </w:sdtEndPr>
      <w:sdtContent>
        <w:p w:rsidR="005F3C92" w:rsidRPr="00511146" w:rsidRDefault="00E04CA6" w:rsidP="000048FA">
          <w:pPr>
            <w:pStyle w:val="En-ttedetabledesmatires"/>
            <w:numPr>
              <w:ilvl w:val="0"/>
              <w:numId w:val="4"/>
            </w:numPr>
          </w:pPr>
          <w:r w:rsidRPr="00511146">
            <w:rPr>
              <w:rStyle w:val="Style6Car"/>
              <w:rFonts w:eastAsiaTheme="majorEastAsia" w:cs="Arial"/>
              <w:lang w:val="fr-FR"/>
            </w:rPr>
            <w:t xml:space="preserve">TABLE </w:t>
          </w:r>
          <w:r w:rsidR="007C3B8D" w:rsidRPr="00511146">
            <w:rPr>
              <w:rStyle w:val="Style6Car"/>
              <w:rFonts w:eastAsiaTheme="majorEastAsia" w:cs="Arial"/>
              <w:lang w:val="fr-FR"/>
            </w:rPr>
            <w:t xml:space="preserve">DES MATIERES </w:t>
          </w:r>
        </w:p>
        <w:p w:rsidR="00166C92" w:rsidRDefault="009173C7">
          <w:pPr>
            <w:pStyle w:val="TM1"/>
            <w:rPr>
              <w:rFonts w:asciiTheme="minorHAnsi" w:eastAsiaTheme="minorEastAsia" w:hAnsiTheme="minorHAnsi" w:cstheme="minorBidi"/>
              <w:b w:val="0"/>
              <w:color w:val="auto"/>
              <w:sz w:val="22"/>
              <w:szCs w:val="22"/>
              <w:lang w:eastAsia="fr-FR"/>
            </w:rPr>
          </w:pPr>
          <w:r w:rsidRPr="00511146">
            <w:rPr>
              <w:rFonts w:cs="Arial"/>
              <w:noProof w:val="0"/>
            </w:rPr>
            <w:fldChar w:fldCharType="begin"/>
          </w:r>
          <w:r w:rsidRPr="00511146">
            <w:rPr>
              <w:rFonts w:cs="Arial"/>
            </w:rPr>
            <w:instrText xml:space="preserve"> TOC \o "1-3" \h \z \u </w:instrText>
          </w:r>
          <w:r w:rsidRPr="00511146">
            <w:rPr>
              <w:rFonts w:cs="Arial"/>
              <w:noProof w:val="0"/>
            </w:rPr>
            <w:fldChar w:fldCharType="separate"/>
          </w:r>
          <w:hyperlink w:anchor="_Toc536107806" w:history="1">
            <w:r w:rsidR="00166C92" w:rsidRPr="004C0EA9">
              <w:rPr>
                <w:rStyle w:val="Lienhypertexte"/>
              </w:rPr>
              <w:t>1</w:t>
            </w:r>
            <w:r w:rsidR="00166C92">
              <w:rPr>
                <w:rFonts w:asciiTheme="minorHAnsi" w:eastAsiaTheme="minorEastAsia" w:hAnsiTheme="minorHAnsi" w:cstheme="minorBidi"/>
                <w:b w:val="0"/>
                <w:color w:val="auto"/>
                <w:sz w:val="22"/>
                <w:szCs w:val="22"/>
                <w:lang w:eastAsia="fr-FR"/>
              </w:rPr>
              <w:tab/>
            </w:r>
            <w:r w:rsidR="00166C92" w:rsidRPr="004C0EA9">
              <w:rPr>
                <w:rStyle w:val="Lienhypertexte"/>
              </w:rPr>
              <w:t>Contexte et objectif du projet</w:t>
            </w:r>
            <w:r w:rsidR="00166C92">
              <w:rPr>
                <w:webHidden/>
              </w:rPr>
              <w:tab/>
            </w:r>
            <w:r w:rsidR="00166C92">
              <w:rPr>
                <w:webHidden/>
              </w:rPr>
              <w:fldChar w:fldCharType="begin"/>
            </w:r>
            <w:r w:rsidR="00166C92">
              <w:rPr>
                <w:webHidden/>
              </w:rPr>
              <w:instrText xml:space="preserve"> PAGEREF _Toc536107806 \h </w:instrText>
            </w:r>
            <w:r w:rsidR="00166C92">
              <w:rPr>
                <w:webHidden/>
              </w:rPr>
            </w:r>
            <w:r w:rsidR="00166C92">
              <w:rPr>
                <w:webHidden/>
              </w:rPr>
              <w:fldChar w:fldCharType="separate"/>
            </w:r>
            <w:r w:rsidR="00166C92">
              <w:rPr>
                <w:webHidden/>
              </w:rPr>
              <w:t>4</w:t>
            </w:r>
            <w:r w:rsidR="00166C92">
              <w:rPr>
                <w:webHidden/>
              </w:rPr>
              <w:fldChar w:fldCharType="end"/>
            </w:r>
          </w:hyperlink>
        </w:p>
        <w:p w:rsidR="00166C92" w:rsidRDefault="00166C92">
          <w:pPr>
            <w:pStyle w:val="TM2"/>
            <w:rPr>
              <w:rFonts w:cstheme="minorBidi"/>
              <w:b w:val="0"/>
              <w:color w:val="auto"/>
              <w:sz w:val="22"/>
              <w:lang w:val="fr-FR" w:eastAsia="fr-FR"/>
            </w:rPr>
          </w:pPr>
          <w:hyperlink w:anchor="_Toc536107807" w:history="1">
            <w:r w:rsidRPr="004C0EA9">
              <w:rPr>
                <w:rStyle w:val="Lienhypertexte"/>
              </w:rPr>
              <w:t>1.1</w:t>
            </w:r>
            <w:r>
              <w:rPr>
                <w:rFonts w:cstheme="minorBidi"/>
                <w:b w:val="0"/>
                <w:color w:val="auto"/>
                <w:sz w:val="22"/>
                <w:lang w:val="fr-FR" w:eastAsia="fr-FR"/>
              </w:rPr>
              <w:tab/>
            </w:r>
            <w:r w:rsidRPr="004C0EA9">
              <w:rPr>
                <w:rStyle w:val="Lienhypertexte"/>
              </w:rPr>
              <w:t>Contexte</w:t>
            </w:r>
            <w:r>
              <w:rPr>
                <w:webHidden/>
              </w:rPr>
              <w:tab/>
            </w:r>
            <w:r>
              <w:rPr>
                <w:webHidden/>
              </w:rPr>
              <w:fldChar w:fldCharType="begin"/>
            </w:r>
            <w:r>
              <w:rPr>
                <w:webHidden/>
              </w:rPr>
              <w:instrText xml:space="preserve"> PAGEREF _Toc536107807 \h </w:instrText>
            </w:r>
            <w:r>
              <w:rPr>
                <w:webHidden/>
              </w:rPr>
            </w:r>
            <w:r>
              <w:rPr>
                <w:webHidden/>
              </w:rPr>
              <w:fldChar w:fldCharType="separate"/>
            </w:r>
            <w:r>
              <w:rPr>
                <w:webHidden/>
              </w:rPr>
              <w:t>4</w:t>
            </w:r>
            <w:r>
              <w:rPr>
                <w:webHidden/>
              </w:rPr>
              <w:fldChar w:fldCharType="end"/>
            </w:r>
          </w:hyperlink>
        </w:p>
        <w:p w:rsidR="00166C92" w:rsidRDefault="00166C92">
          <w:pPr>
            <w:pStyle w:val="TM1"/>
            <w:rPr>
              <w:rFonts w:asciiTheme="minorHAnsi" w:eastAsiaTheme="minorEastAsia" w:hAnsiTheme="minorHAnsi" w:cstheme="minorBidi"/>
              <w:b w:val="0"/>
              <w:color w:val="auto"/>
              <w:sz w:val="22"/>
              <w:szCs w:val="22"/>
              <w:lang w:eastAsia="fr-FR"/>
            </w:rPr>
          </w:pPr>
          <w:hyperlink w:anchor="_Toc536107808" w:history="1">
            <w:r w:rsidRPr="004C0EA9">
              <w:rPr>
                <w:rStyle w:val="Lienhypertexte"/>
              </w:rPr>
              <w:t>2</w:t>
            </w:r>
            <w:r>
              <w:rPr>
                <w:rFonts w:asciiTheme="minorHAnsi" w:eastAsiaTheme="minorEastAsia" w:hAnsiTheme="minorHAnsi" w:cstheme="minorBidi"/>
                <w:b w:val="0"/>
                <w:color w:val="auto"/>
                <w:sz w:val="22"/>
                <w:szCs w:val="22"/>
                <w:lang w:eastAsia="fr-FR"/>
              </w:rPr>
              <w:tab/>
            </w:r>
            <w:r w:rsidRPr="004C0EA9">
              <w:rPr>
                <w:rStyle w:val="Lienhypertexte"/>
              </w:rPr>
              <w:t>INTRODUCTION</w:t>
            </w:r>
            <w:r>
              <w:rPr>
                <w:webHidden/>
              </w:rPr>
              <w:tab/>
            </w:r>
            <w:r>
              <w:rPr>
                <w:webHidden/>
              </w:rPr>
              <w:fldChar w:fldCharType="begin"/>
            </w:r>
            <w:r>
              <w:rPr>
                <w:webHidden/>
              </w:rPr>
              <w:instrText xml:space="preserve"> PAGEREF _Toc536107808 \h </w:instrText>
            </w:r>
            <w:r>
              <w:rPr>
                <w:webHidden/>
              </w:rPr>
            </w:r>
            <w:r>
              <w:rPr>
                <w:webHidden/>
              </w:rPr>
              <w:fldChar w:fldCharType="separate"/>
            </w:r>
            <w:r>
              <w:rPr>
                <w:webHidden/>
              </w:rPr>
              <w:t>6</w:t>
            </w:r>
            <w:r>
              <w:rPr>
                <w:webHidden/>
              </w:rPr>
              <w:fldChar w:fldCharType="end"/>
            </w:r>
          </w:hyperlink>
        </w:p>
        <w:p w:rsidR="00166C92" w:rsidRDefault="00166C92">
          <w:pPr>
            <w:pStyle w:val="TM2"/>
            <w:rPr>
              <w:rFonts w:cstheme="minorBidi"/>
              <w:b w:val="0"/>
              <w:color w:val="auto"/>
              <w:sz w:val="22"/>
              <w:lang w:val="fr-FR" w:eastAsia="fr-FR"/>
            </w:rPr>
          </w:pPr>
          <w:hyperlink w:anchor="_Toc536107809" w:history="1">
            <w:r w:rsidRPr="004C0EA9">
              <w:rPr>
                <w:rStyle w:val="Lienhypertexte"/>
              </w:rPr>
              <w:t>2.1</w:t>
            </w:r>
            <w:r>
              <w:rPr>
                <w:rFonts w:cstheme="minorBidi"/>
                <w:b w:val="0"/>
                <w:color w:val="auto"/>
                <w:sz w:val="22"/>
                <w:lang w:val="fr-FR" w:eastAsia="fr-FR"/>
              </w:rPr>
              <w:tab/>
            </w:r>
            <w:r w:rsidRPr="004C0EA9">
              <w:rPr>
                <w:rStyle w:val="Lienhypertexte"/>
              </w:rPr>
              <w:t>PRESENTATION</w:t>
            </w:r>
            <w:r>
              <w:rPr>
                <w:webHidden/>
              </w:rPr>
              <w:tab/>
            </w:r>
            <w:r>
              <w:rPr>
                <w:webHidden/>
              </w:rPr>
              <w:fldChar w:fldCharType="begin"/>
            </w:r>
            <w:r>
              <w:rPr>
                <w:webHidden/>
              </w:rPr>
              <w:instrText xml:space="preserve"> PAGEREF _Toc536107809 \h </w:instrText>
            </w:r>
            <w:r>
              <w:rPr>
                <w:webHidden/>
              </w:rPr>
            </w:r>
            <w:r>
              <w:rPr>
                <w:webHidden/>
              </w:rPr>
              <w:fldChar w:fldCharType="separate"/>
            </w:r>
            <w:r>
              <w:rPr>
                <w:webHidden/>
              </w:rPr>
              <w:t>6</w:t>
            </w:r>
            <w:r>
              <w:rPr>
                <w:webHidden/>
              </w:rPr>
              <w:fldChar w:fldCharType="end"/>
            </w:r>
          </w:hyperlink>
        </w:p>
        <w:p w:rsidR="00166C92" w:rsidRDefault="00166C92">
          <w:pPr>
            <w:pStyle w:val="TM2"/>
            <w:rPr>
              <w:rFonts w:cstheme="minorBidi"/>
              <w:b w:val="0"/>
              <w:color w:val="auto"/>
              <w:sz w:val="22"/>
              <w:lang w:val="fr-FR" w:eastAsia="fr-FR"/>
            </w:rPr>
          </w:pPr>
          <w:hyperlink w:anchor="_Toc536107810" w:history="1">
            <w:r w:rsidRPr="004C0EA9">
              <w:rPr>
                <w:rStyle w:val="Lienhypertexte"/>
              </w:rPr>
              <w:t>2.2</w:t>
            </w:r>
            <w:r>
              <w:rPr>
                <w:rFonts w:cstheme="minorBidi"/>
                <w:b w:val="0"/>
                <w:color w:val="auto"/>
                <w:sz w:val="22"/>
                <w:lang w:val="fr-FR" w:eastAsia="fr-FR"/>
              </w:rPr>
              <w:tab/>
            </w:r>
            <w:r w:rsidRPr="004C0EA9">
              <w:rPr>
                <w:rStyle w:val="Lienhypertexte"/>
              </w:rPr>
              <w:t>PROTOCOLE MODBUS</w:t>
            </w:r>
            <w:r>
              <w:rPr>
                <w:webHidden/>
              </w:rPr>
              <w:tab/>
            </w:r>
            <w:r>
              <w:rPr>
                <w:webHidden/>
              </w:rPr>
              <w:fldChar w:fldCharType="begin"/>
            </w:r>
            <w:r>
              <w:rPr>
                <w:webHidden/>
              </w:rPr>
              <w:instrText xml:space="preserve"> PAGEREF _Toc536107810 \h </w:instrText>
            </w:r>
            <w:r>
              <w:rPr>
                <w:webHidden/>
              </w:rPr>
            </w:r>
            <w:r>
              <w:rPr>
                <w:webHidden/>
              </w:rPr>
              <w:fldChar w:fldCharType="separate"/>
            </w:r>
            <w:r>
              <w:rPr>
                <w:webHidden/>
              </w:rPr>
              <w:t>8</w:t>
            </w:r>
            <w:r>
              <w:rPr>
                <w:webHidden/>
              </w:rPr>
              <w:fldChar w:fldCharType="end"/>
            </w:r>
          </w:hyperlink>
        </w:p>
        <w:p w:rsidR="00166C92" w:rsidRDefault="00166C92">
          <w:pPr>
            <w:pStyle w:val="TM2"/>
            <w:rPr>
              <w:rFonts w:cstheme="minorBidi"/>
              <w:b w:val="0"/>
              <w:color w:val="auto"/>
              <w:sz w:val="22"/>
              <w:lang w:val="fr-FR" w:eastAsia="fr-FR"/>
            </w:rPr>
          </w:pPr>
          <w:hyperlink w:anchor="_Toc536107811" w:history="1">
            <w:r w:rsidRPr="004C0EA9">
              <w:rPr>
                <w:rStyle w:val="Lienhypertexte"/>
              </w:rPr>
              <w:t>2.3</w:t>
            </w:r>
            <w:r>
              <w:rPr>
                <w:rFonts w:cstheme="minorBidi"/>
                <w:b w:val="0"/>
                <w:color w:val="auto"/>
                <w:sz w:val="22"/>
                <w:lang w:val="fr-FR" w:eastAsia="fr-FR"/>
              </w:rPr>
              <w:tab/>
            </w:r>
            <w:r w:rsidRPr="004C0EA9">
              <w:rPr>
                <w:rStyle w:val="Lienhypertexte"/>
              </w:rPr>
              <w:t>DEVELOPPEMENT</w:t>
            </w:r>
            <w:r>
              <w:rPr>
                <w:webHidden/>
              </w:rPr>
              <w:tab/>
            </w:r>
            <w:r>
              <w:rPr>
                <w:webHidden/>
              </w:rPr>
              <w:fldChar w:fldCharType="begin"/>
            </w:r>
            <w:r>
              <w:rPr>
                <w:webHidden/>
              </w:rPr>
              <w:instrText xml:space="preserve"> PAGEREF _Toc536107811 \h </w:instrText>
            </w:r>
            <w:r>
              <w:rPr>
                <w:webHidden/>
              </w:rPr>
            </w:r>
            <w:r>
              <w:rPr>
                <w:webHidden/>
              </w:rPr>
              <w:fldChar w:fldCharType="separate"/>
            </w:r>
            <w:r>
              <w:rPr>
                <w:webHidden/>
              </w:rPr>
              <w:t>9</w:t>
            </w:r>
            <w:r>
              <w:rPr>
                <w:webHidden/>
              </w:rPr>
              <w:fldChar w:fldCharType="end"/>
            </w:r>
          </w:hyperlink>
        </w:p>
        <w:p w:rsidR="00166C92" w:rsidRDefault="00166C92">
          <w:pPr>
            <w:pStyle w:val="TM1"/>
            <w:rPr>
              <w:rFonts w:asciiTheme="minorHAnsi" w:eastAsiaTheme="minorEastAsia" w:hAnsiTheme="minorHAnsi" w:cstheme="minorBidi"/>
              <w:b w:val="0"/>
              <w:color w:val="auto"/>
              <w:sz w:val="22"/>
              <w:szCs w:val="22"/>
              <w:lang w:eastAsia="fr-FR"/>
            </w:rPr>
          </w:pPr>
          <w:hyperlink w:anchor="_Toc536107812" w:history="1">
            <w:r w:rsidRPr="004C0EA9">
              <w:rPr>
                <w:rStyle w:val="Lienhypertexte"/>
              </w:rPr>
              <w:t>3</w:t>
            </w:r>
            <w:r>
              <w:rPr>
                <w:rFonts w:asciiTheme="minorHAnsi" w:eastAsiaTheme="minorEastAsia" w:hAnsiTheme="minorHAnsi" w:cstheme="minorBidi"/>
                <w:b w:val="0"/>
                <w:color w:val="auto"/>
                <w:sz w:val="22"/>
                <w:szCs w:val="22"/>
                <w:lang w:eastAsia="fr-FR"/>
              </w:rPr>
              <w:tab/>
            </w:r>
            <w:r w:rsidRPr="004C0EA9">
              <w:rPr>
                <w:rStyle w:val="Lienhypertexte"/>
              </w:rPr>
              <w:t>Présentation des écrans</w:t>
            </w:r>
            <w:r>
              <w:rPr>
                <w:webHidden/>
              </w:rPr>
              <w:tab/>
            </w:r>
            <w:r>
              <w:rPr>
                <w:webHidden/>
              </w:rPr>
              <w:fldChar w:fldCharType="begin"/>
            </w:r>
            <w:r>
              <w:rPr>
                <w:webHidden/>
              </w:rPr>
              <w:instrText xml:space="preserve"> PAGEREF _Toc536107812 \h </w:instrText>
            </w:r>
            <w:r>
              <w:rPr>
                <w:webHidden/>
              </w:rPr>
            </w:r>
            <w:r>
              <w:rPr>
                <w:webHidden/>
              </w:rPr>
              <w:fldChar w:fldCharType="separate"/>
            </w:r>
            <w:r>
              <w:rPr>
                <w:webHidden/>
              </w:rPr>
              <w:t>11</w:t>
            </w:r>
            <w:r>
              <w:rPr>
                <w:webHidden/>
              </w:rPr>
              <w:fldChar w:fldCharType="end"/>
            </w:r>
          </w:hyperlink>
        </w:p>
        <w:p w:rsidR="00166C92" w:rsidRDefault="00166C92">
          <w:pPr>
            <w:pStyle w:val="TM2"/>
            <w:rPr>
              <w:rFonts w:cstheme="minorBidi"/>
              <w:b w:val="0"/>
              <w:color w:val="auto"/>
              <w:sz w:val="22"/>
              <w:lang w:val="fr-FR" w:eastAsia="fr-FR"/>
            </w:rPr>
          </w:pPr>
          <w:hyperlink w:anchor="_Toc536107813" w:history="1">
            <w:r w:rsidRPr="004C0EA9">
              <w:rPr>
                <w:rStyle w:val="Lienhypertexte"/>
              </w:rPr>
              <w:t>3.1</w:t>
            </w:r>
            <w:r>
              <w:rPr>
                <w:rFonts w:cstheme="minorBidi"/>
                <w:b w:val="0"/>
                <w:color w:val="auto"/>
                <w:sz w:val="22"/>
                <w:lang w:val="fr-FR" w:eastAsia="fr-FR"/>
              </w:rPr>
              <w:tab/>
            </w:r>
            <w:r w:rsidRPr="004C0EA9">
              <w:rPr>
                <w:rStyle w:val="Lienhypertexte"/>
              </w:rPr>
              <w:t>Principe</w:t>
            </w:r>
            <w:r>
              <w:rPr>
                <w:webHidden/>
              </w:rPr>
              <w:tab/>
            </w:r>
            <w:r>
              <w:rPr>
                <w:webHidden/>
              </w:rPr>
              <w:fldChar w:fldCharType="begin"/>
            </w:r>
            <w:r>
              <w:rPr>
                <w:webHidden/>
              </w:rPr>
              <w:instrText xml:space="preserve"> PAGEREF _Toc536107813 \h </w:instrText>
            </w:r>
            <w:r>
              <w:rPr>
                <w:webHidden/>
              </w:rPr>
            </w:r>
            <w:r>
              <w:rPr>
                <w:webHidden/>
              </w:rPr>
              <w:fldChar w:fldCharType="separate"/>
            </w:r>
            <w:r>
              <w:rPr>
                <w:webHidden/>
              </w:rPr>
              <w:t>11</w:t>
            </w:r>
            <w:r>
              <w:rPr>
                <w:webHidden/>
              </w:rPr>
              <w:fldChar w:fldCharType="end"/>
            </w:r>
          </w:hyperlink>
        </w:p>
        <w:p w:rsidR="00166C92" w:rsidRDefault="00166C92">
          <w:pPr>
            <w:pStyle w:val="TM3"/>
            <w:rPr>
              <w:rFonts w:cstheme="minorBidi"/>
              <w:color w:val="auto"/>
              <w:sz w:val="22"/>
              <w:lang w:val="fr-FR" w:eastAsia="fr-FR"/>
            </w:rPr>
          </w:pPr>
          <w:hyperlink w:anchor="_Toc536107814" w:history="1">
            <w:r w:rsidRPr="004C0EA9">
              <w:rPr>
                <w:rStyle w:val="Lienhypertexte"/>
              </w:rPr>
              <w:t>3.1.1</w:t>
            </w:r>
            <w:r>
              <w:rPr>
                <w:rFonts w:cstheme="minorBidi"/>
                <w:color w:val="auto"/>
                <w:sz w:val="22"/>
                <w:lang w:val="fr-FR" w:eastAsia="fr-FR"/>
              </w:rPr>
              <w:tab/>
            </w:r>
            <w:r w:rsidRPr="004C0EA9">
              <w:rPr>
                <w:rStyle w:val="Lienhypertexte"/>
              </w:rPr>
              <w:t>Onglets :</w:t>
            </w:r>
            <w:r>
              <w:rPr>
                <w:webHidden/>
              </w:rPr>
              <w:tab/>
            </w:r>
            <w:r>
              <w:rPr>
                <w:webHidden/>
              </w:rPr>
              <w:fldChar w:fldCharType="begin"/>
            </w:r>
            <w:r>
              <w:rPr>
                <w:webHidden/>
              </w:rPr>
              <w:instrText xml:space="preserve"> PAGEREF _Toc536107814 \h </w:instrText>
            </w:r>
            <w:r>
              <w:rPr>
                <w:webHidden/>
              </w:rPr>
            </w:r>
            <w:r>
              <w:rPr>
                <w:webHidden/>
              </w:rPr>
              <w:fldChar w:fldCharType="separate"/>
            </w:r>
            <w:r>
              <w:rPr>
                <w:webHidden/>
              </w:rPr>
              <w:t>11</w:t>
            </w:r>
            <w:r>
              <w:rPr>
                <w:webHidden/>
              </w:rPr>
              <w:fldChar w:fldCharType="end"/>
            </w:r>
          </w:hyperlink>
        </w:p>
        <w:p w:rsidR="00166C92" w:rsidRDefault="00166C92">
          <w:pPr>
            <w:pStyle w:val="TM3"/>
            <w:rPr>
              <w:rFonts w:cstheme="minorBidi"/>
              <w:color w:val="auto"/>
              <w:sz w:val="22"/>
              <w:lang w:val="fr-FR" w:eastAsia="fr-FR"/>
            </w:rPr>
          </w:pPr>
          <w:hyperlink w:anchor="_Toc536107815" w:history="1">
            <w:r w:rsidRPr="004C0EA9">
              <w:rPr>
                <w:rStyle w:val="Lienhypertexte"/>
              </w:rPr>
              <w:t>3.1.2</w:t>
            </w:r>
            <w:r>
              <w:rPr>
                <w:rFonts w:cstheme="minorBidi"/>
                <w:color w:val="auto"/>
                <w:sz w:val="22"/>
                <w:lang w:val="fr-FR" w:eastAsia="fr-FR"/>
              </w:rPr>
              <w:tab/>
            </w:r>
            <w:r w:rsidRPr="004C0EA9">
              <w:rPr>
                <w:rStyle w:val="Lienhypertexte"/>
              </w:rPr>
              <w:t>Choix de l’utilisateur :</w:t>
            </w:r>
            <w:r>
              <w:rPr>
                <w:webHidden/>
              </w:rPr>
              <w:tab/>
            </w:r>
            <w:r>
              <w:rPr>
                <w:webHidden/>
              </w:rPr>
              <w:fldChar w:fldCharType="begin"/>
            </w:r>
            <w:r>
              <w:rPr>
                <w:webHidden/>
              </w:rPr>
              <w:instrText xml:space="preserve"> PAGEREF _Toc536107815 \h </w:instrText>
            </w:r>
            <w:r>
              <w:rPr>
                <w:webHidden/>
              </w:rPr>
            </w:r>
            <w:r>
              <w:rPr>
                <w:webHidden/>
              </w:rPr>
              <w:fldChar w:fldCharType="separate"/>
            </w:r>
            <w:r>
              <w:rPr>
                <w:webHidden/>
              </w:rPr>
              <w:t>12</w:t>
            </w:r>
            <w:r>
              <w:rPr>
                <w:webHidden/>
              </w:rPr>
              <w:fldChar w:fldCharType="end"/>
            </w:r>
          </w:hyperlink>
        </w:p>
        <w:p w:rsidR="00166C92" w:rsidRDefault="00166C92">
          <w:pPr>
            <w:pStyle w:val="TM3"/>
            <w:rPr>
              <w:rFonts w:cstheme="minorBidi"/>
              <w:color w:val="auto"/>
              <w:sz w:val="22"/>
              <w:lang w:val="fr-FR" w:eastAsia="fr-FR"/>
            </w:rPr>
          </w:pPr>
          <w:hyperlink w:anchor="_Toc536107816" w:history="1">
            <w:r w:rsidRPr="004C0EA9">
              <w:rPr>
                <w:rStyle w:val="Lienhypertexte"/>
              </w:rPr>
              <w:t>3.1.3</w:t>
            </w:r>
            <w:r>
              <w:rPr>
                <w:rFonts w:cstheme="minorBidi"/>
                <w:color w:val="auto"/>
                <w:sz w:val="22"/>
                <w:lang w:val="fr-FR" w:eastAsia="fr-FR"/>
              </w:rPr>
              <w:tab/>
            </w:r>
            <w:r w:rsidRPr="004C0EA9">
              <w:rPr>
                <w:rStyle w:val="Lienhypertexte"/>
              </w:rPr>
              <w:t>Choix de la langue :</w:t>
            </w:r>
            <w:r>
              <w:rPr>
                <w:webHidden/>
              </w:rPr>
              <w:tab/>
            </w:r>
            <w:r>
              <w:rPr>
                <w:webHidden/>
              </w:rPr>
              <w:fldChar w:fldCharType="begin"/>
            </w:r>
            <w:r>
              <w:rPr>
                <w:webHidden/>
              </w:rPr>
              <w:instrText xml:space="preserve"> PAGEREF _Toc536107816 \h </w:instrText>
            </w:r>
            <w:r>
              <w:rPr>
                <w:webHidden/>
              </w:rPr>
            </w:r>
            <w:r>
              <w:rPr>
                <w:webHidden/>
              </w:rPr>
              <w:fldChar w:fldCharType="separate"/>
            </w:r>
            <w:r>
              <w:rPr>
                <w:webHidden/>
              </w:rPr>
              <w:t>12</w:t>
            </w:r>
            <w:r>
              <w:rPr>
                <w:webHidden/>
              </w:rPr>
              <w:fldChar w:fldCharType="end"/>
            </w:r>
          </w:hyperlink>
        </w:p>
        <w:p w:rsidR="00166C92" w:rsidRDefault="00166C92">
          <w:pPr>
            <w:pStyle w:val="TM2"/>
            <w:rPr>
              <w:rFonts w:cstheme="minorBidi"/>
              <w:b w:val="0"/>
              <w:color w:val="auto"/>
              <w:sz w:val="22"/>
              <w:lang w:val="fr-FR" w:eastAsia="fr-FR"/>
            </w:rPr>
          </w:pPr>
          <w:hyperlink w:anchor="_Toc536107817" w:history="1">
            <w:r w:rsidRPr="004C0EA9">
              <w:rPr>
                <w:rStyle w:val="Lienhypertexte"/>
              </w:rPr>
              <w:t>3.2</w:t>
            </w:r>
            <w:r>
              <w:rPr>
                <w:rFonts w:cstheme="minorBidi"/>
                <w:b w:val="0"/>
                <w:color w:val="auto"/>
                <w:sz w:val="22"/>
                <w:lang w:val="fr-FR" w:eastAsia="fr-FR"/>
              </w:rPr>
              <w:tab/>
            </w:r>
            <w:r w:rsidRPr="004C0EA9">
              <w:rPr>
                <w:rStyle w:val="Lienhypertexte"/>
              </w:rPr>
              <w:t>ECRAN PRINCIPAL</w:t>
            </w:r>
            <w:r>
              <w:rPr>
                <w:webHidden/>
              </w:rPr>
              <w:tab/>
            </w:r>
            <w:r>
              <w:rPr>
                <w:webHidden/>
              </w:rPr>
              <w:fldChar w:fldCharType="begin"/>
            </w:r>
            <w:r>
              <w:rPr>
                <w:webHidden/>
              </w:rPr>
              <w:instrText xml:space="preserve"> PAGEREF _Toc536107817 \h </w:instrText>
            </w:r>
            <w:r>
              <w:rPr>
                <w:webHidden/>
              </w:rPr>
            </w:r>
            <w:r>
              <w:rPr>
                <w:webHidden/>
              </w:rPr>
              <w:fldChar w:fldCharType="separate"/>
            </w:r>
            <w:r>
              <w:rPr>
                <w:webHidden/>
              </w:rPr>
              <w:t>13</w:t>
            </w:r>
            <w:r>
              <w:rPr>
                <w:webHidden/>
              </w:rPr>
              <w:fldChar w:fldCharType="end"/>
            </w:r>
          </w:hyperlink>
        </w:p>
        <w:p w:rsidR="00166C92" w:rsidRDefault="00166C92">
          <w:pPr>
            <w:pStyle w:val="TM3"/>
            <w:rPr>
              <w:rFonts w:cstheme="minorBidi"/>
              <w:color w:val="auto"/>
              <w:sz w:val="22"/>
              <w:lang w:val="fr-FR" w:eastAsia="fr-FR"/>
            </w:rPr>
          </w:pPr>
          <w:hyperlink w:anchor="_Toc536107818" w:history="1">
            <w:r w:rsidRPr="004C0EA9">
              <w:rPr>
                <w:rStyle w:val="Lienhypertexte"/>
              </w:rPr>
              <w:t>3.2.1</w:t>
            </w:r>
            <w:r>
              <w:rPr>
                <w:rFonts w:cstheme="minorBidi"/>
                <w:color w:val="auto"/>
                <w:sz w:val="22"/>
                <w:lang w:val="fr-FR" w:eastAsia="fr-FR"/>
              </w:rPr>
              <w:tab/>
            </w:r>
            <w:r w:rsidRPr="004C0EA9">
              <w:rPr>
                <w:rStyle w:val="Lienhypertexte"/>
              </w:rPr>
              <w:t>Tableau de saisie :</w:t>
            </w:r>
            <w:r>
              <w:rPr>
                <w:webHidden/>
              </w:rPr>
              <w:tab/>
            </w:r>
            <w:r>
              <w:rPr>
                <w:webHidden/>
              </w:rPr>
              <w:fldChar w:fldCharType="begin"/>
            </w:r>
            <w:r>
              <w:rPr>
                <w:webHidden/>
              </w:rPr>
              <w:instrText xml:space="preserve"> PAGEREF _Toc536107818 \h </w:instrText>
            </w:r>
            <w:r>
              <w:rPr>
                <w:webHidden/>
              </w:rPr>
            </w:r>
            <w:r>
              <w:rPr>
                <w:webHidden/>
              </w:rPr>
              <w:fldChar w:fldCharType="separate"/>
            </w:r>
            <w:r>
              <w:rPr>
                <w:webHidden/>
              </w:rPr>
              <w:t>15</w:t>
            </w:r>
            <w:r>
              <w:rPr>
                <w:webHidden/>
              </w:rPr>
              <w:fldChar w:fldCharType="end"/>
            </w:r>
          </w:hyperlink>
        </w:p>
        <w:p w:rsidR="00166C92" w:rsidRDefault="00166C92">
          <w:pPr>
            <w:pStyle w:val="TM3"/>
            <w:rPr>
              <w:rFonts w:cstheme="minorBidi"/>
              <w:color w:val="auto"/>
              <w:sz w:val="22"/>
              <w:lang w:val="fr-FR" w:eastAsia="fr-FR"/>
            </w:rPr>
          </w:pPr>
          <w:hyperlink w:anchor="_Toc536107819" w:history="1">
            <w:r w:rsidRPr="004C0EA9">
              <w:rPr>
                <w:rStyle w:val="Lienhypertexte"/>
              </w:rPr>
              <w:t>3.2.2</w:t>
            </w:r>
            <w:r>
              <w:rPr>
                <w:rFonts w:cstheme="minorBidi"/>
                <w:color w:val="auto"/>
                <w:sz w:val="22"/>
                <w:lang w:val="fr-FR" w:eastAsia="fr-FR"/>
              </w:rPr>
              <w:tab/>
            </w:r>
            <w:r w:rsidRPr="004C0EA9">
              <w:rPr>
                <w:rStyle w:val="Lienhypertexte"/>
              </w:rPr>
              <w:t>Fenêtre Volante :</w:t>
            </w:r>
            <w:r>
              <w:rPr>
                <w:webHidden/>
              </w:rPr>
              <w:tab/>
            </w:r>
            <w:r>
              <w:rPr>
                <w:webHidden/>
              </w:rPr>
              <w:fldChar w:fldCharType="begin"/>
            </w:r>
            <w:r>
              <w:rPr>
                <w:webHidden/>
              </w:rPr>
              <w:instrText xml:space="preserve"> PAGEREF _Toc536107819 \h </w:instrText>
            </w:r>
            <w:r>
              <w:rPr>
                <w:webHidden/>
              </w:rPr>
            </w:r>
            <w:r>
              <w:rPr>
                <w:webHidden/>
              </w:rPr>
              <w:fldChar w:fldCharType="separate"/>
            </w:r>
            <w:r>
              <w:rPr>
                <w:webHidden/>
              </w:rPr>
              <w:t>21</w:t>
            </w:r>
            <w:r>
              <w:rPr>
                <w:webHidden/>
              </w:rPr>
              <w:fldChar w:fldCharType="end"/>
            </w:r>
          </w:hyperlink>
        </w:p>
        <w:p w:rsidR="00166C92" w:rsidRDefault="00166C92">
          <w:pPr>
            <w:pStyle w:val="TM2"/>
            <w:rPr>
              <w:rFonts w:cstheme="minorBidi"/>
              <w:b w:val="0"/>
              <w:color w:val="auto"/>
              <w:sz w:val="22"/>
              <w:lang w:val="fr-FR" w:eastAsia="fr-FR"/>
            </w:rPr>
          </w:pPr>
          <w:hyperlink w:anchor="_Toc536107820" w:history="1">
            <w:r w:rsidRPr="004C0EA9">
              <w:rPr>
                <w:rStyle w:val="Lienhypertexte"/>
              </w:rPr>
              <w:t>3.3</w:t>
            </w:r>
            <w:r>
              <w:rPr>
                <w:rFonts w:cstheme="minorBidi"/>
                <w:b w:val="0"/>
                <w:color w:val="auto"/>
                <w:sz w:val="22"/>
                <w:lang w:val="fr-FR" w:eastAsia="fr-FR"/>
              </w:rPr>
              <w:tab/>
            </w:r>
            <w:r w:rsidRPr="004C0EA9">
              <w:rPr>
                <w:rStyle w:val="Lienhypertexte"/>
              </w:rPr>
              <w:t>ECRAN RECETTE</w:t>
            </w:r>
            <w:r>
              <w:rPr>
                <w:webHidden/>
              </w:rPr>
              <w:tab/>
            </w:r>
            <w:r>
              <w:rPr>
                <w:webHidden/>
              </w:rPr>
              <w:fldChar w:fldCharType="begin"/>
            </w:r>
            <w:r>
              <w:rPr>
                <w:webHidden/>
              </w:rPr>
              <w:instrText xml:space="preserve"> PAGEREF _Toc536107820 \h </w:instrText>
            </w:r>
            <w:r>
              <w:rPr>
                <w:webHidden/>
              </w:rPr>
            </w:r>
            <w:r>
              <w:rPr>
                <w:webHidden/>
              </w:rPr>
              <w:fldChar w:fldCharType="separate"/>
            </w:r>
            <w:r>
              <w:rPr>
                <w:webHidden/>
              </w:rPr>
              <w:t>26</w:t>
            </w:r>
            <w:r>
              <w:rPr>
                <w:webHidden/>
              </w:rPr>
              <w:fldChar w:fldCharType="end"/>
            </w:r>
          </w:hyperlink>
        </w:p>
        <w:p w:rsidR="00166C92" w:rsidRDefault="00166C92">
          <w:pPr>
            <w:pStyle w:val="TM2"/>
            <w:rPr>
              <w:rFonts w:cstheme="minorBidi"/>
              <w:b w:val="0"/>
              <w:color w:val="auto"/>
              <w:sz w:val="22"/>
              <w:lang w:val="fr-FR" w:eastAsia="fr-FR"/>
            </w:rPr>
          </w:pPr>
          <w:hyperlink w:anchor="_Toc536107821" w:history="1">
            <w:r w:rsidRPr="004C0EA9">
              <w:rPr>
                <w:rStyle w:val="Lienhypertexte"/>
              </w:rPr>
              <w:t>3.4</w:t>
            </w:r>
            <w:r>
              <w:rPr>
                <w:rFonts w:cstheme="minorBidi"/>
                <w:b w:val="0"/>
                <w:color w:val="auto"/>
                <w:sz w:val="22"/>
                <w:lang w:val="fr-FR" w:eastAsia="fr-FR"/>
              </w:rPr>
              <w:tab/>
            </w:r>
            <w:r w:rsidRPr="004C0EA9">
              <w:rPr>
                <w:rStyle w:val="Lienhypertexte"/>
              </w:rPr>
              <w:t>ECRAN DES HISTORIQUES</w:t>
            </w:r>
            <w:r>
              <w:rPr>
                <w:webHidden/>
              </w:rPr>
              <w:tab/>
            </w:r>
            <w:r>
              <w:rPr>
                <w:webHidden/>
              </w:rPr>
              <w:fldChar w:fldCharType="begin"/>
            </w:r>
            <w:r>
              <w:rPr>
                <w:webHidden/>
              </w:rPr>
              <w:instrText xml:space="preserve"> PAGEREF _Toc536107821 \h </w:instrText>
            </w:r>
            <w:r>
              <w:rPr>
                <w:webHidden/>
              </w:rPr>
            </w:r>
            <w:r>
              <w:rPr>
                <w:webHidden/>
              </w:rPr>
              <w:fldChar w:fldCharType="separate"/>
            </w:r>
            <w:r>
              <w:rPr>
                <w:webHidden/>
              </w:rPr>
              <w:t>32</w:t>
            </w:r>
            <w:r>
              <w:rPr>
                <w:webHidden/>
              </w:rPr>
              <w:fldChar w:fldCharType="end"/>
            </w:r>
          </w:hyperlink>
        </w:p>
        <w:p w:rsidR="00166C92" w:rsidRDefault="00166C92">
          <w:pPr>
            <w:pStyle w:val="TM2"/>
            <w:rPr>
              <w:rFonts w:cstheme="minorBidi"/>
              <w:b w:val="0"/>
              <w:color w:val="auto"/>
              <w:sz w:val="22"/>
              <w:lang w:val="fr-FR" w:eastAsia="fr-FR"/>
            </w:rPr>
          </w:pPr>
          <w:hyperlink w:anchor="_Toc536107822" w:history="1">
            <w:r w:rsidRPr="004C0EA9">
              <w:rPr>
                <w:rStyle w:val="Lienhypertexte"/>
              </w:rPr>
              <w:t>3.5</w:t>
            </w:r>
            <w:r>
              <w:rPr>
                <w:rFonts w:cstheme="minorBidi"/>
                <w:b w:val="0"/>
                <w:color w:val="auto"/>
                <w:sz w:val="22"/>
                <w:lang w:val="fr-FR" w:eastAsia="fr-FR"/>
              </w:rPr>
              <w:tab/>
            </w:r>
            <w:r w:rsidRPr="004C0EA9">
              <w:rPr>
                <w:rStyle w:val="Lienhypertexte"/>
              </w:rPr>
              <w:t>ECRAN DES PARAMETRES</w:t>
            </w:r>
            <w:r>
              <w:rPr>
                <w:webHidden/>
              </w:rPr>
              <w:tab/>
            </w:r>
            <w:r>
              <w:rPr>
                <w:webHidden/>
              </w:rPr>
              <w:fldChar w:fldCharType="begin"/>
            </w:r>
            <w:r>
              <w:rPr>
                <w:webHidden/>
              </w:rPr>
              <w:instrText xml:space="preserve"> PAGEREF _Toc536107822 \h </w:instrText>
            </w:r>
            <w:r>
              <w:rPr>
                <w:webHidden/>
              </w:rPr>
            </w:r>
            <w:r>
              <w:rPr>
                <w:webHidden/>
              </w:rPr>
              <w:fldChar w:fldCharType="separate"/>
            </w:r>
            <w:r>
              <w:rPr>
                <w:webHidden/>
              </w:rPr>
              <w:t>39</w:t>
            </w:r>
            <w:r>
              <w:rPr>
                <w:webHidden/>
              </w:rPr>
              <w:fldChar w:fldCharType="end"/>
            </w:r>
          </w:hyperlink>
        </w:p>
        <w:p w:rsidR="00166C92" w:rsidRDefault="00166C92">
          <w:pPr>
            <w:pStyle w:val="TM1"/>
            <w:rPr>
              <w:rFonts w:asciiTheme="minorHAnsi" w:eastAsiaTheme="minorEastAsia" w:hAnsiTheme="minorHAnsi" w:cstheme="minorBidi"/>
              <w:b w:val="0"/>
              <w:color w:val="auto"/>
              <w:sz w:val="22"/>
              <w:szCs w:val="22"/>
              <w:lang w:eastAsia="fr-FR"/>
            </w:rPr>
          </w:pPr>
          <w:hyperlink w:anchor="_Toc536107823" w:history="1">
            <w:r w:rsidRPr="004C0EA9">
              <w:rPr>
                <w:rStyle w:val="Lienhypertexte"/>
                <w:lang w:val="en-US"/>
              </w:rPr>
              <w:t>4</w:t>
            </w:r>
            <w:r>
              <w:rPr>
                <w:rFonts w:asciiTheme="minorHAnsi" w:eastAsiaTheme="minorEastAsia" w:hAnsiTheme="minorHAnsi" w:cstheme="minorBidi"/>
                <w:b w:val="0"/>
                <w:color w:val="auto"/>
                <w:sz w:val="22"/>
                <w:szCs w:val="22"/>
                <w:lang w:eastAsia="fr-FR"/>
              </w:rPr>
              <w:tab/>
            </w:r>
            <w:r w:rsidRPr="004C0EA9">
              <w:rPr>
                <w:rStyle w:val="Lienhypertexte"/>
                <w:lang w:val="en-US"/>
              </w:rPr>
              <w:t>TABLE MODBUS D’UN AUTOMATE :</w:t>
            </w:r>
            <w:r>
              <w:rPr>
                <w:webHidden/>
              </w:rPr>
              <w:tab/>
            </w:r>
            <w:r>
              <w:rPr>
                <w:webHidden/>
              </w:rPr>
              <w:fldChar w:fldCharType="begin"/>
            </w:r>
            <w:r>
              <w:rPr>
                <w:webHidden/>
              </w:rPr>
              <w:instrText xml:space="preserve"> PAGEREF _Toc536107823 \h </w:instrText>
            </w:r>
            <w:r>
              <w:rPr>
                <w:webHidden/>
              </w:rPr>
            </w:r>
            <w:r>
              <w:rPr>
                <w:webHidden/>
              </w:rPr>
              <w:fldChar w:fldCharType="separate"/>
            </w:r>
            <w:r>
              <w:rPr>
                <w:webHidden/>
              </w:rPr>
              <w:t>48</w:t>
            </w:r>
            <w:r>
              <w:rPr>
                <w:webHidden/>
              </w:rPr>
              <w:fldChar w:fldCharType="end"/>
            </w:r>
          </w:hyperlink>
        </w:p>
        <w:p w:rsidR="00166C92" w:rsidRDefault="00166C92">
          <w:pPr>
            <w:pStyle w:val="TM1"/>
            <w:rPr>
              <w:rFonts w:asciiTheme="minorHAnsi" w:eastAsiaTheme="minorEastAsia" w:hAnsiTheme="minorHAnsi" w:cstheme="minorBidi"/>
              <w:b w:val="0"/>
              <w:color w:val="auto"/>
              <w:sz w:val="22"/>
              <w:szCs w:val="22"/>
              <w:lang w:eastAsia="fr-FR"/>
            </w:rPr>
          </w:pPr>
          <w:hyperlink w:anchor="_Toc536107824" w:history="1">
            <w:r w:rsidRPr="004C0EA9">
              <w:rPr>
                <w:rStyle w:val="Lienhypertexte"/>
              </w:rPr>
              <w:t>5</w:t>
            </w:r>
            <w:r>
              <w:rPr>
                <w:rFonts w:asciiTheme="minorHAnsi" w:eastAsiaTheme="minorEastAsia" w:hAnsiTheme="minorHAnsi" w:cstheme="minorBidi"/>
                <w:b w:val="0"/>
                <w:color w:val="auto"/>
                <w:sz w:val="22"/>
                <w:szCs w:val="22"/>
                <w:lang w:eastAsia="fr-FR"/>
              </w:rPr>
              <w:tab/>
            </w:r>
            <w:r w:rsidRPr="004C0EA9">
              <w:rPr>
                <w:rStyle w:val="Lienhypertexte"/>
              </w:rPr>
              <w:t>Glossaire et Acronymes</w:t>
            </w:r>
            <w:r>
              <w:rPr>
                <w:webHidden/>
              </w:rPr>
              <w:tab/>
            </w:r>
            <w:r>
              <w:rPr>
                <w:webHidden/>
              </w:rPr>
              <w:fldChar w:fldCharType="begin"/>
            </w:r>
            <w:r>
              <w:rPr>
                <w:webHidden/>
              </w:rPr>
              <w:instrText xml:space="preserve"> PAGEREF _Toc536107824 \h </w:instrText>
            </w:r>
            <w:r>
              <w:rPr>
                <w:webHidden/>
              </w:rPr>
            </w:r>
            <w:r>
              <w:rPr>
                <w:webHidden/>
              </w:rPr>
              <w:fldChar w:fldCharType="separate"/>
            </w:r>
            <w:r>
              <w:rPr>
                <w:webHidden/>
              </w:rPr>
              <w:t>55</w:t>
            </w:r>
            <w:r>
              <w:rPr>
                <w:webHidden/>
              </w:rPr>
              <w:fldChar w:fldCharType="end"/>
            </w:r>
          </w:hyperlink>
        </w:p>
        <w:p w:rsidR="00166C92" w:rsidRDefault="00166C92">
          <w:pPr>
            <w:pStyle w:val="TM2"/>
            <w:rPr>
              <w:rFonts w:cstheme="minorBidi"/>
              <w:b w:val="0"/>
              <w:color w:val="auto"/>
              <w:sz w:val="22"/>
              <w:lang w:val="fr-FR" w:eastAsia="fr-FR"/>
            </w:rPr>
          </w:pPr>
          <w:hyperlink w:anchor="_Toc536107825" w:history="1">
            <w:r w:rsidRPr="004C0EA9">
              <w:rPr>
                <w:rStyle w:val="Lienhypertexte"/>
              </w:rPr>
              <w:t>5.1</w:t>
            </w:r>
            <w:r>
              <w:rPr>
                <w:rFonts w:cstheme="minorBidi"/>
                <w:b w:val="0"/>
                <w:color w:val="auto"/>
                <w:sz w:val="22"/>
                <w:lang w:val="fr-FR" w:eastAsia="fr-FR"/>
              </w:rPr>
              <w:tab/>
            </w:r>
            <w:r w:rsidRPr="004C0EA9">
              <w:rPr>
                <w:rStyle w:val="Lienhypertexte"/>
                <w:rFonts w:cs="Arial"/>
              </w:rPr>
              <w:t>Glossaire</w:t>
            </w:r>
            <w:r>
              <w:rPr>
                <w:webHidden/>
              </w:rPr>
              <w:tab/>
            </w:r>
            <w:r>
              <w:rPr>
                <w:webHidden/>
              </w:rPr>
              <w:fldChar w:fldCharType="begin"/>
            </w:r>
            <w:r>
              <w:rPr>
                <w:webHidden/>
              </w:rPr>
              <w:instrText xml:space="preserve"> PAGEREF _Toc536107825 \h </w:instrText>
            </w:r>
            <w:r>
              <w:rPr>
                <w:webHidden/>
              </w:rPr>
            </w:r>
            <w:r>
              <w:rPr>
                <w:webHidden/>
              </w:rPr>
              <w:fldChar w:fldCharType="separate"/>
            </w:r>
            <w:r>
              <w:rPr>
                <w:webHidden/>
              </w:rPr>
              <w:t>55</w:t>
            </w:r>
            <w:r>
              <w:rPr>
                <w:webHidden/>
              </w:rPr>
              <w:fldChar w:fldCharType="end"/>
            </w:r>
          </w:hyperlink>
        </w:p>
        <w:p w:rsidR="00166C92" w:rsidRDefault="00166C92">
          <w:pPr>
            <w:pStyle w:val="TM2"/>
            <w:rPr>
              <w:rFonts w:cstheme="minorBidi"/>
              <w:b w:val="0"/>
              <w:color w:val="auto"/>
              <w:sz w:val="22"/>
              <w:lang w:val="fr-FR" w:eastAsia="fr-FR"/>
            </w:rPr>
          </w:pPr>
          <w:hyperlink w:anchor="_Toc536107826" w:history="1">
            <w:r w:rsidRPr="004C0EA9">
              <w:rPr>
                <w:rStyle w:val="Lienhypertexte"/>
              </w:rPr>
              <w:t>5.2</w:t>
            </w:r>
            <w:r>
              <w:rPr>
                <w:rFonts w:cstheme="minorBidi"/>
                <w:b w:val="0"/>
                <w:color w:val="auto"/>
                <w:sz w:val="22"/>
                <w:lang w:val="fr-FR" w:eastAsia="fr-FR"/>
              </w:rPr>
              <w:tab/>
            </w:r>
            <w:r w:rsidRPr="004C0EA9">
              <w:rPr>
                <w:rStyle w:val="Lienhypertexte"/>
                <w:rFonts w:cs="Arial"/>
              </w:rPr>
              <w:t>Acronymes</w:t>
            </w:r>
            <w:r>
              <w:rPr>
                <w:webHidden/>
              </w:rPr>
              <w:tab/>
            </w:r>
            <w:r>
              <w:rPr>
                <w:webHidden/>
              </w:rPr>
              <w:fldChar w:fldCharType="begin"/>
            </w:r>
            <w:r>
              <w:rPr>
                <w:webHidden/>
              </w:rPr>
              <w:instrText xml:space="preserve"> PAGEREF _Toc536107826 \h </w:instrText>
            </w:r>
            <w:r>
              <w:rPr>
                <w:webHidden/>
              </w:rPr>
            </w:r>
            <w:r>
              <w:rPr>
                <w:webHidden/>
              </w:rPr>
              <w:fldChar w:fldCharType="separate"/>
            </w:r>
            <w:r>
              <w:rPr>
                <w:webHidden/>
              </w:rPr>
              <w:t>55</w:t>
            </w:r>
            <w:r>
              <w:rPr>
                <w:webHidden/>
              </w:rPr>
              <w:fldChar w:fldCharType="end"/>
            </w:r>
          </w:hyperlink>
        </w:p>
        <w:p w:rsidR="0064310D" w:rsidRPr="00511146" w:rsidRDefault="009173C7" w:rsidP="007C3B8D">
          <w:pPr>
            <w:jc w:val="both"/>
            <w:rPr>
              <w:rFonts w:cs="Arial"/>
            </w:rPr>
          </w:pPr>
          <w:r w:rsidRPr="00511146">
            <w:rPr>
              <w:rFonts w:cs="Arial"/>
              <w:b/>
              <w:bCs/>
              <w:noProof/>
            </w:rPr>
            <w:fldChar w:fldCharType="end"/>
          </w:r>
        </w:p>
      </w:sdtContent>
    </w:sdt>
    <w:p w:rsidR="00850BFA" w:rsidRDefault="003F7322" w:rsidP="00B87CEE">
      <w:pPr>
        <w:pStyle w:val="Titre1"/>
        <w:jc w:val="both"/>
      </w:pPr>
      <w:bookmarkStart w:id="2" w:name="_Hlk511381236"/>
      <w:bookmarkStart w:id="3" w:name="_Toc536107806"/>
      <w:r>
        <w:t>Contexte et objectif du projet</w:t>
      </w:r>
      <w:bookmarkEnd w:id="3"/>
    </w:p>
    <w:p w:rsidR="007F6BC2" w:rsidRPr="006F3D2D" w:rsidRDefault="007F6BC2" w:rsidP="007F6BC2">
      <w:pPr>
        <w:pStyle w:val="Titre2"/>
      </w:pPr>
      <w:bookmarkStart w:id="4" w:name="_Toc536107807"/>
      <w:r>
        <w:t>Contexte</w:t>
      </w:r>
      <w:bookmarkEnd w:id="4"/>
    </w:p>
    <w:p w:rsidR="007F6BC2" w:rsidRDefault="003537EA" w:rsidP="003537EA">
      <w:r>
        <w:t>Acore Industrie est spécialisé dans la conception et la fabrication de convertisseurs d’énergie électrique.</w:t>
      </w:r>
    </w:p>
    <w:p w:rsidR="003537EA" w:rsidRDefault="003537EA" w:rsidP="003537EA">
      <w:r>
        <w:t>Actuellement Acore Industrie dispose d’une application « V1 » qui permet de connecter un PC sur un automate à écran tactile via une liaison Ethernet Modbus.</w:t>
      </w:r>
    </w:p>
    <w:p w:rsidR="003537EA" w:rsidRDefault="003537EA" w:rsidP="003537EA"/>
    <w:p w:rsidR="005265D6" w:rsidRDefault="005B3DC5" w:rsidP="003537EA">
      <w:r>
        <w:object w:dxaOrig="15706"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122.5pt" o:ole="">
            <v:imagedata r:id="rId13" o:title=""/>
          </v:shape>
          <o:OLEObject Type="Embed" ProgID="Visio.Drawing.15" ShapeID="_x0000_i1025" DrawAspect="Content" ObjectID="_1609849963" r:id="rId14"/>
        </w:object>
      </w:r>
    </w:p>
    <w:p w:rsidR="003537EA" w:rsidRDefault="003537EA" w:rsidP="003537EA"/>
    <w:p w:rsidR="004F7D8A" w:rsidRDefault="004F7D8A" w:rsidP="003537EA">
      <w:r>
        <w:t>Le but de cette spécification est de décrire la nouvelle application « V2 ».</w:t>
      </w:r>
    </w:p>
    <w:p w:rsidR="004F7D8A" w:rsidRDefault="004F7D8A" w:rsidP="003537EA">
      <w:r>
        <w:t>Dans la suite du document, nous nommerons l’application « V2 » par l’acronyme IHM (Interface Homme Machine).</w:t>
      </w:r>
    </w:p>
    <w:p w:rsidR="004F7D8A" w:rsidRDefault="004F7D8A" w:rsidP="003537EA">
      <w:r>
        <w:t>Ces nouvelles spécificités sont brièvement :</w:t>
      </w:r>
    </w:p>
    <w:p w:rsidR="004F7D8A" w:rsidRDefault="004F7D8A" w:rsidP="000048FA">
      <w:pPr>
        <w:numPr>
          <w:ilvl w:val="0"/>
          <w:numId w:val="8"/>
        </w:numPr>
      </w:pPr>
      <w:r>
        <w:t>Un PC</w:t>
      </w:r>
      <w:r w:rsidR="0086778A">
        <w:t xml:space="preserve"> pourra </w:t>
      </w:r>
      <w:r w:rsidR="00640339">
        <w:t>commander ou superviser</w:t>
      </w:r>
      <w:r w:rsidR="0086778A">
        <w:t xml:space="preserve"> </w:t>
      </w:r>
      <w:r w:rsidR="00640339">
        <w:t xml:space="preserve">de nombreux automates. Ces automates </w:t>
      </w:r>
      <w:r w:rsidR="00641B79">
        <w:t>commanderont</w:t>
      </w:r>
      <w:r w:rsidR="00640339">
        <w:t xml:space="preserve"> un ou plusieurs redresseurs</w:t>
      </w:r>
      <w:r w:rsidR="00641B79">
        <w:t xml:space="preserve">. La liaison PC </w:t>
      </w:r>
      <w:r w:rsidR="00641B79">
        <w:sym w:font="Wingdings" w:char="F0F3"/>
      </w:r>
      <w:r w:rsidR="00641B79">
        <w:t xml:space="preserve"> Automates est de type Ethernet sous protocole MODBUS. C’est le PC qui est maitre et tous les automates sont esclaves.</w:t>
      </w:r>
    </w:p>
    <w:p w:rsidR="00641B79" w:rsidRDefault="00641B79" w:rsidP="000048FA">
      <w:pPr>
        <w:numPr>
          <w:ilvl w:val="0"/>
          <w:numId w:val="8"/>
        </w:numPr>
      </w:pPr>
      <w:r>
        <w:t>Toute « l’intelligence » ne sera plus uniquement dans les automates Acore à écran tactile mais aussi sans l’IHM.</w:t>
      </w:r>
    </w:p>
    <w:p w:rsidR="00D40BE2" w:rsidRDefault="00641B79" w:rsidP="000048FA">
      <w:pPr>
        <w:numPr>
          <w:ilvl w:val="0"/>
          <w:numId w:val="8"/>
        </w:numPr>
      </w:pPr>
      <w:r>
        <w:t xml:space="preserve">La chaine de l’usine pourra superviser/commander les redresseurs au travers de l’application « V2 » via une </w:t>
      </w:r>
      <w:r w:rsidR="00EF1C20">
        <w:t>liaison Ethernet sous protocole MODBUS. C’est la chaine de l’usine qui est maitre et l’IHM qui est esclave.</w:t>
      </w:r>
    </w:p>
    <w:p w:rsidR="00D40BE2" w:rsidRDefault="00D40BE2" w:rsidP="005B3DC5"/>
    <w:p w:rsidR="00313AEB" w:rsidRDefault="005B3DC5" w:rsidP="00313AEB">
      <w:r>
        <w:t>Les fonctionnalités principales de l’IHM sont :</w:t>
      </w:r>
    </w:p>
    <w:p w:rsidR="005B3DC5" w:rsidRDefault="005B3DC5" w:rsidP="000048FA">
      <w:pPr>
        <w:numPr>
          <w:ilvl w:val="0"/>
          <w:numId w:val="9"/>
        </w:numPr>
      </w:pPr>
      <w:r>
        <w:t>Pouvoir commander à distance tous les redresseurs au travers des automates dans les modes : manuel et recette</w:t>
      </w:r>
      <w:r w:rsidR="00D40BE2">
        <w:t xml:space="preserve"> (</w:t>
      </w:r>
      <w:r w:rsidR="00027DE9">
        <w:t>déroulement et</w:t>
      </w:r>
      <w:r>
        <w:t xml:space="preserve"> en tenant compte de leurs options :</w:t>
      </w:r>
    </w:p>
    <w:p w:rsidR="005B3DC5" w:rsidRDefault="005B3DC5" w:rsidP="000048FA">
      <w:pPr>
        <w:numPr>
          <w:ilvl w:val="1"/>
          <w:numId w:val="9"/>
        </w:numPr>
      </w:pPr>
      <w:r>
        <w:t>Inverseur statique ou mécanique,</w:t>
      </w:r>
    </w:p>
    <w:p w:rsidR="00EB1F43" w:rsidRDefault="00EB1F43" w:rsidP="000048FA">
      <w:pPr>
        <w:numPr>
          <w:ilvl w:val="1"/>
          <w:numId w:val="9"/>
        </w:numPr>
      </w:pPr>
      <w:r>
        <w:t>Redresseur Pulsé</w:t>
      </w:r>
    </w:p>
    <w:p w:rsidR="005B3DC5" w:rsidRDefault="005B3DC5" w:rsidP="000048FA">
      <w:pPr>
        <w:numPr>
          <w:ilvl w:val="1"/>
          <w:numId w:val="9"/>
        </w:numPr>
      </w:pPr>
      <w:r>
        <w:t>Mesure de température dans le « process »</w:t>
      </w:r>
      <w:r w:rsidR="00EB1F43">
        <w:t>.</w:t>
      </w:r>
    </w:p>
    <w:p w:rsidR="00027DE9" w:rsidRDefault="00027DE9" w:rsidP="00027DE9">
      <w:pPr>
        <w:numPr>
          <w:ilvl w:val="0"/>
          <w:numId w:val="9"/>
        </w:numPr>
      </w:pPr>
      <w:r>
        <w:t>Enregistrement des données en temps réel, suivant un pas d’échantillonnage défini, dès que le redresseur est en marche qu’il soit en mode « local » ou en mode « </w:t>
      </w:r>
      <w:proofErr w:type="spellStart"/>
      <w:proofErr w:type="gramStart"/>
      <w:r>
        <w:t>remote</w:t>
      </w:r>
      <w:proofErr w:type="spellEnd"/>
      <w:r>
        <w:t>»</w:t>
      </w:r>
      <w:proofErr w:type="gramEnd"/>
      <w:r w:rsidR="001552CB">
        <w:t>.</w:t>
      </w:r>
    </w:p>
    <w:p w:rsidR="00EB1F43" w:rsidRDefault="003B09A1" w:rsidP="000048FA">
      <w:pPr>
        <w:numPr>
          <w:ilvl w:val="0"/>
          <w:numId w:val="9"/>
        </w:numPr>
      </w:pPr>
      <w:r>
        <w:t>L’IHM devra aussi permettre les options suivantes :</w:t>
      </w:r>
    </w:p>
    <w:p w:rsidR="003B09A1" w:rsidRDefault="003B09A1" w:rsidP="000048FA">
      <w:pPr>
        <w:numPr>
          <w:ilvl w:val="1"/>
          <w:numId w:val="9"/>
        </w:numPr>
      </w:pPr>
      <w:r>
        <w:t xml:space="preserve">Temporisation en mode manuel ; le redresseur fonctionnera pendant un temps défini. </w:t>
      </w:r>
    </w:p>
    <w:p w:rsidR="003B09A1" w:rsidRDefault="008B542C" w:rsidP="000048FA">
      <w:pPr>
        <w:numPr>
          <w:ilvl w:val="1"/>
          <w:numId w:val="9"/>
        </w:numPr>
      </w:pPr>
      <w:r>
        <w:t>Rampe en mode manuel</w:t>
      </w:r>
      <w:r w:rsidR="00740801">
        <w:t> ; une rampe sera appliquée sur la consigne tension suivant le temps défini jusqu’à la consigne.</w:t>
      </w:r>
    </w:p>
    <w:p w:rsidR="00740801" w:rsidRDefault="00893BF5" w:rsidP="000048FA">
      <w:pPr>
        <w:numPr>
          <w:ilvl w:val="1"/>
          <w:numId w:val="9"/>
        </w:numPr>
      </w:pPr>
      <w:r>
        <w:t>Compteur A/H : le redresseur est arrêté quand il atteint la valeur A/H maximale stipulée. Cette option existe pour le mode manuel et pour le mode recette.</w:t>
      </w:r>
    </w:p>
    <w:p w:rsidR="00DD0B4E" w:rsidRPr="00794DF9" w:rsidRDefault="00DD0B4E" w:rsidP="000048FA">
      <w:pPr>
        <w:numPr>
          <w:ilvl w:val="1"/>
          <w:numId w:val="9"/>
        </w:numPr>
        <w:spacing w:before="0" w:after="0"/>
      </w:pPr>
      <w:r w:rsidRPr="00DD0B4E">
        <w:t>Cyclage de recettes</w:t>
      </w:r>
      <w:r w:rsidRPr="00794DF9">
        <w:t xml:space="preserve"> : l’IHM pourra cycler </w:t>
      </w:r>
      <w:r w:rsidR="00794DF9">
        <w:t>une</w:t>
      </w:r>
      <w:r w:rsidRPr="00794DF9">
        <w:t xml:space="preserve"> recette suivant un nombre </w:t>
      </w:r>
      <w:r w:rsidR="00794DF9" w:rsidRPr="00794DF9">
        <w:t xml:space="preserve">défini ou </w:t>
      </w:r>
      <w:r w:rsidR="00794DF9">
        <w:t>infini.</w:t>
      </w:r>
    </w:p>
    <w:p w:rsidR="00EA4308" w:rsidRDefault="00EA4308" w:rsidP="000048FA">
      <w:pPr>
        <w:numPr>
          <w:ilvl w:val="1"/>
          <w:numId w:val="9"/>
        </w:numPr>
      </w:pPr>
      <w:r w:rsidRPr="00EA4308">
        <w:t>Module PREVENT A (Arrêt d'urgence)</w:t>
      </w:r>
      <w:r>
        <w:t> : Une s</w:t>
      </w:r>
      <w:r w:rsidRPr="00EA4308">
        <w:t>équence de réarmement</w:t>
      </w:r>
      <w:r>
        <w:t xml:space="preserve"> est</w:t>
      </w:r>
      <w:r w:rsidRPr="00EA4308">
        <w:t xml:space="preserve"> géré</w:t>
      </w:r>
      <w:r>
        <w:t>e</w:t>
      </w:r>
      <w:r w:rsidRPr="00EA4308">
        <w:t xml:space="preserve"> par l'automate mais </w:t>
      </w:r>
      <w:r>
        <w:t xml:space="preserve">un </w:t>
      </w:r>
      <w:r w:rsidRPr="00EA4308">
        <w:t>affichage</w:t>
      </w:r>
      <w:r>
        <w:t xml:space="preserve"> sera effectué sur</w:t>
      </w:r>
      <w:r w:rsidRPr="00EA4308">
        <w:t xml:space="preserve"> l'IHM</w:t>
      </w:r>
      <w:r>
        <w:t>.</w:t>
      </w:r>
    </w:p>
    <w:p w:rsidR="009C381D" w:rsidRDefault="009C381D" w:rsidP="003F7322"/>
    <w:p w:rsidR="003F7322" w:rsidRDefault="003F7322" w:rsidP="003F7322">
      <w:r>
        <w:t xml:space="preserve">Les redresseurs peuvent être mis en série ou en parallèle afin de délivrer plus de courant ou plus de tension. Dans ce cas il forme un </w:t>
      </w:r>
      <w:r w:rsidR="009C381D">
        <w:t>« </w:t>
      </w:r>
      <w:r>
        <w:t>groupe</w:t>
      </w:r>
      <w:r w:rsidR="009C381D">
        <w:t> »</w:t>
      </w:r>
      <w:r>
        <w:t xml:space="preserve"> et ne sont vu par l’IHM que comme une seule entité.</w:t>
      </w:r>
    </w:p>
    <w:p w:rsidR="009C381D" w:rsidRDefault="009C381D" w:rsidP="003F7322"/>
    <w:p w:rsidR="003F7322" w:rsidRDefault="003F7322" w:rsidP="003F7322">
      <w:r>
        <w:t>Un process (ex : électrolyse, cataphorèse, anaphorèse, anodisation, ……) est considéré identique si le redresseur ou le groupe de redresseur utilisé ont les mêmes options et les mêmes calibres ; Ils utiliseront donc les mêmes recettes.</w:t>
      </w:r>
    </w:p>
    <w:p w:rsidR="009C381D" w:rsidRDefault="009C381D" w:rsidP="003F7322"/>
    <w:p w:rsidR="003F7322" w:rsidRDefault="003F7322" w:rsidP="003F7322">
      <w:r>
        <w:t>L’automate peut être en mode « LOCAL », dans ce cas l’IHM est juste la comme enregistreur et enregistre le fonctionnement du redresseur dès qu’il est mis en marche.</w:t>
      </w:r>
    </w:p>
    <w:p w:rsidR="009C381D" w:rsidRDefault="009C381D" w:rsidP="003F7322"/>
    <w:p w:rsidR="003F7322" w:rsidRDefault="003F7322" w:rsidP="003F7322">
      <w:r>
        <w:t>Le mode « Recette à distance » sur l’automate permet de commander le ON/OFF du redresseur mais de lancer une recette sur l’IHM. Les recettes sur l’IHM ont un suivi qualité (gestion d’indices) et peuvent être différentes de celles stockées sur l’automate.</w:t>
      </w:r>
    </w:p>
    <w:p w:rsidR="003F7322" w:rsidRDefault="003F7322" w:rsidP="003F7322"/>
    <w:p w:rsidR="00D471F6" w:rsidRPr="000B0E8E" w:rsidRDefault="00D471F6" w:rsidP="007C3B8D">
      <w:pPr>
        <w:jc w:val="both"/>
        <w:rPr>
          <w:rFonts w:cs="Arial"/>
        </w:rPr>
      </w:pPr>
    </w:p>
    <w:p w:rsidR="008A4ED2" w:rsidRDefault="008A4ED2" w:rsidP="007C3B8D">
      <w:pPr>
        <w:jc w:val="both"/>
        <w:rPr>
          <w:rFonts w:cs="Arial"/>
        </w:rPr>
      </w:pPr>
    </w:p>
    <w:p w:rsidR="00264E20" w:rsidRDefault="00264E20" w:rsidP="007C3B8D">
      <w:pPr>
        <w:jc w:val="both"/>
        <w:rPr>
          <w:rFonts w:cs="Arial"/>
        </w:rPr>
      </w:pPr>
    </w:p>
    <w:p w:rsidR="00264E20" w:rsidRPr="00511146" w:rsidRDefault="00264E20" w:rsidP="00264E20">
      <w:pPr>
        <w:pStyle w:val="Titre1"/>
      </w:pPr>
      <w:bookmarkStart w:id="5" w:name="_Toc536107808"/>
      <w:r>
        <w:t>INTRODUCTION</w:t>
      </w:r>
      <w:bookmarkEnd w:id="5"/>
      <w:r>
        <w:t xml:space="preserve"> </w:t>
      </w:r>
    </w:p>
    <w:p w:rsidR="00264E20" w:rsidRDefault="00264E20" w:rsidP="007C3B8D">
      <w:pPr>
        <w:jc w:val="both"/>
        <w:rPr>
          <w:rFonts w:cs="Arial"/>
        </w:rPr>
      </w:pPr>
    </w:p>
    <w:p w:rsidR="00A20935" w:rsidRPr="00B66695" w:rsidRDefault="009C381D" w:rsidP="00B66695">
      <w:pPr>
        <w:pStyle w:val="Titre2"/>
        <w:rPr>
          <w:rStyle w:val="Style2"/>
          <w:color w:val="213A8F"/>
        </w:rPr>
      </w:pPr>
      <w:bookmarkStart w:id="6" w:name="_Toc536107809"/>
      <w:r w:rsidRPr="00B66695">
        <w:rPr>
          <w:rStyle w:val="Style2"/>
          <w:color w:val="213A8F"/>
        </w:rPr>
        <w:t>PRESENTATION</w:t>
      </w:r>
      <w:bookmarkEnd w:id="6"/>
      <w:r w:rsidRPr="00B66695">
        <w:rPr>
          <w:rStyle w:val="Style2"/>
          <w:color w:val="213A8F"/>
        </w:rPr>
        <w:t xml:space="preserve"> </w:t>
      </w:r>
    </w:p>
    <w:p w:rsidR="009C381D" w:rsidRDefault="00B66695" w:rsidP="007C3B8D">
      <w:pPr>
        <w:jc w:val="both"/>
        <w:rPr>
          <w:rFonts w:cs="Arial"/>
        </w:rPr>
      </w:pPr>
      <w:r>
        <w:rPr>
          <w:rFonts w:cs="Arial"/>
        </w:rPr>
        <w:t>Un automate peut commander un ou plusieurs redresseurs (jusqu’à 10).</w:t>
      </w:r>
    </w:p>
    <w:p w:rsidR="00B66695" w:rsidRDefault="00B66695" w:rsidP="009C381D"/>
    <w:p w:rsidR="009C381D" w:rsidRDefault="009C381D" w:rsidP="009C381D">
      <w:r>
        <w:t>Les redresseurs peuvent être mis en série ou en parallèle afin de délivrer plus de courant ou plus de tension. Dans ce cas il forme un « groupe » et ne sont vu par l’</w:t>
      </w:r>
      <w:r w:rsidR="00B66695">
        <w:t>IHM</w:t>
      </w:r>
      <w:r>
        <w:t xml:space="preserve"> que comme une seule entité</w:t>
      </w:r>
      <w:r w:rsidR="00B66695">
        <w:t> ; C’est l’automate qui « groupe » ces redresseurs.</w:t>
      </w:r>
    </w:p>
    <w:p w:rsidR="009C381D" w:rsidRDefault="009C381D" w:rsidP="009C381D"/>
    <w:p w:rsidR="009C381D" w:rsidRDefault="009C381D" w:rsidP="009C381D">
      <w:r>
        <w:t>Un process (ex : électrolyse, cataphorèse, anaphorèse, anodisation, ……) est considéré identique si le redresseur ou le groupe de redresseur utilisé ont les mêmes options et les mêmes calibres ; Ils utiliseront donc les mêmes recettes.</w:t>
      </w:r>
    </w:p>
    <w:p w:rsidR="009C381D" w:rsidRDefault="009C381D" w:rsidP="009C381D"/>
    <w:p w:rsidR="00180697" w:rsidRDefault="00180697" w:rsidP="009C381D">
      <w:r>
        <w:t xml:space="preserve">L’automate peut </w:t>
      </w:r>
      <w:r w:rsidR="00AA2D9B">
        <w:t>positionner chaque redresseur ou groupe de redresseurs dans un des modes suivants :</w:t>
      </w:r>
    </w:p>
    <w:p w:rsidR="00AA2D9B" w:rsidRDefault="00AA2D9B" w:rsidP="00BC7771">
      <w:pPr>
        <w:numPr>
          <w:ilvl w:val="0"/>
          <w:numId w:val="11"/>
        </w:numPr>
      </w:pPr>
      <w:r>
        <w:t>Local : c’est l’automate qui commande entièrement le redresseur ou le groupe de redresseurs</w:t>
      </w:r>
    </w:p>
    <w:p w:rsidR="00AA2D9B" w:rsidRDefault="00AA2D9B" w:rsidP="00AA2D9B">
      <w:pPr>
        <w:numPr>
          <w:ilvl w:val="0"/>
          <w:numId w:val="11"/>
        </w:numPr>
        <w:ind w:left="714" w:hanging="357"/>
      </w:pPr>
      <w:proofErr w:type="spellStart"/>
      <w:r>
        <w:t>Remote</w:t>
      </w:r>
      <w:proofErr w:type="spellEnd"/>
      <w:r>
        <w:t> : c’est l’IHM qui commande le redresseur ou le groupe de redresseurs.</w:t>
      </w:r>
      <w:r>
        <w:br/>
        <w:t>Nota :  En cas de défaut, c’est l’automate qui stoppe le redresseur ou le groupe de redresseurs.</w:t>
      </w:r>
    </w:p>
    <w:p w:rsidR="00AA2D9B" w:rsidRDefault="00AA2D9B" w:rsidP="00AA2D9B">
      <w:pPr>
        <w:numPr>
          <w:ilvl w:val="0"/>
          <w:numId w:val="11"/>
        </w:numPr>
      </w:pPr>
      <w:r>
        <w:t>Recette à distance :  l’automate permet de commander le ON/OFF du redresseur mais de lancer une recette sur l’IHM. Les recettes sur l’IHM ont un suivi qualité (gestion d’indices) et peuvent être différentes de celles stockées sur l’automate.</w:t>
      </w:r>
    </w:p>
    <w:p w:rsidR="00180697" w:rsidRDefault="00180697" w:rsidP="009C381D"/>
    <w:p w:rsidR="009C381D" w:rsidRDefault="009C381D" w:rsidP="009C381D">
      <w:r>
        <w:t>L’automate peut être en mode « LOCAL », dans ce cas l’IHM est juste la comme enregistreur et enregistre le fonctionnement du redresseur dès qu’il est mis en marche.</w:t>
      </w:r>
    </w:p>
    <w:p w:rsidR="00B66695" w:rsidRDefault="00B66695" w:rsidP="009C381D"/>
    <w:p w:rsidR="00B66695" w:rsidRDefault="00B66695" w:rsidP="009C381D">
      <w:r>
        <w:t xml:space="preserve">L’IHM </w:t>
      </w:r>
      <w:r w:rsidR="00FC26B8">
        <w:t>peut lui-même être commandé par une supervision de la chaine de l’usine</w:t>
      </w:r>
      <w:r w:rsidR="00F030D0">
        <w:t xml:space="preserve"> via une liaison Ethernet sous protocole MODBUS. C’est la chaine de l’usine qui est maitre et l’IHM qui est esclave.</w:t>
      </w:r>
      <w:r w:rsidR="00020313">
        <w:t xml:space="preserve"> </w:t>
      </w:r>
    </w:p>
    <w:p w:rsidR="00F030D0" w:rsidRDefault="00F030D0" w:rsidP="009C381D"/>
    <w:p w:rsidR="00434AC5" w:rsidRDefault="00F030D0" w:rsidP="009C381D">
      <w:r>
        <w:t xml:space="preserve">La </w:t>
      </w:r>
      <w:r w:rsidR="00434AC5">
        <w:t>figure ci-après présente un exemple de connexion de l’IHM vers 2 automates et une supervision.</w:t>
      </w:r>
    </w:p>
    <w:p w:rsidR="00F030D0" w:rsidRDefault="00434AC5" w:rsidP="009C381D">
      <w:r>
        <w:t xml:space="preserve">L’automate N°1 commande un redresseur (N°1) et un groupe de redresseur (N°2 et N°3). L’automate N°2 </w:t>
      </w:r>
      <w:proofErr w:type="gramStart"/>
      <w:r>
        <w:t>commande</w:t>
      </w:r>
      <w:proofErr w:type="gramEnd"/>
      <w:r>
        <w:t xml:space="preserve"> simplement le redresseur (N°4). </w:t>
      </w:r>
    </w:p>
    <w:p w:rsidR="005A4648" w:rsidRDefault="005A4648" w:rsidP="009C381D"/>
    <w:p w:rsidR="005A4648" w:rsidRDefault="005A4648" w:rsidP="009C381D">
      <w:r>
        <w:t>Le redresseur N°1 et le redresseur N°4 ont le même process. Ils pourront donc utiliser le même type de recette. Le</w:t>
      </w:r>
      <w:r w:rsidR="000D20A9">
        <w:t xml:space="preserve"> groupe N°1, lui, dispose de ces propres recettes et est défini sur le process N°2.</w:t>
      </w:r>
      <w:r>
        <w:t xml:space="preserve">   </w:t>
      </w:r>
      <w:r w:rsidR="000D20A9">
        <w:t xml:space="preserve">    </w:t>
      </w:r>
    </w:p>
    <w:p w:rsidR="000D20A9" w:rsidRDefault="000D20A9" w:rsidP="009C381D"/>
    <w:p w:rsidR="000D20A9" w:rsidRDefault="000D20A9" w:rsidP="009C381D"/>
    <w:p w:rsidR="000D20A9" w:rsidRDefault="000D20A9" w:rsidP="009C381D"/>
    <w:p w:rsidR="000D20A9" w:rsidRDefault="000D20A9" w:rsidP="009C381D">
      <w:pPr>
        <w:sectPr w:rsidR="000D20A9" w:rsidSect="003D6647">
          <w:headerReference w:type="default" r:id="rId15"/>
          <w:footerReference w:type="default" r:id="rId16"/>
          <w:headerReference w:type="first" r:id="rId17"/>
          <w:footerReference w:type="first" r:id="rId18"/>
          <w:pgSz w:w="11906" w:h="16838"/>
          <w:pgMar w:top="2410" w:right="1417" w:bottom="1417" w:left="1417" w:header="284" w:footer="199" w:gutter="0"/>
          <w:cols w:space="708"/>
          <w:titlePg/>
          <w:docGrid w:linePitch="360"/>
        </w:sectPr>
      </w:pPr>
    </w:p>
    <w:p w:rsidR="00B66695" w:rsidRDefault="00B66695" w:rsidP="009C381D">
      <w:r>
        <w:rPr>
          <w:noProof/>
        </w:rPr>
        <mc:AlternateContent>
          <mc:Choice Requires="wpc">
            <w:drawing>
              <wp:inline distT="0" distB="0" distL="0" distR="0" wp14:anchorId="67200FF1" wp14:editId="54108523">
                <wp:extent cx="9877244" cy="5761726"/>
                <wp:effectExtent l="0" t="0" r="0" b="0"/>
                <wp:docPr id="3" name="Zone de dessin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 name="Image 2"/>
                          <pic:cNvPicPr>
                            <a:picLocks noChangeAspect="1"/>
                          </pic:cNvPicPr>
                        </pic:nvPicPr>
                        <pic:blipFill>
                          <a:blip r:embed="rId19"/>
                          <a:stretch>
                            <a:fillRect/>
                          </a:stretch>
                        </pic:blipFill>
                        <pic:spPr>
                          <a:xfrm>
                            <a:off x="0" y="0"/>
                            <a:ext cx="8577839" cy="5761355"/>
                          </a:xfrm>
                          <a:prstGeom prst="rect">
                            <a:avLst/>
                          </a:prstGeom>
                        </pic:spPr>
                      </pic:pic>
                    </wpc:wpc>
                  </a:graphicData>
                </a:graphic>
              </wp:inline>
            </w:drawing>
          </mc:Choice>
          <mc:Fallback>
            <w:pict>
              <v:group w14:anchorId="16664589" id="Zone de dessin 3" o:spid="_x0000_s1026" editas="canvas" style="width:777.75pt;height:453.7pt;mso-position-horizontal-relative:char;mso-position-vertical-relative:line" coordsize="98767,576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">
                <v:shape id="_x0000_s1027" type="#_x0000_t75" style="position:absolute;width:98767;height:57613;visibility:visible;mso-wrap-style:square">
                  <v:fill o:detectmouseclick="t"/>
                  <v:path o:connecttype="none"/>
                </v:shape>
                <v:shape id="Image 2" o:spid="_x0000_s1028" type="#_x0000_t75" style="position:absolute;width:85778;height:576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">
                  <v:imagedata r:id="rId20" o:title=""/>
                </v:shape>
                <w10:anchorlock/>
              </v:group>
            </w:pict>
          </mc:Fallback>
        </mc:AlternateContent>
      </w:r>
    </w:p>
    <w:p w:rsidR="00B66695" w:rsidRDefault="00B66695" w:rsidP="007C3B8D">
      <w:pPr>
        <w:jc w:val="both"/>
        <w:rPr>
          <w:rFonts w:cs="Arial"/>
        </w:rPr>
        <w:sectPr w:rsidR="00B66695" w:rsidSect="00B66695">
          <w:pgSz w:w="16838" w:h="11906" w:orient="landscape"/>
          <w:pgMar w:top="1417" w:right="2410" w:bottom="1417" w:left="1417" w:header="284" w:footer="199" w:gutter="0"/>
          <w:cols w:space="708"/>
          <w:titlePg/>
          <w:docGrid w:linePitch="360"/>
        </w:sectPr>
      </w:pPr>
    </w:p>
    <w:p w:rsidR="009C381D" w:rsidRDefault="008D7302" w:rsidP="007C3B8D">
      <w:pPr>
        <w:jc w:val="both"/>
        <w:rPr>
          <w:rFonts w:cs="Arial"/>
        </w:rPr>
      </w:pPr>
      <w:r>
        <w:rPr>
          <w:rFonts w:cs="Arial"/>
        </w:rPr>
        <w:t xml:space="preserve">Chaque redresseur ou groupe de redresseur pourra avoir </w:t>
      </w:r>
      <w:r w:rsidR="00FE2F19">
        <w:rPr>
          <w:rFonts w:cs="Arial"/>
        </w:rPr>
        <w:t>une ou plusieurs</w:t>
      </w:r>
      <w:r>
        <w:rPr>
          <w:rFonts w:cs="Arial"/>
        </w:rPr>
        <w:t xml:space="preserve"> options suivantes :</w:t>
      </w:r>
    </w:p>
    <w:p w:rsidR="00DD7A9F" w:rsidRDefault="00DD7A9F" w:rsidP="00DD7A9F">
      <w:pPr>
        <w:numPr>
          <w:ilvl w:val="1"/>
          <w:numId w:val="9"/>
        </w:numPr>
      </w:pPr>
      <w:r>
        <w:t>Inverseur statique ou mécanique,</w:t>
      </w:r>
    </w:p>
    <w:p w:rsidR="00DD7A9F" w:rsidRDefault="00DD7A9F" w:rsidP="00DD7A9F">
      <w:pPr>
        <w:numPr>
          <w:ilvl w:val="1"/>
          <w:numId w:val="9"/>
        </w:numPr>
      </w:pPr>
      <w:r>
        <w:t>Redresseur Pulsé</w:t>
      </w:r>
    </w:p>
    <w:p w:rsidR="00DD7A9F" w:rsidRDefault="00DD7A9F" w:rsidP="00DD7A9F">
      <w:pPr>
        <w:numPr>
          <w:ilvl w:val="1"/>
          <w:numId w:val="9"/>
        </w:numPr>
      </w:pPr>
      <w:r>
        <w:t>Mesure de température dans le « process ».</w:t>
      </w:r>
    </w:p>
    <w:p w:rsidR="00DD7A9F" w:rsidRDefault="00DD7A9F" w:rsidP="00DD7A9F">
      <w:pPr>
        <w:numPr>
          <w:ilvl w:val="1"/>
          <w:numId w:val="9"/>
        </w:numPr>
      </w:pPr>
      <w:r>
        <w:t xml:space="preserve">Temporisation en mode manuel  </w:t>
      </w:r>
    </w:p>
    <w:p w:rsidR="00DD7A9F" w:rsidRDefault="00DD7A9F" w:rsidP="00BC7771">
      <w:pPr>
        <w:numPr>
          <w:ilvl w:val="1"/>
          <w:numId w:val="9"/>
        </w:numPr>
      </w:pPr>
      <w:r>
        <w:t>Rampe en mode manuel </w:t>
      </w:r>
    </w:p>
    <w:p w:rsidR="00DD7A9F" w:rsidRDefault="00DD7A9F" w:rsidP="00BC7771">
      <w:pPr>
        <w:numPr>
          <w:ilvl w:val="1"/>
          <w:numId w:val="9"/>
        </w:numPr>
      </w:pPr>
      <w:r>
        <w:t>Compteur A/H </w:t>
      </w:r>
    </w:p>
    <w:p w:rsidR="00DD7A9F" w:rsidRPr="00794DF9" w:rsidRDefault="00DD7A9F" w:rsidP="00DD7A9F">
      <w:pPr>
        <w:numPr>
          <w:ilvl w:val="1"/>
          <w:numId w:val="9"/>
        </w:numPr>
        <w:spacing w:before="0" w:after="0"/>
      </w:pPr>
      <w:r w:rsidRPr="00DD0B4E">
        <w:t>Cyclage de recettes</w:t>
      </w:r>
      <w:r w:rsidRPr="00794DF9">
        <w:t> </w:t>
      </w:r>
    </w:p>
    <w:p w:rsidR="00DD7A9F" w:rsidRPr="00A72B5E" w:rsidRDefault="00DD7A9F" w:rsidP="00DD7A9F">
      <w:pPr>
        <w:numPr>
          <w:ilvl w:val="1"/>
          <w:numId w:val="9"/>
        </w:numPr>
        <w:jc w:val="both"/>
        <w:rPr>
          <w:rFonts w:cs="Arial"/>
        </w:rPr>
      </w:pPr>
      <w:r w:rsidRPr="00EA4308">
        <w:t>Module PREVENT A (Arrêt d'urgence)</w:t>
      </w:r>
      <w:r>
        <w:t> </w:t>
      </w:r>
      <w:r w:rsidRPr="00DD7A9F">
        <w:rPr>
          <w:rFonts w:cs="Arial"/>
          <w:color w:val="FF0000"/>
        </w:rPr>
        <w:t>(Voir comment il faut le gérer).</w:t>
      </w:r>
    </w:p>
    <w:p w:rsidR="00A72B5E" w:rsidRPr="005008ED" w:rsidRDefault="00A72B5E" w:rsidP="00DD7A9F">
      <w:pPr>
        <w:numPr>
          <w:ilvl w:val="1"/>
          <w:numId w:val="9"/>
        </w:numPr>
        <w:jc w:val="both"/>
        <w:rPr>
          <w:rFonts w:cs="Arial"/>
        </w:rPr>
      </w:pPr>
      <w:r w:rsidRPr="005008ED">
        <w:rPr>
          <w:rFonts w:cs="Arial"/>
          <w:sz w:val="18"/>
        </w:rPr>
        <w:t xml:space="preserve">« </w:t>
      </w:r>
      <w:r w:rsidRPr="005008ED">
        <w:t>Marche et en service ne font qu’un » = La mise sous puissance et le lancement de production se font via un seul bouton</w:t>
      </w:r>
    </w:p>
    <w:p w:rsidR="00E6232D" w:rsidRDefault="00E6232D" w:rsidP="00E6232D">
      <w:pPr>
        <w:jc w:val="both"/>
        <w:rPr>
          <w:rFonts w:cs="Arial"/>
        </w:rPr>
      </w:pPr>
    </w:p>
    <w:p w:rsidR="00E6232D" w:rsidRPr="00DD7A9F" w:rsidRDefault="00E6232D" w:rsidP="00E6232D">
      <w:pPr>
        <w:jc w:val="both"/>
        <w:rPr>
          <w:rFonts w:cs="Arial"/>
        </w:rPr>
      </w:pPr>
      <w:r>
        <w:rPr>
          <w:rFonts w:cs="Arial"/>
        </w:rPr>
        <w:t>Les options peuvent être cachées aussi, si le profil de l’utilisateur ne le permet pas.</w:t>
      </w:r>
    </w:p>
    <w:p w:rsidR="008D7302" w:rsidRDefault="008D7302" w:rsidP="007C3B8D">
      <w:pPr>
        <w:jc w:val="both"/>
        <w:rPr>
          <w:rFonts w:cs="Arial"/>
        </w:rPr>
      </w:pPr>
    </w:p>
    <w:p w:rsidR="008D7302" w:rsidRDefault="008D7302" w:rsidP="007C3B8D">
      <w:pPr>
        <w:jc w:val="both"/>
        <w:rPr>
          <w:rFonts w:cs="Arial"/>
        </w:rPr>
      </w:pPr>
      <w:r>
        <w:rPr>
          <w:rFonts w:cs="Arial"/>
        </w:rPr>
        <w:t xml:space="preserve">Nota : Ces options étant définies à la vente du système, un fichier de configuration crypté sera fourni définissant </w:t>
      </w:r>
      <w:r w:rsidR="00DD7A9F">
        <w:rPr>
          <w:rFonts w:cs="Arial"/>
        </w:rPr>
        <w:t>le paramétrage de tous les redresseurs ou groupe de redresseur.</w:t>
      </w:r>
      <w:r w:rsidR="003A6A44">
        <w:rPr>
          <w:rFonts w:cs="Arial"/>
        </w:rPr>
        <w:t xml:space="preserve"> En utilisateur « Administrateur », ce fichier pourra être chargé dans le menu paramètre.</w:t>
      </w:r>
    </w:p>
    <w:p w:rsidR="003A6A44" w:rsidRDefault="003A6A44" w:rsidP="007C3B8D">
      <w:pPr>
        <w:jc w:val="both"/>
        <w:rPr>
          <w:rFonts w:cs="Arial"/>
        </w:rPr>
      </w:pPr>
    </w:p>
    <w:p w:rsidR="00615EF0" w:rsidRDefault="00615EF0" w:rsidP="007C3B8D">
      <w:pPr>
        <w:jc w:val="both"/>
        <w:rPr>
          <w:rFonts w:cs="Arial"/>
        </w:rPr>
      </w:pPr>
      <w:r>
        <w:rPr>
          <w:rFonts w:cs="Arial"/>
        </w:rPr>
        <w:t>Les différents écrans sont prévus en multi-langues. Les langues supportées sont le français et l’anglais.</w:t>
      </w:r>
    </w:p>
    <w:p w:rsidR="003A6A44" w:rsidRDefault="00615EF0" w:rsidP="007C3B8D">
      <w:pPr>
        <w:jc w:val="both"/>
        <w:rPr>
          <w:rFonts w:cs="Arial"/>
        </w:rPr>
      </w:pPr>
      <w:r>
        <w:rPr>
          <w:rFonts w:cs="Arial"/>
        </w:rPr>
        <w:t>D’autres langues pourront être ajoutées dans un « </w:t>
      </w:r>
      <w:proofErr w:type="spellStart"/>
      <w:r>
        <w:rPr>
          <w:rFonts w:cs="Arial"/>
        </w:rPr>
        <w:t>datagrid</w:t>
      </w:r>
      <w:proofErr w:type="spellEnd"/>
      <w:r>
        <w:rPr>
          <w:rFonts w:cs="Arial"/>
        </w:rPr>
        <w:t> » de l’onglet « paramètres ».</w:t>
      </w:r>
    </w:p>
    <w:p w:rsidR="00BD58E7" w:rsidRDefault="00395939" w:rsidP="007C3B8D">
      <w:pPr>
        <w:jc w:val="both"/>
        <w:rPr>
          <w:rFonts w:cs="Arial"/>
        </w:rPr>
      </w:pPr>
      <w:r>
        <w:rPr>
          <w:rFonts w:cs="Arial"/>
        </w:rPr>
        <w:t>Seuls les langages</w:t>
      </w:r>
      <w:r w:rsidR="00BD58E7" w:rsidRPr="00BD58E7">
        <w:rPr>
          <w:rFonts w:cs="Arial"/>
        </w:rPr>
        <w:t xml:space="preserve"> s’écrivant de gauche à droite</w:t>
      </w:r>
      <w:r w:rsidR="00BD58E7">
        <w:rPr>
          <w:rFonts w:cs="Arial"/>
        </w:rPr>
        <w:t xml:space="preserve"> sont prévus.</w:t>
      </w:r>
    </w:p>
    <w:p w:rsidR="00615EF0" w:rsidRDefault="00615EF0" w:rsidP="007C3B8D">
      <w:pPr>
        <w:jc w:val="both"/>
        <w:rPr>
          <w:rFonts w:cs="Arial"/>
        </w:rPr>
      </w:pPr>
    </w:p>
    <w:p w:rsidR="001B2F09" w:rsidRDefault="001B2F09" w:rsidP="007C3B8D">
      <w:pPr>
        <w:jc w:val="both"/>
        <w:rPr>
          <w:rFonts w:cs="Arial"/>
        </w:rPr>
      </w:pPr>
      <w:r>
        <w:rPr>
          <w:rFonts w:cs="Arial"/>
        </w:rPr>
        <w:t>Pour chaque redresseur, un rapport d’incident ou d’état pourra être généré et envoyé par émail.</w:t>
      </w:r>
    </w:p>
    <w:p w:rsidR="001B2F09" w:rsidRDefault="001B2F09" w:rsidP="007C3B8D">
      <w:pPr>
        <w:jc w:val="both"/>
        <w:rPr>
          <w:rFonts w:cs="Arial"/>
        </w:rPr>
      </w:pPr>
    </w:p>
    <w:p w:rsidR="001B2F09" w:rsidRDefault="001B2F09" w:rsidP="007C3B8D">
      <w:pPr>
        <w:jc w:val="both"/>
        <w:rPr>
          <w:rFonts w:cs="Arial"/>
        </w:rPr>
      </w:pPr>
    </w:p>
    <w:p w:rsidR="00E6232D" w:rsidRDefault="00E6232D" w:rsidP="007C3B8D">
      <w:pPr>
        <w:jc w:val="both"/>
        <w:rPr>
          <w:rFonts w:cs="Arial"/>
        </w:rPr>
      </w:pPr>
    </w:p>
    <w:p w:rsidR="00615EF0" w:rsidRDefault="00615EF0" w:rsidP="007C3B8D">
      <w:pPr>
        <w:jc w:val="both"/>
        <w:rPr>
          <w:rFonts w:cs="Arial"/>
        </w:rPr>
      </w:pPr>
    </w:p>
    <w:p w:rsidR="003A6A44" w:rsidRDefault="003A6A44" w:rsidP="007C3B8D">
      <w:pPr>
        <w:jc w:val="both"/>
        <w:rPr>
          <w:rFonts w:cs="Arial"/>
        </w:rPr>
      </w:pPr>
    </w:p>
    <w:p w:rsidR="00DD7A9F" w:rsidRDefault="00DD7A9F" w:rsidP="007C3B8D">
      <w:pPr>
        <w:jc w:val="both"/>
        <w:rPr>
          <w:rFonts w:cs="Arial"/>
        </w:rPr>
      </w:pPr>
    </w:p>
    <w:p w:rsidR="000D20A9" w:rsidRDefault="000D20A9" w:rsidP="007C3B8D">
      <w:pPr>
        <w:jc w:val="both"/>
        <w:rPr>
          <w:rFonts w:cs="Arial"/>
        </w:rPr>
      </w:pPr>
    </w:p>
    <w:p w:rsidR="000D20A9" w:rsidRDefault="000D20A9" w:rsidP="007C3B8D">
      <w:pPr>
        <w:jc w:val="both"/>
        <w:rPr>
          <w:rFonts w:cs="Arial"/>
        </w:rPr>
      </w:pPr>
    </w:p>
    <w:p w:rsidR="000D20A9" w:rsidRDefault="000D20A9" w:rsidP="007C3B8D">
      <w:pPr>
        <w:jc w:val="both"/>
        <w:rPr>
          <w:rFonts w:cs="Arial"/>
        </w:rPr>
      </w:pPr>
    </w:p>
    <w:p w:rsidR="00A20935" w:rsidRPr="00A20935" w:rsidRDefault="00A20935" w:rsidP="00A107AF">
      <w:pPr>
        <w:pStyle w:val="Titre2"/>
      </w:pPr>
      <w:bookmarkStart w:id="11" w:name="_Toc536107810"/>
      <w:r w:rsidRPr="00A20935">
        <w:t>PROTOCOLE MODBUS</w:t>
      </w:r>
      <w:bookmarkEnd w:id="11"/>
    </w:p>
    <w:p w:rsidR="00A20935" w:rsidRPr="00A20935" w:rsidRDefault="00A20935" w:rsidP="00A20935">
      <w:pPr>
        <w:jc w:val="both"/>
        <w:rPr>
          <w:rFonts w:cs="Arial"/>
        </w:rPr>
      </w:pPr>
      <w:r w:rsidRPr="00A20935">
        <w:rPr>
          <w:rFonts w:cs="Arial"/>
        </w:rPr>
        <w:t>Le protocole Modbus maître et Modbus esclave sont intégré au sein d’un même PC.</w:t>
      </w:r>
    </w:p>
    <w:p w:rsidR="00A20935" w:rsidRPr="00A20935" w:rsidRDefault="009C381D" w:rsidP="009C381D">
      <w:pPr>
        <w:jc w:val="both"/>
        <w:rPr>
          <w:rFonts w:cs="Arial"/>
        </w:rPr>
      </w:pPr>
      <w:r w:rsidRPr="009C381D">
        <w:rPr>
          <w:rFonts w:cs="Arial"/>
        </w:rPr>
        <w:t xml:space="preserve"> </w:t>
      </w:r>
      <w:r w:rsidR="001C67B5" w:rsidRPr="00A20935">
        <w:rPr>
          <w:rFonts w:cs="Arial"/>
        </w:rPr>
        <w:t>Le</w:t>
      </w:r>
      <w:r w:rsidRPr="00A20935">
        <w:rPr>
          <w:rFonts w:cs="Arial"/>
        </w:rPr>
        <w:t xml:space="preserve"> MODBUS slave</w:t>
      </w:r>
      <w:r>
        <w:rPr>
          <w:rFonts w:cs="Arial"/>
        </w:rPr>
        <w:t xml:space="preserve"> utilisera le </w:t>
      </w:r>
      <w:r w:rsidR="00A20935" w:rsidRPr="00A20935">
        <w:rPr>
          <w:rFonts w:cs="Arial"/>
        </w:rPr>
        <w:t>Port 50</w:t>
      </w:r>
      <w:r w:rsidR="00A107AF">
        <w:rPr>
          <w:rFonts w:cs="Arial"/>
        </w:rPr>
        <w:t>2</w:t>
      </w:r>
      <w:r>
        <w:rPr>
          <w:rFonts w:cs="Arial"/>
        </w:rPr>
        <w:t> ;</w:t>
      </w:r>
      <w:r w:rsidR="00A20935" w:rsidRPr="00A20935">
        <w:rPr>
          <w:rFonts w:cs="Arial"/>
        </w:rPr>
        <w:t xml:space="preserve"> </w:t>
      </w:r>
      <w:r>
        <w:rPr>
          <w:rFonts w:cs="Arial"/>
        </w:rPr>
        <w:t>Ce port</w:t>
      </w:r>
      <w:r w:rsidR="00A20935" w:rsidRPr="00A20935">
        <w:rPr>
          <w:rFonts w:cs="Arial"/>
        </w:rPr>
        <w:t xml:space="preserve"> est le port standard du protocole MODBUS/TCP. </w:t>
      </w:r>
    </w:p>
    <w:p w:rsidR="00A20935" w:rsidRPr="00A20935" w:rsidRDefault="00A20935" w:rsidP="00A20935">
      <w:pPr>
        <w:jc w:val="both"/>
        <w:rPr>
          <w:rFonts w:cs="Arial"/>
        </w:rPr>
      </w:pPr>
    </w:p>
    <w:p w:rsidR="00A20935" w:rsidRPr="00A20935" w:rsidRDefault="00A20935" w:rsidP="00A20935">
      <w:pPr>
        <w:jc w:val="both"/>
        <w:rPr>
          <w:rFonts w:cs="Arial"/>
        </w:rPr>
      </w:pPr>
      <w:r w:rsidRPr="00A20935">
        <w:rPr>
          <w:rFonts w:cs="Arial"/>
        </w:rPr>
        <w:t>Les fonctions supportées par l’automate sont :</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Read coils (fc1)</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 xml:space="preserve">Read input </w:t>
      </w:r>
      <w:proofErr w:type="spellStart"/>
      <w:r w:rsidRPr="00A20935">
        <w:rPr>
          <w:rFonts w:cs="Arial"/>
          <w:lang w:val="en-US"/>
        </w:rPr>
        <w:t>discretes</w:t>
      </w:r>
      <w:proofErr w:type="spellEnd"/>
      <w:r w:rsidRPr="00A20935">
        <w:rPr>
          <w:rFonts w:cs="Arial"/>
          <w:lang w:val="en-US"/>
        </w:rPr>
        <w:t xml:space="preserve"> (fc2)</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Read multiple registers (fc3)</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Read input registers (fc4)</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Write coils (fc5)</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Write single register (fc6)</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Write Coils (fc15)</w:t>
      </w:r>
    </w:p>
    <w:p w:rsidR="00A20935" w:rsidRPr="00A20935" w:rsidRDefault="00A20935" w:rsidP="00A20935">
      <w:pPr>
        <w:jc w:val="both"/>
        <w:rPr>
          <w:rFonts w:cs="Arial"/>
          <w:lang w:val="en-US"/>
        </w:rPr>
      </w:pPr>
      <w:r w:rsidRPr="00A20935">
        <w:rPr>
          <w:rFonts w:cs="Arial"/>
          <w:lang w:val="en-US"/>
        </w:rPr>
        <w:t>•</w:t>
      </w:r>
      <w:r w:rsidRPr="00A20935">
        <w:rPr>
          <w:rFonts w:cs="Arial"/>
          <w:lang w:val="en-US"/>
        </w:rPr>
        <w:tab/>
        <w:t>Write multiple registers (fc16)</w:t>
      </w:r>
    </w:p>
    <w:p w:rsidR="00A20935" w:rsidRPr="00A20935" w:rsidRDefault="00A20935" w:rsidP="00A20935">
      <w:pPr>
        <w:jc w:val="both"/>
        <w:rPr>
          <w:rFonts w:cs="Arial"/>
          <w:lang w:val="en-US"/>
        </w:rPr>
      </w:pPr>
    </w:p>
    <w:p w:rsidR="00A20935" w:rsidRPr="00A20935" w:rsidRDefault="00A20935" w:rsidP="00A20935">
      <w:pPr>
        <w:jc w:val="both"/>
        <w:rPr>
          <w:rFonts w:cs="Arial"/>
        </w:rPr>
      </w:pPr>
      <w:r w:rsidRPr="00A20935">
        <w:rPr>
          <w:rFonts w:cs="Arial"/>
        </w:rPr>
        <w:t xml:space="preserve">Le nombre d'octets d'un message ne devra pas dépasser 576. Cette longueur maximale est donnée dans la spécification de l’automate. </w:t>
      </w:r>
    </w:p>
    <w:p w:rsidR="00A20935" w:rsidRPr="00A20935" w:rsidRDefault="00A20935" w:rsidP="00A20935">
      <w:pPr>
        <w:jc w:val="both"/>
        <w:rPr>
          <w:rFonts w:cs="Arial"/>
        </w:rPr>
      </w:pPr>
    </w:p>
    <w:p w:rsidR="00A20935" w:rsidRPr="00A20935" w:rsidRDefault="00A20935" w:rsidP="00A20935">
      <w:pPr>
        <w:jc w:val="both"/>
        <w:rPr>
          <w:rFonts w:cs="Arial"/>
        </w:rPr>
      </w:pPr>
    </w:p>
    <w:p w:rsidR="00A20935" w:rsidRPr="00A20935" w:rsidRDefault="00A20935" w:rsidP="00A20935">
      <w:pPr>
        <w:pStyle w:val="Titre2"/>
      </w:pPr>
      <w:bookmarkStart w:id="12" w:name="_Toc536107811"/>
      <w:r w:rsidRPr="00A20935">
        <w:t>DEVELOPPEMENT</w:t>
      </w:r>
      <w:bookmarkEnd w:id="12"/>
    </w:p>
    <w:p w:rsidR="00A20935" w:rsidRPr="00A20935" w:rsidRDefault="00A20935" w:rsidP="00A20935">
      <w:pPr>
        <w:jc w:val="both"/>
        <w:rPr>
          <w:rFonts w:cs="Arial"/>
        </w:rPr>
      </w:pPr>
    </w:p>
    <w:p w:rsidR="00A20935" w:rsidRPr="00A20935" w:rsidRDefault="00A20935" w:rsidP="00A20935">
      <w:pPr>
        <w:jc w:val="both"/>
        <w:rPr>
          <w:rFonts w:cs="Arial"/>
        </w:rPr>
      </w:pPr>
      <w:r w:rsidRPr="00A20935">
        <w:rPr>
          <w:rFonts w:cs="Arial"/>
        </w:rPr>
        <w:t>Le développement de l’application se fera en C# et en WPF suivant la méthode MVVM (Modèle-Vue-</w:t>
      </w:r>
      <w:proofErr w:type="spellStart"/>
      <w:r w:rsidRPr="00A20935">
        <w:rPr>
          <w:rFonts w:cs="Arial"/>
        </w:rPr>
        <w:t>VueModèle</w:t>
      </w:r>
      <w:proofErr w:type="spellEnd"/>
      <w:r w:rsidRPr="00A20935">
        <w:rPr>
          <w:rFonts w:cs="Arial"/>
        </w:rPr>
        <w:t xml:space="preserve"> ou Design Pattern).</w:t>
      </w:r>
    </w:p>
    <w:p w:rsidR="00F94B10" w:rsidRDefault="00A20935" w:rsidP="00A20935">
      <w:pPr>
        <w:jc w:val="both"/>
        <w:rPr>
          <w:rFonts w:cs="Arial"/>
        </w:rPr>
      </w:pPr>
      <w:r w:rsidRPr="00A20935">
        <w:rPr>
          <w:rFonts w:cs="Arial"/>
        </w:rPr>
        <w:t xml:space="preserve">MVVM permet de tirer parti des bénéfices de la plateforme WPF tout en conservant une application correctement architecturée, maintenable et testable. </w:t>
      </w:r>
    </w:p>
    <w:p w:rsidR="00F94B10" w:rsidRPr="00A20935" w:rsidRDefault="00F94B10" w:rsidP="00A20935">
      <w:pPr>
        <w:jc w:val="both"/>
        <w:rPr>
          <w:rFonts w:cs="Arial"/>
        </w:rPr>
      </w:pPr>
    </w:p>
    <w:p w:rsidR="00A20935" w:rsidRPr="00A20935" w:rsidRDefault="00A20935" w:rsidP="00A20935">
      <w:pPr>
        <w:jc w:val="both"/>
        <w:rPr>
          <w:rFonts w:cs="Arial"/>
        </w:rPr>
      </w:pPr>
      <w:r w:rsidRPr="00A20935">
        <w:rPr>
          <w:rFonts w:cs="Arial"/>
        </w:rPr>
        <w:t xml:space="preserve">La méthodologie MVVM apporte les bénéfices suivants : </w:t>
      </w:r>
    </w:p>
    <w:p w:rsidR="00A20935" w:rsidRPr="00A20935" w:rsidRDefault="00A20935" w:rsidP="00A20935">
      <w:pPr>
        <w:jc w:val="both"/>
        <w:rPr>
          <w:rFonts w:cs="Arial"/>
        </w:rPr>
      </w:pPr>
      <w:r w:rsidRPr="00A20935">
        <w:rPr>
          <w:rFonts w:cs="Arial"/>
        </w:rPr>
        <w:t>•</w:t>
      </w:r>
      <w:r w:rsidRPr="00A20935">
        <w:rPr>
          <w:rFonts w:cs="Arial"/>
        </w:rPr>
        <w:tab/>
        <w:t xml:space="preserve">Une séparation claire entre le code métier et sa représentation graphique </w:t>
      </w:r>
    </w:p>
    <w:p w:rsidR="00A20935" w:rsidRPr="00A20935" w:rsidRDefault="00A20935" w:rsidP="00A20935">
      <w:pPr>
        <w:jc w:val="both"/>
        <w:rPr>
          <w:rFonts w:cs="Arial"/>
        </w:rPr>
      </w:pPr>
      <w:r w:rsidRPr="00A20935">
        <w:rPr>
          <w:rFonts w:cs="Arial"/>
        </w:rPr>
        <w:t>•</w:t>
      </w:r>
      <w:r w:rsidRPr="00A20935">
        <w:rPr>
          <w:rFonts w:cs="Arial"/>
        </w:rPr>
        <w:tab/>
        <w:t>La possibilité d'utiliser efficacement et simplement les mécanismes de WPF (</w:t>
      </w:r>
      <w:proofErr w:type="spellStart"/>
      <w:r w:rsidRPr="00A20935">
        <w:rPr>
          <w:rFonts w:cs="Arial"/>
        </w:rPr>
        <w:t>databinding</w:t>
      </w:r>
      <w:proofErr w:type="spellEnd"/>
      <w:r w:rsidRPr="00A20935">
        <w:rPr>
          <w:rFonts w:cs="Arial"/>
        </w:rPr>
        <w:t>, commandes, etc.).</w:t>
      </w:r>
    </w:p>
    <w:p w:rsidR="00A20935" w:rsidRPr="00A20935" w:rsidRDefault="00A20935" w:rsidP="00A20935">
      <w:pPr>
        <w:jc w:val="both"/>
        <w:rPr>
          <w:rFonts w:cs="Arial"/>
        </w:rPr>
      </w:pPr>
      <w:r w:rsidRPr="00A20935">
        <w:rPr>
          <w:rFonts w:cs="Arial"/>
        </w:rPr>
        <w:t>•</w:t>
      </w:r>
      <w:r w:rsidRPr="00A20935">
        <w:rPr>
          <w:rFonts w:cs="Arial"/>
        </w:rPr>
        <w:tab/>
        <w:t>La production d'un code qui est testable.</w:t>
      </w:r>
    </w:p>
    <w:p w:rsidR="00A20935" w:rsidRPr="00A20935" w:rsidRDefault="00A20935" w:rsidP="00A20935">
      <w:pPr>
        <w:jc w:val="both"/>
        <w:rPr>
          <w:rFonts w:cs="Arial"/>
        </w:rPr>
      </w:pPr>
      <w:r w:rsidRPr="00A20935">
        <w:rPr>
          <w:rFonts w:cs="Arial"/>
        </w:rPr>
        <w:t>•</w:t>
      </w:r>
      <w:r w:rsidRPr="00A20935">
        <w:rPr>
          <w:rFonts w:cs="Arial"/>
        </w:rPr>
        <w:tab/>
        <w:t>Une organisation qui facilite et optimise le flux de travail entre développeur et designer.</w:t>
      </w:r>
    </w:p>
    <w:p w:rsidR="00A20935" w:rsidRPr="00A20935" w:rsidRDefault="00A20935" w:rsidP="00A20935">
      <w:pPr>
        <w:jc w:val="both"/>
        <w:rPr>
          <w:rFonts w:cs="Arial"/>
        </w:rPr>
      </w:pPr>
      <w:r w:rsidRPr="00A20935">
        <w:rPr>
          <w:rFonts w:cs="Arial"/>
        </w:rPr>
        <w:t>•</w:t>
      </w:r>
      <w:r w:rsidRPr="00A20935">
        <w:rPr>
          <w:rFonts w:cs="Arial"/>
        </w:rPr>
        <w:tab/>
        <w:t>Un déploiement facilité (réutilisation du travail) en multi-environnement (WPF/Silverlight).</w:t>
      </w:r>
    </w:p>
    <w:p w:rsidR="00A20935" w:rsidRDefault="00A20935" w:rsidP="00A20935">
      <w:pPr>
        <w:jc w:val="both"/>
        <w:rPr>
          <w:rFonts w:cs="Arial"/>
        </w:rPr>
      </w:pPr>
      <w:r w:rsidRPr="00A20935">
        <w:rPr>
          <w:rFonts w:cs="Arial"/>
        </w:rPr>
        <w:t xml:space="preserve"> </w:t>
      </w:r>
    </w:p>
    <w:p w:rsidR="00615EF0" w:rsidRDefault="00615EF0" w:rsidP="00A20935">
      <w:pPr>
        <w:jc w:val="both"/>
        <w:rPr>
          <w:rFonts w:cs="Arial"/>
        </w:rPr>
      </w:pPr>
      <w:r>
        <w:rPr>
          <w:rFonts w:cs="Arial"/>
        </w:rPr>
        <w:t>L’IHM se rapprochera le plus possible de la présentation du site internet ACORE et/ou des écrans de l’automate.</w:t>
      </w:r>
    </w:p>
    <w:p w:rsidR="00615EF0" w:rsidRDefault="00BC7771" w:rsidP="00A20935">
      <w:pPr>
        <w:jc w:val="both"/>
        <w:rPr>
          <w:rFonts w:cs="Arial"/>
        </w:rPr>
      </w:pPr>
      <w:r>
        <w:rPr>
          <w:rFonts w:cs="Arial"/>
        </w:rPr>
        <w:t>Une adaptabilité aux tailles de différents écrans est à effectuer. Toutefois la taille minimale recommandée est de 1024*768 afin d’avoir un affichage optimisé.</w:t>
      </w:r>
    </w:p>
    <w:p w:rsidR="00BC7771" w:rsidRDefault="00BC7771" w:rsidP="00A20935">
      <w:pPr>
        <w:jc w:val="both"/>
        <w:rPr>
          <w:rFonts w:cs="Arial"/>
        </w:rPr>
      </w:pPr>
    </w:p>
    <w:p w:rsidR="00615EF0" w:rsidRDefault="00615EF0" w:rsidP="00A20935">
      <w:pPr>
        <w:jc w:val="both"/>
        <w:rPr>
          <w:rFonts w:cs="Arial"/>
        </w:rPr>
      </w:pPr>
      <w:r>
        <w:rPr>
          <w:rFonts w:cs="Arial"/>
        </w:rPr>
        <w:t xml:space="preserve">Les bases des données </w:t>
      </w:r>
      <w:r w:rsidR="00E6232D">
        <w:rPr>
          <w:rFonts w:cs="Arial"/>
        </w:rPr>
        <w:t>sont gérées en SQL. L’accès à ces bases sont protégées par mot de passe.</w:t>
      </w:r>
    </w:p>
    <w:p w:rsidR="00E6232D" w:rsidRDefault="00E6232D" w:rsidP="00A20935">
      <w:pPr>
        <w:jc w:val="both"/>
        <w:rPr>
          <w:rFonts w:cs="Arial"/>
        </w:rPr>
      </w:pPr>
      <w:r>
        <w:rPr>
          <w:rFonts w:cs="Arial"/>
        </w:rPr>
        <w:t>Des imports ou exports seront possible dans la base de données des historiques.</w:t>
      </w:r>
    </w:p>
    <w:p w:rsidR="00E6232D" w:rsidRDefault="00E6232D" w:rsidP="00A20935">
      <w:pPr>
        <w:jc w:val="both"/>
        <w:rPr>
          <w:rFonts w:cs="Arial"/>
        </w:rPr>
      </w:pPr>
      <w:r>
        <w:rPr>
          <w:rFonts w:cs="Arial"/>
        </w:rPr>
        <w:t>La base de données globale pourra être sauvegardée ou archivée</w:t>
      </w:r>
      <w:r w:rsidR="00D1180D">
        <w:rPr>
          <w:rFonts w:cs="Arial"/>
        </w:rPr>
        <w:t xml:space="preserve"> directement dans l’application ou avec un serveur de base de données type MySQL ou </w:t>
      </w:r>
      <w:proofErr w:type="spellStart"/>
      <w:r w:rsidR="00D1180D">
        <w:rPr>
          <w:rFonts w:cs="Arial"/>
        </w:rPr>
        <w:t>SQLServer</w:t>
      </w:r>
      <w:proofErr w:type="spellEnd"/>
      <w:r w:rsidR="00B721F6">
        <w:rPr>
          <w:rFonts w:cs="Arial"/>
        </w:rPr>
        <w:t>.</w:t>
      </w:r>
    </w:p>
    <w:p w:rsidR="00E6232D" w:rsidRDefault="00E6232D" w:rsidP="00A20935">
      <w:pPr>
        <w:jc w:val="both"/>
        <w:rPr>
          <w:rFonts w:cs="Arial"/>
        </w:rPr>
      </w:pPr>
    </w:p>
    <w:p w:rsidR="00E6232D" w:rsidRDefault="00E6232D" w:rsidP="00A20935">
      <w:pPr>
        <w:jc w:val="both"/>
        <w:rPr>
          <w:rFonts w:cs="Arial"/>
        </w:rPr>
      </w:pPr>
      <w:r>
        <w:rPr>
          <w:rFonts w:cs="Arial"/>
        </w:rPr>
        <w:t xml:space="preserve">Une version tablette pourra être faite. Attention : la base SQL des historiques peut rapidement devenir importante suivant le pas d’échantillonnage défini.  </w:t>
      </w:r>
    </w:p>
    <w:p w:rsidR="00E6232D" w:rsidRDefault="00E6232D" w:rsidP="00A20935">
      <w:pPr>
        <w:jc w:val="both"/>
        <w:rPr>
          <w:rFonts w:cs="Arial"/>
        </w:rPr>
      </w:pPr>
    </w:p>
    <w:p w:rsidR="00E6232D" w:rsidRDefault="00BD58E7" w:rsidP="00A20935">
      <w:pPr>
        <w:jc w:val="both"/>
        <w:rPr>
          <w:rFonts w:cs="Arial"/>
        </w:rPr>
      </w:pPr>
      <w:r w:rsidRPr="00BD58E7">
        <w:rPr>
          <w:rFonts w:cs="Arial"/>
        </w:rPr>
        <w:t xml:space="preserve">L’application </w:t>
      </w:r>
      <w:r>
        <w:rPr>
          <w:rFonts w:cs="Arial"/>
        </w:rPr>
        <w:t>devra être</w:t>
      </w:r>
      <w:r w:rsidRPr="00BD58E7">
        <w:rPr>
          <w:rFonts w:cs="Arial"/>
        </w:rPr>
        <w:t xml:space="preserve"> installée (non portable)</w:t>
      </w:r>
      <w:r>
        <w:rPr>
          <w:rFonts w:cs="Arial"/>
        </w:rPr>
        <w:t>.</w:t>
      </w:r>
      <w:r w:rsidR="00F94B10">
        <w:rPr>
          <w:rFonts w:cs="Arial"/>
        </w:rPr>
        <w:t xml:space="preserve"> Elle devra pouvoir fonctionner sur une session </w:t>
      </w:r>
      <w:proofErr w:type="spellStart"/>
      <w:r w:rsidR="00F94B10">
        <w:rPr>
          <w:rFonts w:cs="Arial"/>
        </w:rPr>
        <w:t>windows</w:t>
      </w:r>
      <w:proofErr w:type="spellEnd"/>
      <w:r w:rsidR="00F94B10">
        <w:rPr>
          <w:rFonts w:cs="Arial"/>
        </w:rPr>
        <w:t xml:space="preserve"> non administrateur.</w:t>
      </w:r>
    </w:p>
    <w:p w:rsidR="00BD58E7" w:rsidRDefault="00BD58E7" w:rsidP="00A20935">
      <w:pPr>
        <w:jc w:val="both"/>
        <w:rPr>
          <w:rFonts w:cs="Arial"/>
        </w:rPr>
      </w:pPr>
    </w:p>
    <w:p w:rsidR="00BD58E7" w:rsidRPr="00D1180D" w:rsidRDefault="00BD58E7" w:rsidP="00A20935">
      <w:pPr>
        <w:jc w:val="both"/>
        <w:rPr>
          <w:rFonts w:cs="Arial"/>
        </w:rPr>
      </w:pPr>
      <w:r w:rsidRPr="00D1180D">
        <w:rPr>
          <w:rFonts w:cs="Arial"/>
        </w:rPr>
        <w:t>La possibilité de générer des patchs de mise à jour de façon simple avec une installation automatisée doit être préférée. La compatibilité des mises à jour avec la base de données existante doit être intégrale.</w:t>
      </w:r>
    </w:p>
    <w:p w:rsidR="00BD58E7" w:rsidRDefault="00BD58E7" w:rsidP="00A20935">
      <w:pPr>
        <w:jc w:val="both"/>
        <w:rPr>
          <w:rFonts w:cs="Arial"/>
        </w:rPr>
      </w:pPr>
    </w:p>
    <w:p w:rsidR="00F94B10" w:rsidRDefault="00F94B10" w:rsidP="00A20935">
      <w:pPr>
        <w:jc w:val="both"/>
        <w:rPr>
          <w:rFonts w:cs="Arial"/>
        </w:rPr>
      </w:pPr>
    </w:p>
    <w:p w:rsidR="00BD58E7" w:rsidRPr="00A20935" w:rsidRDefault="00BD58E7" w:rsidP="00A20935">
      <w:pPr>
        <w:jc w:val="both"/>
        <w:rPr>
          <w:rFonts w:cs="Arial"/>
        </w:rPr>
      </w:pPr>
    </w:p>
    <w:p w:rsidR="00A20935" w:rsidRPr="00A20935" w:rsidRDefault="00A20935" w:rsidP="00A20935">
      <w:pPr>
        <w:jc w:val="both"/>
        <w:rPr>
          <w:rFonts w:cs="Arial"/>
        </w:rPr>
      </w:pPr>
    </w:p>
    <w:p w:rsidR="00A20935" w:rsidRPr="00A20935" w:rsidRDefault="00A20935" w:rsidP="00A20935">
      <w:pPr>
        <w:jc w:val="both"/>
        <w:rPr>
          <w:rFonts w:cs="Arial"/>
        </w:rPr>
      </w:pPr>
    </w:p>
    <w:p w:rsidR="00A20935" w:rsidRDefault="00A20935" w:rsidP="007C3B8D">
      <w:pPr>
        <w:jc w:val="both"/>
        <w:rPr>
          <w:rFonts w:cs="Arial"/>
        </w:rPr>
        <w:sectPr w:rsidR="00A20935" w:rsidSect="003D6647">
          <w:pgSz w:w="11906" w:h="16838"/>
          <w:pgMar w:top="2410" w:right="1417" w:bottom="1417" w:left="1417" w:header="284" w:footer="199" w:gutter="0"/>
          <w:cols w:space="708"/>
          <w:titlePg/>
          <w:docGrid w:linePitch="360"/>
        </w:sectPr>
      </w:pPr>
    </w:p>
    <w:p w:rsidR="00FF43A9" w:rsidRDefault="003F7322" w:rsidP="003F7322">
      <w:pPr>
        <w:pStyle w:val="Titre1"/>
      </w:pPr>
      <w:bookmarkStart w:id="13" w:name="_Toc536107812"/>
      <w:r>
        <w:t>Présentation des écrans</w:t>
      </w:r>
      <w:bookmarkEnd w:id="13"/>
    </w:p>
    <w:p w:rsidR="00FF43A9" w:rsidRDefault="00FF43A9" w:rsidP="00FF43A9"/>
    <w:p w:rsidR="00B94383" w:rsidRPr="00B94383" w:rsidRDefault="00B94383" w:rsidP="00B94383">
      <w:pPr>
        <w:pStyle w:val="Titre2"/>
      </w:pPr>
      <w:bookmarkStart w:id="14" w:name="_Toc536107813"/>
      <w:r>
        <w:t>Principe</w:t>
      </w:r>
      <w:bookmarkEnd w:id="14"/>
    </w:p>
    <w:p w:rsidR="00B94383" w:rsidRDefault="00B94383" w:rsidP="00FF43A9"/>
    <w:p w:rsidR="00B94383" w:rsidRDefault="00B94383" w:rsidP="00FF43A9">
      <w:r>
        <w:t xml:space="preserve">Le choix des principaux écrans s’effectue par des onglets. </w:t>
      </w:r>
    </w:p>
    <w:p w:rsidR="00B94383" w:rsidRDefault="00B94383" w:rsidP="00FF43A9">
      <w:r>
        <w:t>Suivant l’utilisateur connecté, tous les écrans ne sont pas accessibles. La langue peut être facilement modifiée.</w:t>
      </w:r>
    </w:p>
    <w:p w:rsidR="00B7358A" w:rsidRDefault="00B7358A" w:rsidP="00FF43A9">
      <w:r>
        <w:t>Toutes les zones de saisies, ont un fond blanc par défaut ; elles sont « grisées » si elles ne sont pas accessibles (</w:t>
      </w:r>
      <w:r w:rsidR="003F41BD">
        <w:t>option non valide, mode lecture …).</w:t>
      </w:r>
    </w:p>
    <w:p w:rsidR="00B94383" w:rsidRDefault="00B94383" w:rsidP="00FF43A9"/>
    <w:p w:rsidR="00B94383" w:rsidRPr="007D3FF4" w:rsidRDefault="00B94383" w:rsidP="00B94383">
      <w:pPr>
        <w:pStyle w:val="Titre3"/>
      </w:pPr>
      <w:bookmarkStart w:id="15" w:name="_Toc536107814"/>
      <w:r w:rsidRPr="007D3FF4">
        <w:t>Onglets</w:t>
      </w:r>
      <w:r>
        <w:t> </w:t>
      </w:r>
      <w:r w:rsidRPr="007D3FF4">
        <w:t>:</w:t>
      </w:r>
      <w:bookmarkEnd w:id="15"/>
    </w:p>
    <w:tbl>
      <w:tblPr>
        <w:tblStyle w:val="Grilledutableau"/>
        <w:tblW w:w="0" w:type="auto"/>
        <w:tblLook w:val="04A0" w:firstRow="1" w:lastRow="0" w:firstColumn="1" w:lastColumn="0" w:noHBand="0" w:noVBand="1"/>
      </w:tblPr>
      <w:tblGrid>
        <w:gridCol w:w="2907"/>
        <w:gridCol w:w="10094"/>
      </w:tblGrid>
      <w:tr w:rsidR="00B94383" w:rsidTr="00DE17CA">
        <w:tc>
          <w:tcPr>
            <w:tcW w:w="3114" w:type="dxa"/>
          </w:tcPr>
          <w:p w:rsidR="00B94383" w:rsidRDefault="00B94383" w:rsidP="00DE17CA">
            <w:pPr>
              <w:rPr>
                <w:color w:val="000000" w:themeColor="text1"/>
                <w:sz w:val="36"/>
              </w:rPr>
            </w:pPr>
            <w:r>
              <w:rPr>
                <w:noProof/>
                <w:color w:val="000000" w:themeColor="text1"/>
                <w:sz w:val="36"/>
              </w:rPr>
              <mc:AlternateContent>
                <mc:Choice Requires="wpc">
                  <w:drawing>
                    <wp:inline distT="0" distB="0" distL="0" distR="0" wp14:anchorId="286B4223" wp14:editId="35D4FB7A">
                      <wp:extent cx="655320" cy="750499"/>
                      <wp:effectExtent l="0" t="0" r="0" b="0"/>
                      <wp:docPr id="656" name="Zone de dessin 6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2523" name="Groupe 62523"/>
                              <wpg:cNvGrpSpPr/>
                              <wpg:grpSpPr>
                                <a:xfrm rot="16200000">
                                  <a:off x="152695" y="207305"/>
                                  <a:ext cx="360046" cy="305435"/>
                                  <a:chOff x="-27305" y="27305"/>
                                  <a:chExt cx="1078175" cy="914400"/>
                                </a:xfrm>
                              </wpg:grpSpPr>
                              <wps:wsp>
                                <wps:cNvPr id="62524" name="Arc 62524"/>
                                <wps:cNvSpPr/>
                                <wps:spPr>
                                  <a:xfrm>
                                    <a:off x="-27305" y="27305"/>
                                    <a:ext cx="914401" cy="914400"/>
                                  </a:xfrm>
                                  <a:prstGeom prst="arc">
                                    <a:avLst>
                                      <a:gd name="adj1" fmla="val 676469"/>
                                      <a:gd name="adj2" fmla="val 20767950"/>
                                    </a:avLst>
                                  </a:prstGeom>
                                  <a:ln w="50800"/>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525" name="Connecteur droit 62525"/>
                                <wps:cNvCnPr/>
                                <wps:spPr>
                                  <a:xfrm flipV="1">
                                    <a:off x="723323" y="477045"/>
                                    <a:ext cx="327547" cy="0"/>
                                  </a:xfrm>
                                  <a:prstGeom prst="line">
                                    <a:avLst/>
                                  </a:prstGeom>
                                  <a:ln w="50800"/>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FE8D581" id="Zone de dessin 656" o:spid="_x0000_s1026" editas="canvas" style="width:51.6pt;height:59.1pt;mso-position-horizontal-relative:char;mso-position-vertical-relative:line" coordsize="6553,7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">
                      <v:shape id="_x0000_s1027" type="#_x0000_t75" style="position:absolute;width:6553;height:7499;visibility:visible;mso-wrap-style:square">
                        <v:fill o:detectmouseclick="t"/>
                        <v:path o:connecttype="none"/>
                      </v:shape>
                      <v:group id="Groupe 62523" o:spid="_x0000_s1028" style="position:absolute;left:1527;top:2073;width:3600;height:3054;rotation:-90" coordorigin="-273,273" coordsize="1078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">
                        <v:shape id="Arc 62524" o:spid="_x0000_s1029" style="position:absolute;left:-273;top:273;width:9143;height:9144;visibility:visible;mso-wrap-style:square;v-text-anchor:middle" coordsize="914401,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" path="m905578,546587nsc859998,775220,649690,932942,417440,912668,185190,892394,5391,700618,116,467545,-5159,234472,165780,34758,396875,3998,627970,-26763,845198,121283,901075,347620l457201,457200r448377,89387xem905578,546587nfc859998,775220,649690,932942,417440,912668,185190,892394,5391,700618,116,467545,-5159,234472,165780,34758,396875,3998,627970,-26763,845198,121283,901075,347620e" filled="f" strokecolor="#264051 [3044]" strokeweight="4pt">
                          <v:path arrowok="t" o:connecttype="custom" o:connectlocs="905578,546587;417440,912668;116,467545;396875,3998;901075,347620" o:connectangles="0,0,0,0,0"/>
                        </v:shape>
                        <v:line id="Connecteur droit 62525" o:spid="_x0000_s1030" style="position:absolute;flip:y;visibility:visible;mso-wrap-style:square" from="7233,4770" to="10508,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" strokecolor="#264051 [3044]" strokeweight="4pt"/>
                      </v:group>
                      <w10:anchorlock/>
                    </v:group>
                  </w:pict>
                </mc:Fallback>
              </mc:AlternateContent>
            </w:r>
          </w:p>
        </w:tc>
        <w:tc>
          <w:tcPr>
            <w:tcW w:w="12274" w:type="dxa"/>
          </w:tcPr>
          <w:p w:rsidR="00B94383" w:rsidRPr="00E54FBD" w:rsidRDefault="00B94383" w:rsidP="00DE17CA">
            <w:pPr>
              <w:rPr>
                <w:color w:val="000000" w:themeColor="text1"/>
              </w:rPr>
            </w:pPr>
            <w:r w:rsidRPr="00E54FBD">
              <w:rPr>
                <w:color w:val="000000" w:themeColor="text1"/>
              </w:rPr>
              <w:t>Fenêtre de commande des redresseurs</w:t>
            </w:r>
          </w:p>
        </w:tc>
      </w:tr>
      <w:tr w:rsidR="00B94383" w:rsidTr="00DE17CA">
        <w:tc>
          <w:tcPr>
            <w:tcW w:w="3114" w:type="dxa"/>
          </w:tcPr>
          <w:p w:rsidR="00B94383" w:rsidRDefault="00B94383" w:rsidP="00DE17CA">
            <w:pPr>
              <w:rPr>
                <w:color w:val="000000" w:themeColor="text1"/>
                <w:sz w:val="36"/>
              </w:rPr>
            </w:pPr>
            <w:r>
              <w:rPr>
                <w:color w:val="000000" w:themeColor="text1"/>
                <w:sz w:val="36"/>
              </w:rPr>
              <w:t>Recettes</w:t>
            </w:r>
          </w:p>
        </w:tc>
        <w:tc>
          <w:tcPr>
            <w:tcW w:w="12274" w:type="dxa"/>
          </w:tcPr>
          <w:p w:rsidR="00B94383" w:rsidRPr="00E54FBD" w:rsidRDefault="00B94383" w:rsidP="00DE17CA">
            <w:pPr>
              <w:rPr>
                <w:color w:val="000000" w:themeColor="text1"/>
              </w:rPr>
            </w:pPr>
            <w:r w:rsidRPr="00E54FBD">
              <w:rPr>
                <w:color w:val="000000" w:themeColor="text1"/>
              </w:rPr>
              <w:t>Fenêtre de saisie des recettes</w:t>
            </w:r>
          </w:p>
        </w:tc>
      </w:tr>
      <w:tr w:rsidR="00B94383" w:rsidTr="00DE17CA">
        <w:tc>
          <w:tcPr>
            <w:tcW w:w="3114" w:type="dxa"/>
          </w:tcPr>
          <w:p w:rsidR="00B94383" w:rsidRDefault="00B94383" w:rsidP="00DE17CA">
            <w:pPr>
              <w:rPr>
                <w:color w:val="000000" w:themeColor="text1"/>
                <w:sz w:val="36"/>
              </w:rPr>
            </w:pPr>
            <w:r>
              <w:rPr>
                <w:color w:val="000000" w:themeColor="text1"/>
                <w:sz w:val="36"/>
              </w:rPr>
              <w:t>Historiques</w:t>
            </w:r>
          </w:p>
        </w:tc>
        <w:tc>
          <w:tcPr>
            <w:tcW w:w="12274" w:type="dxa"/>
          </w:tcPr>
          <w:p w:rsidR="00B94383" w:rsidRPr="00E54FBD" w:rsidRDefault="00B94383" w:rsidP="00DE17CA">
            <w:pPr>
              <w:rPr>
                <w:color w:val="000000" w:themeColor="text1"/>
              </w:rPr>
            </w:pPr>
            <w:r w:rsidRPr="00E54FBD">
              <w:rPr>
                <w:color w:val="000000" w:themeColor="text1"/>
              </w:rPr>
              <w:t xml:space="preserve">Fenêtre de lecture des historiques </w:t>
            </w:r>
          </w:p>
        </w:tc>
      </w:tr>
      <w:tr w:rsidR="00B94383" w:rsidTr="00DE17CA">
        <w:tc>
          <w:tcPr>
            <w:tcW w:w="3114" w:type="dxa"/>
          </w:tcPr>
          <w:p w:rsidR="00B94383" w:rsidRDefault="00B94383" w:rsidP="00DE17CA">
            <w:pPr>
              <w:rPr>
                <w:color w:val="000000" w:themeColor="text1"/>
                <w:sz w:val="36"/>
              </w:rPr>
            </w:pPr>
            <w:r>
              <w:rPr>
                <w:color w:val="000000" w:themeColor="text1"/>
                <w:sz w:val="36"/>
              </w:rPr>
              <w:t>Paramètres</w:t>
            </w:r>
          </w:p>
        </w:tc>
        <w:tc>
          <w:tcPr>
            <w:tcW w:w="12274" w:type="dxa"/>
          </w:tcPr>
          <w:p w:rsidR="00B94383" w:rsidRPr="00E54FBD" w:rsidRDefault="00B94383" w:rsidP="00DE17CA">
            <w:pPr>
              <w:rPr>
                <w:color w:val="000000" w:themeColor="text1"/>
              </w:rPr>
            </w:pPr>
            <w:r w:rsidRPr="00E54FBD">
              <w:rPr>
                <w:color w:val="000000" w:themeColor="text1"/>
              </w:rPr>
              <w:t>Paramétrage du système</w:t>
            </w:r>
          </w:p>
        </w:tc>
      </w:tr>
    </w:tbl>
    <w:p w:rsidR="00B94383" w:rsidRDefault="00B94383" w:rsidP="00B94383">
      <w:pPr>
        <w:rPr>
          <w:color w:val="000000" w:themeColor="text1"/>
          <w:sz w:val="36"/>
        </w:rPr>
      </w:pPr>
    </w:p>
    <w:p w:rsidR="00B94383" w:rsidRPr="00811986" w:rsidRDefault="00B94383" w:rsidP="00B94383">
      <w:pPr>
        <w:pStyle w:val="Titre3"/>
      </w:pPr>
      <w:bookmarkStart w:id="16" w:name="_Toc536107815"/>
      <w:r w:rsidRPr="00811986">
        <w:t>Choix de l’utilisateur</w:t>
      </w:r>
      <w:r>
        <w:t> </w:t>
      </w:r>
      <w:r w:rsidRPr="00811986">
        <w:t>:</w:t>
      </w:r>
      <w:bookmarkEnd w:id="16"/>
    </w:p>
    <w:tbl>
      <w:tblPr>
        <w:tblStyle w:val="Grilledutableau"/>
        <w:tblW w:w="0" w:type="auto"/>
        <w:tblLook w:val="04A0" w:firstRow="1" w:lastRow="0" w:firstColumn="1" w:lastColumn="0" w:noHBand="0" w:noVBand="1"/>
      </w:tblPr>
      <w:tblGrid>
        <w:gridCol w:w="2930"/>
        <w:gridCol w:w="10071"/>
      </w:tblGrid>
      <w:tr w:rsidR="00B94383" w:rsidTr="00DE17CA">
        <w:tc>
          <w:tcPr>
            <w:tcW w:w="3114" w:type="dxa"/>
          </w:tcPr>
          <w:p w:rsidR="00B94383" w:rsidRDefault="00B94383" w:rsidP="00DE17CA">
            <w:pPr>
              <w:rPr>
                <w:color w:val="000000" w:themeColor="text1"/>
                <w:sz w:val="36"/>
              </w:rPr>
            </w:pPr>
            <w:r>
              <w:rPr>
                <w:noProof/>
                <w:color w:val="000000" w:themeColor="text1"/>
                <w:sz w:val="36"/>
              </w:rPr>
              <mc:AlternateContent>
                <mc:Choice Requires="wpc">
                  <w:drawing>
                    <wp:inline distT="0" distB="0" distL="0" distR="0" wp14:anchorId="46C04B17" wp14:editId="5A0D8E0A">
                      <wp:extent cx="1259457" cy="734683"/>
                      <wp:effectExtent l="0" t="0" r="0" b="0"/>
                      <wp:docPr id="657" name="Zone de dessin 6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2526" name="Zone de texte 95"/>
                              <wps:cNvSpPr txBox="1"/>
                              <wps:spPr>
                                <a:xfrm>
                                  <a:off x="180000" y="180000"/>
                                  <a:ext cx="913765" cy="309880"/>
                                </a:xfrm>
                                <a:prstGeom prst="rect">
                                  <a:avLst/>
                                </a:prstGeom>
                                <a:solidFill>
                                  <a:schemeClr val="lt1"/>
                                </a:solidFill>
                                <a:ln w="6350">
                                  <a:solidFill>
                                    <a:prstClr val="black"/>
                                  </a:solidFill>
                                </a:ln>
                              </wps:spPr>
                              <wps:txbx>
                                <w:txbxContent>
                                  <w:p w:rsidR="00122D9B" w:rsidRDefault="00122D9B" w:rsidP="00B94383">
                                    <w:pPr>
                                      <w:pStyle w:val="NormalWeb"/>
                                      <w:spacing w:before="0" w:beforeAutospacing="0" w:after="160" w:afterAutospacing="0" w:line="256" w:lineRule="auto"/>
                                    </w:pPr>
                                    <w:r>
                                      <w:rPr>
                                        <w:rFonts w:ascii="Calibri" w:eastAsia="Calibri" w:hAnsi="Calibri"/>
                                        <w:sz w:val="22"/>
                                        <w:szCs w:val="22"/>
                                      </w:rPr>
                                      <w:t xml:space="preserve">ADMIN   </w:t>
                                    </w:r>
                                    <w:r>
                                      <w:rPr>
                                        <w:rFonts w:ascii="Calibri" w:eastAsia="Calibri" w:hAnsi="Wingdings"/>
                                        <w:sz w:val="20"/>
                                        <w:szCs w:val="20"/>
                                      </w:rPr>
                                      <w:sym w:font="Wingdings" w:char="F0F2"/>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6C04B17" id="Zone de dessin 657" o:spid="_x0000_s1027" editas="canvas" style="width:99.15pt;height:57.85pt;mso-position-horizontal-relative:char;mso-position-vertical-relative:line" coordsize="12592,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">
                      <v:shape id="_x0000_s1028" type="#_x0000_t75" style="position:absolute;width:12592;height:7340;visibility:visible;mso-wrap-style:square">
                        <v:fill o:detectmouseclick="t"/>
                        <v:path o:connecttype="none"/>
                      </v:shape>
                      <v:shape id="Zone de texte 95" o:spid="_x0000_s1029" type="#_x0000_t202" style="position:absolute;left:1800;top:1800;width:9137;height:3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" fillcolor="white [3201]" strokeweight=".5pt">
                        <v:textbox>
                          <w:txbxContent>
                            <w:p w:rsidR="00122D9B" w:rsidRDefault="00122D9B" w:rsidP="00B94383">
                              <w:pPr>
                                <w:pStyle w:val="NormalWeb"/>
                                <w:spacing w:before="0" w:beforeAutospacing="0" w:after="160" w:afterAutospacing="0" w:line="256" w:lineRule="auto"/>
                              </w:pPr>
                              <w:r>
                                <w:rPr>
                                  <w:rFonts w:ascii="Calibri" w:eastAsia="Calibri" w:hAnsi="Calibri"/>
                                  <w:sz w:val="22"/>
                                  <w:szCs w:val="22"/>
                                </w:rPr>
                                <w:t xml:space="preserve">ADMIN   </w:t>
                              </w:r>
                              <w:r>
                                <w:rPr>
                                  <w:rFonts w:ascii="Calibri" w:eastAsia="Calibri" w:hAnsi="Wingdings"/>
                                  <w:sz w:val="20"/>
                                  <w:szCs w:val="20"/>
                                </w:rPr>
                                <w:sym w:font="Wingdings" w:char="F0F2"/>
                              </w:r>
                            </w:p>
                          </w:txbxContent>
                        </v:textbox>
                      </v:shape>
                      <w10:anchorlock/>
                    </v:group>
                  </w:pict>
                </mc:Fallback>
              </mc:AlternateContent>
            </w:r>
          </w:p>
        </w:tc>
        <w:tc>
          <w:tcPr>
            <w:tcW w:w="12274" w:type="dxa"/>
          </w:tcPr>
          <w:p w:rsidR="00B94383" w:rsidRPr="00E54FBD" w:rsidRDefault="00B94383" w:rsidP="00DE17CA">
            <w:pPr>
              <w:rPr>
                <w:color w:val="000000" w:themeColor="text1"/>
              </w:rPr>
            </w:pPr>
            <w:r w:rsidRPr="00E54FBD">
              <w:rPr>
                <w:color w:val="000000" w:themeColor="text1"/>
              </w:rPr>
              <w:t>Menu déroulant pour choix de l’utilisateur. Une fenêtre Popup apparaît pour demander un mot de passe.</w:t>
            </w:r>
          </w:p>
          <w:p w:rsidR="00B94383" w:rsidRDefault="00B94383" w:rsidP="00DE17CA">
            <w:pPr>
              <w:rPr>
                <w:color w:val="000000" w:themeColor="text1"/>
                <w:sz w:val="36"/>
              </w:rPr>
            </w:pPr>
            <w:r w:rsidRPr="00E54FBD">
              <w:rPr>
                <w:color w:val="000000" w:themeColor="text1"/>
              </w:rPr>
              <w:t>Nota</w:t>
            </w:r>
            <w:r>
              <w:rPr>
                <w:color w:val="000000" w:themeColor="text1"/>
              </w:rPr>
              <w:t> </w:t>
            </w:r>
            <w:r w:rsidRPr="00E54FBD">
              <w:rPr>
                <w:color w:val="000000" w:themeColor="text1"/>
              </w:rPr>
              <w:t>: au lancement de l’application, la fenêtre Popup « Login » apparait afin de demander un utilisateur et son mot de passe.</w:t>
            </w:r>
          </w:p>
        </w:tc>
      </w:tr>
    </w:tbl>
    <w:p w:rsidR="00B94383" w:rsidRDefault="00B94383" w:rsidP="00B94383">
      <w:pPr>
        <w:rPr>
          <w:color w:val="000000" w:themeColor="text1"/>
          <w:sz w:val="36"/>
        </w:rPr>
      </w:pPr>
    </w:p>
    <w:p w:rsidR="00B94383" w:rsidRDefault="00B94383" w:rsidP="00B94383">
      <w:pPr>
        <w:rPr>
          <w:color w:val="000000" w:themeColor="text1"/>
          <w:sz w:val="36"/>
        </w:rPr>
      </w:pPr>
    </w:p>
    <w:p w:rsidR="00B94383" w:rsidRDefault="00B94383" w:rsidP="00B94383">
      <w:pPr>
        <w:rPr>
          <w:color w:val="000000" w:themeColor="text1"/>
          <w:sz w:val="36"/>
        </w:rPr>
      </w:pPr>
    </w:p>
    <w:p w:rsidR="00B94383" w:rsidRPr="00811986" w:rsidRDefault="00B94383" w:rsidP="00B94383">
      <w:pPr>
        <w:pStyle w:val="Titre3"/>
      </w:pPr>
      <w:bookmarkStart w:id="17" w:name="_Toc536107816"/>
      <w:r w:rsidRPr="00811986">
        <w:t xml:space="preserve">Choix </w:t>
      </w:r>
      <w:r>
        <w:t>de la langue </w:t>
      </w:r>
      <w:r w:rsidRPr="00811986">
        <w:t>:</w:t>
      </w:r>
      <w:bookmarkEnd w:id="17"/>
    </w:p>
    <w:tbl>
      <w:tblPr>
        <w:tblStyle w:val="Grilledutableau"/>
        <w:tblW w:w="0" w:type="auto"/>
        <w:tblLook w:val="04A0" w:firstRow="1" w:lastRow="0" w:firstColumn="1" w:lastColumn="0" w:noHBand="0" w:noVBand="1"/>
      </w:tblPr>
      <w:tblGrid>
        <w:gridCol w:w="2931"/>
        <w:gridCol w:w="10070"/>
      </w:tblGrid>
      <w:tr w:rsidR="00B94383" w:rsidTr="00DE17CA">
        <w:tc>
          <w:tcPr>
            <w:tcW w:w="3114" w:type="dxa"/>
          </w:tcPr>
          <w:p w:rsidR="00B94383" w:rsidRDefault="00B94383" w:rsidP="00DE17CA">
            <w:pPr>
              <w:rPr>
                <w:color w:val="000000" w:themeColor="text1"/>
                <w:sz w:val="36"/>
              </w:rPr>
            </w:pPr>
            <w:r>
              <w:rPr>
                <w:noProof/>
                <w:color w:val="000000" w:themeColor="text1"/>
                <w:sz w:val="36"/>
              </w:rPr>
              <mc:AlternateContent>
                <mc:Choice Requires="wpc">
                  <w:drawing>
                    <wp:inline distT="0" distB="0" distL="0" distR="0" wp14:anchorId="550F09EC" wp14:editId="3CFC78FA">
                      <wp:extent cx="1259457" cy="734683"/>
                      <wp:effectExtent l="0" t="0" r="0" b="0"/>
                      <wp:docPr id="633" name="Zone de dessin 6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2" name="Zone de texte 95"/>
                              <wps:cNvSpPr txBox="1"/>
                              <wps:spPr>
                                <a:xfrm>
                                  <a:off x="179963" y="179847"/>
                                  <a:ext cx="989617" cy="309880"/>
                                </a:xfrm>
                                <a:prstGeom prst="rect">
                                  <a:avLst/>
                                </a:prstGeom>
                                <a:solidFill>
                                  <a:schemeClr val="lt1"/>
                                </a:solidFill>
                                <a:ln w="6350">
                                  <a:solidFill>
                                    <a:prstClr val="black"/>
                                  </a:solidFill>
                                </a:ln>
                              </wps:spPr>
                              <wps:txbx>
                                <w:txbxContent>
                                  <w:p w:rsidR="00122D9B" w:rsidRDefault="00122D9B" w:rsidP="00B94383">
                                    <w:pPr>
                                      <w:pStyle w:val="NormalWeb"/>
                                      <w:spacing w:before="0" w:beforeAutospacing="0" w:after="160" w:afterAutospacing="0" w:line="256" w:lineRule="auto"/>
                                    </w:pPr>
                                    <w:r>
                                      <w:rPr>
                                        <w:rFonts w:ascii="Calibri" w:eastAsia="Calibri" w:hAnsi="Calibri"/>
                                        <w:sz w:val="22"/>
                                        <w:szCs w:val="22"/>
                                      </w:rPr>
                                      <w:t xml:space="preserve">FRANCAIS   </w:t>
                                    </w:r>
                                    <w:r>
                                      <w:rPr>
                                        <w:rFonts w:ascii="Calibri" w:eastAsia="Calibri" w:hAnsi="Wingdings"/>
                                        <w:sz w:val="20"/>
                                        <w:szCs w:val="20"/>
                                      </w:rPr>
                                      <w:sym w:font="Wingdings" w:char="F0F2"/>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0F09EC" id="Zone de dessin 633" o:spid="_x0000_s1030" editas="canvas" style="width:99.15pt;height:57.85pt;mso-position-horizontal-relative:char;mso-position-vertical-relative:line" coordsize="12592,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">
                      <v:shape id="_x0000_s1031" type="#_x0000_t75" style="position:absolute;width:12592;height:7340;visibility:visible;mso-wrap-style:square">
                        <v:fill o:detectmouseclick="t"/>
                        <v:path o:connecttype="none"/>
                      </v:shape>
                      <v:shape id="Zone de texte 95" o:spid="_x0000_s1032" type="#_x0000_t202" style="position:absolute;left:1799;top:1798;width:9896;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" fillcolor="white [3201]" strokeweight=".5pt">
                        <v:textbox>
                          <w:txbxContent>
                            <w:p w:rsidR="00122D9B" w:rsidRDefault="00122D9B" w:rsidP="00B94383">
                              <w:pPr>
                                <w:pStyle w:val="NormalWeb"/>
                                <w:spacing w:before="0" w:beforeAutospacing="0" w:after="160" w:afterAutospacing="0" w:line="256" w:lineRule="auto"/>
                              </w:pPr>
                              <w:r>
                                <w:rPr>
                                  <w:rFonts w:ascii="Calibri" w:eastAsia="Calibri" w:hAnsi="Calibri"/>
                                  <w:sz w:val="22"/>
                                  <w:szCs w:val="22"/>
                                </w:rPr>
                                <w:t xml:space="preserve">FRANCAIS   </w:t>
                              </w:r>
                              <w:r>
                                <w:rPr>
                                  <w:rFonts w:ascii="Calibri" w:eastAsia="Calibri" w:hAnsi="Wingdings"/>
                                  <w:sz w:val="20"/>
                                  <w:szCs w:val="20"/>
                                </w:rPr>
                                <w:sym w:font="Wingdings" w:char="F0F2"/>
                              </w:r>
                            </w:p>
                          </w:txbxContent>
                        </v:textbox>
                      </v:shape>
                      <w10:anchorlock/>
                    </v:group>
                  </w:pict>
                </mc:Fallback>
              </mc:AlternateContent>
            </w:r>
          </w:p>
        </w:tc>
        <w:tc>
          <w:tcPr>
            <w:tcW w:w="12274" w:type="dxa"/>
          </w:tcPr>
          <w:p w:rsidR="00B94383" w:rsidRPr="00E54FBD" w:rsidRDefault="00B94383" w:rsidP="00DE17CA">
            <w:pPr>
              <w:rPr>
                <w:color w:val="000000" w:themeColor="text1"/>
              </w:rPr>
            </w:pPr>
            <w:r w:rsidRPr="00E54FBD">
              <w:rPr>
                <w:color w:val="000000" w:themeColor="text1"/>
              </w:rPr>
              <w:t>Menu déroulant pour choix de l</w:t>
            </w:r>
            <w:r>
              <w:rPr>
                <w:color w:val="000000" w:themeColor="text1"/>
              </w:rPr>
              <w:t>a langue</w:t>
            </w:r>
            <w:r w:rsidRPr="00E54FBD">
              <w:rPr>
                <w:color w:val="000000" w:themeColor="text1"/>
              </w:rPr>
              <w:t xml:space="preserve">. </w:t>
            </w:r>
          </w:p>
          <w:p w:rsidR="00B94383" w:rsidRPr="00DF6B2E" w:rsidRDefault="00B94383" w:rsidP="00DE17CA">
            <w:pPr>
              <w:rPr>
                <w:color w:val="000000" w:themeColor="text1"/>
              </w:rPr>
            </w:pPr>
            <w:r w:rsidRPr="00DF6B2E">
              <w:rPr>
                <w:color w:val="000000" w:themeColor="text1"/>
              </w:rPr>
              <w:t>Dans un premier temps juste FRANÇAIS / ANGLAIS</w:t>
            </w:r>
          </w:p>
        </w:tc>
      </w:tr>
    </w:tbl>
    <w:p w:rsidR="00B94383" w:rsidRDefault="00B94383" w:rsidP="00B94383">
      <w:pPr>
        <w:rPr>
          <w:color w:val="000000" w:themeColor="text1"/>
          <w:sz w:val="36"/>
        </w:rPr>
      </w:pPr>
    </w:p>
    <w:p w:rsidR="00B94383" w:rsidRDefault="00B94383" w:rsidP="00B94383">
      <w:pPr>
        <w:rPr>
          <w:color w:val="000000" w:themeColor="text1"/>
          <w:sz w:val="36"/>
        </w:rPr>
      </w:pPr>
    </w:p>
    <w:p w:rsidR="00D758CE" w:rsidRDefault="00D758CE" w:rsidP="00FF43A9"/>
    <w:p w:rsidR="00D758CE" w:rsidRDefault="00D758CE" w:rsidP="00FF43A9"/>
    <w:p w:rsidR="003A6BBC" w:rsidRDefault="003A6BBC" w:rsidP="003A6BBC">
      <w:pPr>
        <w:pStyle w:val="Titre2"/>
      </w:pPr>
      <w:bookmarkStart w:id="18" w:name="_Toc536107817"/>
      <w:r>
        <w:t>ECRAN PRINCIPAL</w:t>
      </w:r>
      <w:bookmarkEnd w:id="18"/>
      <w:r w:rsidR="00B94383">
        <w:t xml:space="preserve">  </w:t>
      </w:r>
    </w:p>
    <w:p w:rsidR="00DF01B7" w:rsidRPr="00DF01B7" w:rsidRDefault="00DF01B7" w:rsidP="00DF01B7">
      <w:pPr>
        <w:pStyle w:val="Titre3"/>
        <w:numPr>
          <w:ilvl w:val="0"/>
          <w:numId w:val="0"/>
        </w:numPr>
        <w:ind w:left="947"/>
      </w:pPr>
    </w:p>
    <w:p w:rsidR="00DF01B7" w:rsidRDefault="00DF01B7" w:rsidP="00DF01B7">
      <w:r>
        <w:t>L’écran principal se compose en deux parties.</w:t>
      </w:r>
    </w:p>
    <w:p w:rsidR="00DF01B7" w:rsidRDefault="00DF01B7" w:rsidP="00DF01B7"/>
    <w:p w:rsidR="00DF01B7" w:rsidRDefault="00DF01B7" w:rsidP="00DF01B7">
      <w:r>
        <w:t>La partie haute avec un « </w:t>
      </w:r>
      <w:proofErr w:type="spellStart"/>
      <w:r>
        <w:t>datagrid</w:t>
      </w:r>
      <w:proofErr w:type="spellEnd"/>
      <w:r>
        <w:t> » permettant de commander et de visualiser l’état de tous les redresseurs.</w:t>
      </w:r>
    </w:p>
    <w:p w:rsidR="00393BE6" w:rsidRDefault="00393BE6" w:rsidP="00DF01B7">
      <w:r>
        <w:t>Des « </w:t>
      </w:r>
      <w:proofErr w:type="spellStart"/>
      <w:r>
        <w:t>scrollbars</w:t>
      </w:r>
      <w:proofErr w:type="spellEnd"/>
      <w:r>
        <w:t> » permettent de se déplacer afin de visualiser toutes les colonnes ou lignes du tableau.</w:t>
      </w:r>
    </w:p>
    <w:p w:rsidR="00393BE6" w:rsidRDefault="00393BE6" w:rsidP="00DF01B7"/>
    <w:p w:rsidR="00393BE6" w:rsidRDefault="00393BE6" w:rsidP="00DF01B7">
      <w:r>
        <w:t xml:space="preserve">La partie basse </w:t>
      </w:r>
      <w:r w:rsidR="005D4C39">
        <w:t>permet d’afficher une fenêtre de visualisation et de commande d’un redresseur. Cette fenêtre peut être plus ou moins large.</w:t>
      </w:r>
    </w:p>
    <w:p w:rsidR="00F26A36" w:rsidRDefault="005D4C39" w:rsidP="00DF01B7">
      <w:r>
        <w:t xml:space="preserve">A l’ajout d’une fenêtre, le redresseur affiché est celui </w:t>
      </w:r>
      <w:r w:rsidR="00F26A36">
        <w:t xml:space="preserve">sélectionné dans le </w:t>
      </w:r>
      <w:proofErr w:type="spellStart"/>
      <w:r w:rsidR="00F26A36">
        <w:t>datagrid</w:t>
      </w:r>
      <w:proofErr w:type="spellEnd"/>
      <w:r w:rsidR="00F26A36">
        <w:t>.</w:t>
      </w:r>
    </w:p>
    <w:p w:rsidR="00F26A36" w:rsidRDefault="00F26A36" w:rsidP="00DF01B7">
      <w:r>
        <w:t xml:space="preserve">Si une fenêtre est active, en double cliquant sur une ligne du </w:t>
      </w:r>
      <w:proofErr w:type="spellStart"/>
      <w:r>
        <w:t>datagrid</w:t>
      </w:r>
      <w:proofErr w:type="spellEnd"/>
      <w:r>
        <w:t>, c’est le redresseur sélectionné qui s’affiche dans la fenêtre en cours.</w:t>
      </w:r>
    </w:p>
    <w:p w:rsidR="00F26A36" w:rsidRDefault="00F26A36" w:rsidP="00DF01B7">
      <w:r>
        <w:t>Le nombre de fenêtre pouvant être affiché dépend de la largeur et de la hauteur de l’écran employé.</w:t>
      </w:r>
    </w:p>
    <w:p w:rsidR="00F26A36" w:rsidRDefault="00F26A36" w:rsidP="00DF01B7"/>
    <w:p w:rsidR="005D4C39" w:rsidRDefault="005D4C39" w:rsidP="00DF01B7">
      <w:r>
        <w:t xml:space="preserve"> </w:t>
      </w:r>
    </w:p>
    <w:p w:rsidR="00DF01B7" w:rsidRPr="00DF01B7" w:rsidRDefault="00DF01B7" w:rsidP="00DF01B7"/>
    <w:p w:rsidR="00FF43A9" w:rsidRDefault="00FF43A9" w:rsidP="00FF43A9"/>
    <w:p w:rsidR="008376F8" w:rsidRDefault="008376F8">
      <w:pPr>
        <w:spacing w:before="0" w:after="160" w:line="259" w:lineRule="auto"/>
        <w:rPr>
          <w:b/>
          <w:color w:val="000000" w:themeColor="text1"/>
          <w:sz w:val="36"/>
          <w:u w:val="single"/>
        </w:rPr>
      </w:pPr>
      <w:r>
        <w:rPr>
          <w:b/>
          <w:color w:val="000000" w:themeColor="text1"/>
          <w:sz w:val="36"/>
          <w:u w:val="single"/>
        </w:rPr>
        <w:br w:type="page"/>
      </w:r>
      <w:r>
        <w:rPr>
          <w:b/>
          <w:noProof/>
          <w:color w:val="000000" w:themeColor="text1"/>
          <w:sz w:val="36"/>
          <w:u w:val="single"/>
        </w:rPr>
        <w:drawing>
          <wp:inline distT="0" distB="0" distL="0" distR="0">
            <wp:extent cx="7679198" cy="5227093"/>
            <wp:effectExtent l="0" t="0" r="0" b="0"/>
            <wp:docPr id="62569" name="Image 62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85304" cy="5231249"/>
                    </a:xfrm>
                    <a:prstGeom prst="rect">
                      <a:avLst/>
                    </a:prstGeom>
                    <a:noFill/>
                    <a:ln>
                      <a:noFill/>
                    </a:ln>
                  </pic:spPr>
                </pic:pic>
              </a:graphicData>
            </a:graphic>
          </wp:inline>
        </w:drawing>
      </w:r>
    </w:p>
    <w:p w:rsidR="00FF43A9" w:rsidRDefault="00FF43A9" w:rsidP="003A6BBC">
      <w:pPr>
        <w:pStyle w:val="Titre3"/>
      </w:pPr>
      <w:bookmarkStart w:id="19" w:name="_Toc536107818"/>
      <w:r w:rsidRPr="00811986">
        <w:t>Tableau de saisie</w:t>
      </w:r>
      <w:r w:rsidR="0013317E">
        <w:t> </w:t>
      </w:r>
      <w:r w:rsidRPr="00811986">
        <w:t>:</w:t>
      </w:r>
      <w:bookmarkEnd w:id="19"/>
      <w:r w:rsidRPr="00811986">
        <w:t xml:space="preserve"> </w:t>
      </w:r>
    </w:p>
    <w:p w:rsidR="00FF43A9" w:rsidRDefault="00FF43A9" w:rsidP="00FF43A9">
      <w:r>
        <w:t>Les « </w:t>
      </w:r>
      <w:proofErr w:type="spellStart"/>
      <w:r>
        <w:t>scrollbars</w:t>
      </w:r>
      <w:proofErr w:type="spellEnd"/>
      <w:r>
        <w:t> » n’apparaissent que si nécessaire (écran ou résolution ne permettant pas un affichage complet).</w:t>
      </w:r>
    </w:p>
    <w:p w:rsidR="00FF43A9" w:rsidRDefault="00FF43A9" w:rsidP="00FF43A9">
      <w:r>
        <w:t>L’affichage de certaines colonnes peuvent être optionnelle (option non validée dans paramètres). Elles peuvent être cachées ou affichées en faisant un clic droit sur l’entête du tableau et en sélectionnant la colonne à afficher.</w:t>
      </w:r>
    </w:p>
    <w:p w:rsidR="00FF43A9" w:rsidRDefault="00FF43A9" w:rsidP="00FF43A9"/>
    <w:p w:rsidR="00FF43A9" w:rsidRPr="00811986" w:rsidRDefault="00FF43A9" w:rsidP="00FF43A9">
      <w:pPr>
        <w:rPr>
          <w:b/>
          <w:color w:val="000000" w:themeColor="text1"/>
          <w:sz w:val="36"/>
          <w:u w:val="single"/>
        </w:rPr>
      </w:pPr>
    </w:p>
    <w:tbl>
      <w:tblPr>
        <w:tblStyle w:val="Grilledutableau"/>
        <w:tblW w:w="0" w:type="auto"/>
        <w:tblLook w:val="04A0" w:firstRow="1" w:lastRow="0" w:firstColumn="1" w:lastColumn="0" w:noHBand="0" w:noVBand="1"/>
      </w:tblPr>
      <w:tblGrid>
        <w:gridCol w:w="1605"/>
        <w:gridCol w:w="9924"/>
        <w:gridCol w:w="1472"/>
      </w:tblGrid>
      <w:tr w:rsidR="00FF43A9" w:rsidTr="00337ED1">
        <w:trPr>
          <w:cantSplit/>
        </w:trPr>
        <w:tc>
          <w:tcPr>
            <w:tcW w:w="1665" w:type="dxa"/>
          </w:tcPr>
          <w:p w:rsidR="00FF43A9" w:rsidRDefault="00FF43A9" w:rsidP="00337ED1">
            <w:r>
              <w:t>Machine N°</w:t>
            </w:r>
          </w:p>
        </w:tc>
        <w:tc>
          <w:tcPr>
            <w:tcW w:w="12222" w:type="dxa"/>
          </w:tcPr>
          <w:p w:rsidR="00FF43A9" w:rsidRPr="0074742D" w:rsidRDefault="00FF43A9" w:rsidP="00337ED1">
            <w:pPr>
              <w:rPr>
                <w:color w:val="F79646" w:themeColor="accent6"/>
                <w:sz w:val="28"/>
              </w:rPr>
            </w:pPr>
            <w:r>
              <w:rPr>
                <w:rFonts w:ascii="Cambria" w:hAnsi="Cambria" w:cs="MS Office Symbol Bold"/>
                <w:color w:val="F79646" w:themeColor="accent6"/>
                <w:sz w:val="28"/>
                <w:szCs w:val="28"/>
              </w:rPr>
              <w:t xml:space="preserve"> </w:t>
            </w:r>
            <w:r>
              <w:object w:dxaOrig="2160" w:dyaOrig="1395">
                <v:shape id="_x0000_i1026" type="#_x0000_t75" style="width:29pt;height:24.7pt" o:ole="">
                  <v:imagedata r:id="rId22" o:title="" cropleft="12077f" cropright="6038f"/>
                </v:shape>
                <o:OLEObject Type="Embed" ProgID="PBrush" ShapeID="_x0000_i1026" DrawAspect="Content" ObjectID="_1609849964" r:id="rId23"/>
              </w:object>
            </w:r>
            <w:r w:rsidR="0013317E">
              <w:t> </w:t>
            </w:r>
            <w:r>
              <w:t>: la liaison est OK, l’automate est en « </w:t>
            </w:r>
            <w:proofErr w:type="spellStart"/>
            <w:r>
              <w:t>remote</w:t>
            </w:r>
            <w:proofErr w:type="spellEnd"/>
            <w:r>
              <w:t xml:space="preserve"> » </w:t>
            </w:r>
          </w:p>
          <w:p w:rsidR="00FF43A9" w:rsidRDefault="00FF43A9" w:rsidP="00337ED1">
            <w:r>
              <w:object w:dxaOrig="1695" w:dyaOrig="1275">
                <v:shape id="_x0000_i1027" type="#_x0000_t75" style="width:37.6pt;height:28.5pt" o:ole="">
                  <v:imagedata r:id="rId24" o:title=""/>
                </v:shape>
                <o:OLEObject Type="Embed" ProgID="PBrush" ShapeID="_x0000_i1027" DrawAspect="Content" ObjectID="_1609849965" r:id="rId25"/>
              </w:object>
            </w:r>
            <w:r w:rsidR="0013317E">
              <w:rPr>
                <w:rFonts w:ascii="Cambria" w:hAnsi="Cambria" w:cs="Cambria"/>
                <w:color w:val="000000" w:themeColor="text1"/>
                <w:sz w:val="28"/>
                <w:szCs w:val="28"/>
              </w:rPr>
              <w:t> </w:t>
            </w:r>
            <w:r>
              <w:rPr>
                <w:rFonts w:ascii="MS Office Symbol Bold" w:hAnsi="MS Office Symbol Bold" w:cs="MS Office Symbol Bold"/>
                <w:color w:val="000000" w:themeColor="text1"/>
                <w:sz w:val="28"/>
                <w:szCs w:val="28"/>
              </w:rPr>
              <w:t>:</w:t>
            </w:r>
            <w:r>
              <w:t xml:space="preserve"> la liaison est OK, l’automate est en commande locale</w:t>
            </w:r>
          </w:p>
          <w:p w:rsidR="00FF43A9" w:rsidRPr="000C7EAC" w:rsidRDefault="00FF43A9" w:rsidP="00337ED1">
            <w:pPr>
              <w:rPr>
                <w:rFonts w:ascii="Cambria" w:hAnsi="Cambria"/>
              </w:rPr>
            </w:pPr>
            <w:r>
              <w:object w:dxaOrig="1740" w:dyaOrig="1245">
                <v:shape id="_x0000_i1028" type="#_x0000_t75" style="width:35.45pt;height:24.7pt" o:ole="">
                  <v:imagedata r:id="rId26" o:title=""/>
                </v:shape>
                <o:OLEObject Type="Embed" ProgID="PBrush" ShapeID="_x0000_i1028" DrawAspect="Content" ObjectID="_1609849966" r:id="rId27"/>
              </w:object>
            </w:r>
            <w:r w:rsidR="0013317E">
              <w:rPr>
                <w:rFonts w:ascii="Cambria" w:hAnsi="Cambria" w:cs="Cambria"/>
                <w:color w:val="284456" w:themeColor="accent1"/>
                <w:sz w:val="28"/>
                <w:szCs w:val="28"/>
              </w:rPr>
              <w:t> </w:t>
            </w:r>
            <w:r>
              <w:rPr>
                <w:rFonts w:ascii="MS Office Symbol Bold" w:hAnsi="MS Office Symbol Bold" w:cs="MS Office Symbol Bold"/>
                <w:color w:val="000000" w:themeColor="text1"/>
                <w:sz w:val="28"/>
                <w:szCs w:val="28"/>
              </w:rPr>
              <w:t>:</w:t>
            </w:r>
            <w:r>
              <w:t xml:space="preserve"> la liaison est OK, l’automate est en Recette à distance (L’ordre ON/OFF est donné sur l’automate qui indique aussi le numéro   de recette à lancer, c’est le PC qui calcule les consignes (Recettes))</w:t>
            </w:r>
          </w:p>
          <w:p w:rsidR="00FF43A9" w:rsidRDefault="00FF43A9" w:rsidP="00337ED1">
            <w:r>
              <w:object w:dxaOrig="1635" w:dyaOrig="1320">
                <v:shape id="_x0000_i1029" type="#_x0000_t75" style="width:34.4pt;height:27.95pt" o:ole="">
                  <v:imagedata r:id="rId28" o:title=""/>
                </v:shape>
                <o:OLEObject Type="Embed" ProgID="PBrush" ShapeID="_x0000_i1029" DrawAspect="Content" ObjectID="_1609849967" r:id="rId29"/>
              </w:object>
            </w:r>
            <w:r w:rsidR="0013317E">
              <w:rPr>
                <w:rFonts w:ascii="Cambria" w:hAnsi="Cambria" w:cs="Cambria"/>
                <w:color w:val="FF0000"/>
                <w:sz w:val="28"/>
                <w:szCs w:val="28"/>
              </w:rPr>
              <w:t> </w:t>
            </w:r>
            <w:r>
              <w:rPr>
                <w:rFonts w:ascii="MS Office Symbol Bold" w:hAnsi="MS Office Symbol Bold" w:cs="MS Office Symbol Bold"/>
                <w:color w:val="FF0000"/>
                <w:sz w:val="28"/>
                <w:szCs w:val="28"/>
              </w:rPr>
              <w:t>:</w:t>
            </w:r>
            <w:r>
              <w:t xml:space="preserve"> Pas de liaison avec l’automate.</w:t>
            </w:r>
          </w:p>
          <w:p w:rsidR="00FF43A9" w:rsidRPr="00DF6A74" w:rsidRDefault="00FF43A9" w:rsidP="00337ED1">
            <w:r>
              <w:object w:dxaOrig="1425" w:dyaOrig="1410">
                <v:shape id="_x0000_i1030" type="#_x0000_t75" style="width:32.8pt;height:31.7pt" o:ole="">
                  <v:imagedata r:id="rId30" o:title=""/>
                </v:shape>
                <o:OLEObject Type="Embed" ProgID="PBrush" ShapeID="_x0000_i1030" DrawAspect="Content" ObjectID="_1609849968" r:id="rId31"/>
              </w:object>
            </w:r>
            <w:r w:rsidR="0013317E">
              <w:rPr>
                <w:rFonts w:ascii="Cambria" w:hAnsi="Cambria" w:cs="Cambria"/>
                <w:sz w:val="32"/>
              </w:rPr>
              <w:t> </w:t>
            </w:r>
            <w:r>
              <w:rPr>
                <w:rFonts w:ascii="MS Office Symbol Bold" w:hAnsi="MS Office Symbol Bold" w:cs="MS Office Symbol Bold"/>
                <w:sz w:val="32"/>
              </w:rPr>
              <w:t>:</w:t>
            </w:r>
            <w:r w:rsidRPr="00DF6A74">
              <w:t xml:space="preserve"> Mode Supervision actif</w:t>
            </w:r>
            <w:r>
              <w:rPr>
                <w:rFonts w:ascii="Cambria" w:hAnsi="Cambria" w:cs="MS Office Symbol Bold"/>
                <w:sz w:val="32"/>
              </w:rPr>
              <w:t xml:space="preserve">  </w:t>
            </w:r>
            <w:r w:rsidRPr="00DF6A74">
              <w:rPr>
                <w:rFonts w:ascii="Cambria" w:hAnsi="Cambria" w:cs="MS Office Symbol Bold"/>
              </w:rPr>
              <w:sym w:font="Wingdings" w:char="F0E8"/>
            </w:r>
            <w:r>
              <w:rPr>
                <w:rFonts w:ascii="Cambria" w:hAnsi="Cambria" w:cs="MS Office Symbol Bold"/>
                <w:sz w:val="32"/>
              </w:rPr>
              <w:t xml:space="preserve"> </w:t>
            </w:r>
            <w:r>
              <w:t>Commande par un autre système de supervision maitre (</w:t>
            </w:r>
            <w:r w:rsidRPr="00DF6A74">
              <w:t xml:space="preserve">Le système est en </w:t>
            </w:r>
            <w:proofErr w:type="spellStart"/>
            <w:r w:rsidRPr="00DF6A74">
              <w:t>modbus</w:t>
            </w:r>
            <w:proofErr w:type="spellEnd"/>
            <w:r w:rsidRPr="00DF6A74">
              <w:t xml:space="preserve"> slave)</w:t>
            </w:r>
          </w:p>
          <w:p w:rsidR="00FF43A9" w:rsidRPr="00DF6A74" w:rsidRDefault="00FF43A9" w:rsidP="00337ED1">
            <w:pPr>
              <w:rPr>
                <w:rFonts w:ascii="Cambria" w:hAnsi="Cambria"/>
              </w:rPr>
            </w:pPr>
            <w:r>
              <w:object w:dxaOrig="1470" w:dyaOrig="1410">
                <v:shape id="_x0000_i1031" type="#_x0000_t75" style="width:35.45pt;height:33.85pt" o:ole="">
                  <v:imagedata r:id="rId32" o:title=""/>
                </v:shape>
                <o:OLEObject Type="Embed" ProgID="PBrush" ShapeID="_x0000_i1031" DrawAspect="Content" ObjectID="_1609849969" r:id="rId33"/>
              </w:object>
            </w:r>
            <w:r w:rsidR="0013317E">
              <w:rPr>
                <w:rFonts w:ascii="Cambria" w:hAnsi="Cambria" w:cs="Cambria"/>
                <w:color w:val="FF0000"/>
                <w:sz w:val="32"/>
              </w:rPr>
              <w:t> </w:t>
            </w:r>
            <w:r>
              <w:rPr>
                <w:rFonts w:ascii="MS Office Symbol Bold" w:hAnsi="MS Office Symbol Bold" w:cs="MS Office Symbol Bold"/>
                <w:color w:val="FF0000"/>
                <w:sz w:val="32"/>
              </w:rPr>
              <w:t>:</w:t>
            </w:r>
            <w:r>
              <w:t xml:space="preserve"> Mode Supervision </w:t>
            </w:r>
            <w:r>
              <w:sym w:font="Wingdings" w:char="F0E8"/>
            </w:r>
            <w:r>
              <w:t xml:space="preserve"> pas de liaison avec le système de supervision maitre</w:t>
            </w:r>
          </w:p>
        </w:tc>
        <w:tc>
          <w:tcPr>
            <w:tcW w:w="1501" w:type="dxa"/>
          </w:tcPr>
          <w:p w:rsidR="00FF43A9" w:rsidRPr="00C95323" w:rsidRDefault="00FF43A9" w:rsidP="00337ED1">
            <w:pPr>
              <w:rPr>
                <w:rFonts w:ascii="Cambria" w:hAnsi="Cambria" w:cs="MS Office Symbol Bold"/>
                <w:color w:val="000000" w:themeColor="text1"/>
                <w:sz w:val="28"/>
                <w:szCs w:val="28"/>
              </w:rPr>
            </w:pPr>
            <w:r w:rsidRPr="00C95323">
              <w:rPr>
                <w:rFonts w:ascii="Cambria" w:hAnsi="Cambria" w:cs="MS Office Symbol Bold"/>
                <w:color w:val="000000" w:themeColor="text1"/>
                <w:sz w:val="24"/>
                <w:szCs w:val="28"/>
              </w:rPr>
              <w:t xml:space="preserve">De 1 à </w:t>
            </w:r>
            <w:r w:rsidR="002D1991">
              <w:rPr>
                <w:rFonts w:ascii="Cambria" w:hAnsi="Cambria" w:cs="MS Office Symbol Bold"/>
                <w:color w:val="000000" w:themeColor="text1"/>
                <w:sz w:val="24"/>
                <w:szCs w:val="28"/>
              </w:rPr>
              <w:t>99</w:t>
            </w:r>
          </w:p>
        </w:tc>
      </w:tr>
      <w:tr w:rsidR="00FF43A9" w:rsidTr="00337ED1">
        <w:trPr>
          <w:cantSplit/>
        </w:trPr>
        <w:tc>
          <w:tcPr>
            <w:tcW w:w="1665" w:type="dxa"/>
          </w:tcPr>
          <w:p w:rsidR="00FF43A9" w:rsidRDefault="00FF43A9" w:rsidP="00337ED1">
            <w:r>
              <w:t>Nom</w:t>
            </w:r>
          </w:p>
        </w:tc>
        <w:tc>
          <w:tcPr>
            <w:tcW w:w="12222" w:type="dxa"/>
          </w:tcPr>
          <w:p w:rsidR="00FF43A9" w:rsidRDefault="00FF43A9" w:rsidP="00337ED1">
            <w:r>
              <w:t>Nom de la machine ou du groupe</w:t>
            </w:r>
          </w:p>
          <w:p w:rsidR="00FF43A9" w:rsidRPr="00C01103" w:rsidRDefault="00FF43A9" w:rsidP="00337ED1">
            <w:pPr>
              <w:rPr>
                <w:rFonts w:ascii="Cambria" w:hAnsi="Cambria" w:cs="MS Office Symbol Bold"/>
                <w:color w:val="F79646" w:themeColor="accent6"/>
                <w:sz w:val="28"/>
                <w:szCs w:val="28"/>
              </w:rPr>
            </w:pPr>
          </w:p>
        </w:tc>
        <w:tc>
          <w:tcPr>
            <w:tcW w:w="1501" w:type="dxa"/>
          </w:tcPr>
          <w:p w:rsidR="00FF43A9" w:rsidRPr="00C95323" w:rsidRDefault="00FF43A9" w:rsidP="00337ED1">
            <w:pPr>
              <w:rPr>
                <w:rFonts w:ascii="Cambria" w:hAnsi="Cambria" w:cs="MS Office Symbol Bold"/>
                <w:color w:val="000000" w:themeColor="text1"/>
                <w:sz w:val="24"/>
                <w:szCs w:val="28"/>
              </w:rPr>
            </w:pPr>
          </w:p>
        </w:tc>
      </w:tr>
      <w:tr w:rsidR="00FF43A9" w:rsidTr="00337ED1">
        <w:trPr>
          <w:cantSplit/>
        </w:trPr>
        <w:tc>
          <w:tcPr>
            <w:tcW w:w="1665" w:type="dxa"/>
          </w:tcPr>
          <w:p w:rsidR="00FF43A9" w:rsidRDefault="00FF43A9" w:rsidP="00337ED1">
            <w:r>
              <w:t>PROCESS</w:t>
            </w:r>
          </w:p>
        </w:tc>
        <w:tc>
          <w:tcPr>
            <w:tcW w:w="12222" w:type="dxa"/>
          </w:tcPr>
          <w:p w:rsidR="00FF43A9" w:rsidRDefault="00FF43A9" w:rsidP="00337ED1">
            <w:r>
              <w:t>La machine est liée à un process.</w:t>
            </w:r>
          </w:p>
          <w:p w:rsidR="00FF43A9" w:rsidRPr="00C01103" w:rsidRDefault="00FF43A9" w:rsidP="00337ED1">
            <w:pPr>
              <w:rPr>
                <w:rFonts w:ascii="Cambria" w:hAnsi="Cambria" w:cs="MS Office Symbol Bold"/>
                <w:color w:val="F79646" w:themeColor="accent6"/>
              </w:rPr>
            </w:pPr>
          </w:p>
        </w:tc>
        <w:tc>
          <w:tcPr>
            <w:tcW w:w="1501" w:type="dxa"/>
          </w:tcPr>
          <w:p w:rsidR="00FF43A9" w:rsidRPr="00C95323" w:rsidRDefault="00FF43A9" w:rsidP="00337ED1">
            <w:pPr>
              <w:rPr>
                <w:rFonts w:ascii="Cambria" w:hAnsi="Cambria" w:cs="MS Office Symbol Bold"/>
                <w:color w:val="000000" w:themeColor="text1"/>
                <w:sz w:val="24"/>
                <w:szCs w:val="28"/>
              </w:rPr>
            </w:pPr>
          </w:p>
        </w:tc>
      </w:tr>
      <w:tr w:rsidR="00FF43A9" w:rsidTr="00337ED1">
        <w:trPr>
          <w:cantSplit/>
        </w:trPr>
        <w:tc>
          <w:tcPr>
            <w:tcW w:w="1665" w:type="dxa"/>
          </w:tcPr>
          <w:p w:rsidR="00FF43A9" w:rsidRDefault="00FF43A9" w:rsidP="00337ED1">
            <w:r>
              <w:t>Consigne</w:t>
            </w:r>
          </w:p>
        </w:tc>
        <w:tc>
          <w:tcPr>
            <w:tcW w:w="12222" w:type="dxa"/>
          </w:tcPr>
          <w:p w:rsidR="00FF43A9" w:rsidRDefault="00FF43A9" w:rsidP="00337ED1">
            <w:r w:rsidRPr="00572345">
              <w:t>Entré</w:t>
            </w:r>
            <w:r>
              <w:t>es des consignes tensions/courant</w:t>
            </w:r>
          </w:p>
          <w:p w:rsidR="00FF43A9" w:rsidRDefault="00FF43A9" w:rsidP="00337ED1">
            <w:r>
              <w:t>Maximum et calibre sont définis dans le fichier Setup</w:t>
            </w:r>
          </w:p>
          <w:p w:rsidR="00FF43A9" w:rsidRDefault="00FF43A9" w:rsidP="00337ED1">
            <w:r>
              <w:t xml:space="preserve">Si le mode supervision est actif (Case État), la consigne est donnée par la supervision </w:t>
            </w:r>
            <w:r>
              <w:sym w:font="Wingdings" w:char="F0E8"/>
            </w:r>
            <w:r>
              <w:t xml:space="preserve"> la case est grisée (affichage des consignes données par la supervision)</w:t>
            </w:r>
          </w:p>
          <w:p w:rsidR="00FF43A9" w:rsidRDefault="00FF43A9" w:rsidP="00337ED1">
            <w:r>
              <w:t xml:space="preserve">Si l’automate est en mode local, la consigne est donnée par l’automate </w:t>
            </w:r>
            <w:r>
              <w:sym w:font="Wingdings" w:char="F0E8"/>
            </w:r>
            <w:r>
              <w:t xml:space="preserve"> la case est grisée (Lecture des consignes de l’automate)</w:t>
            </w:r>
          </w:p>
          <w:p w:rsidR="00FF43A9" w:rsidRPr="00572345" w:rsidRDefault="00FF43A9" w:rsidP="00337ED1">
            <w:r>
              <w:t xml:space="preserve">Si on est en mode recette, ou en recette à distance </w:t>
            </w:r>
            <w:r>
              <w:sym w:font="Wingdings" w:char="F0E8"/>
            </w:r>
            <w:r>
              <w:t xml:space="preserve"> la case est grisée (affichage des consignes lues sur l’automate ou calculées)</w:t>
            </w:r>
          </w:p>
        </w:tc>
        <w:tc>
          <w:tcPr>
            <w:tcW w:w="1501" w:type="dxa"/>
          </w:tcPr>
          <w:p w:rsidR="00FF43A9" w:rsidRDefault="00FF43A9" w:rsidP="00337ED1">
            <w:r>
              <w:t>Tension</w:t>
            </w:r>
            <w:r w:rsidR="0013317E">
              <w:t> </w:t>
            </w:r>
            <w:r>
              <w:t>:</w:t>
            </w:r>
          </w:p>
          <w:p w:rsidR="00FF43A9" w:rsidRDefault="00FF43A9" w:rsidP="00337ED1">
            <w:r>
              <w:t xml:space="preserve">   0.00</w:t>
            </w:r>
          </w:p>
          <w:p w:rsidR="00FF43A9" w:rsidRDefault="00FF43A9" w:rsidP="00337ED1">
            <w:proofErr w:type="gramStart"/>
            <w:r>
              <w:t>à</w:t>
            </w:r>
            <w:proofErr w:type="gramEnd"/>
            <w:r>
              <w:t xml:space="preserve"> 999</w:t>
            </w:r>
          </w:p>
          <w:p w:rsidR="00FF43A9" w:rsidRDefault="00FF43A9" w:rsidP="00337ED1">
            <w:r>
              <w:t>Courant</w:t>
            </w:r>
            <w:r w:rsidR="0013317E">
              <w:t> </w:t>
            </w:r>
            <w:r>
              <w:t>:</w:t>
            </w:r>
          </w:p>
          <w:p w:rsidR="00FF43A9" w:rsidRDefault="00FF43A9" w:rsidP="00337ED1">
            <w:pPr>
              <w:tabs>
                <w:tab w:val="left" w:pos="748"/>
              </w:tabs>
            </w:pPr>
            <w:r>
              <w:t xml:space="preserve">  1</w:t>
            </w:r>
          </w:p>
          <w:p w:rsidR="00FF43A9" w:rsidRPr="00572345" w:rsidRDefault="00FF43A9" w:rsidP="00337ED1">
            <w:pPr>
              <w:tabs>
                <w:tab w:val="left" w:pos="748"/>
              </w:tabs>
            </w:pPr>
            <w:proofErr w:type="gramStart"/>
            <w:r>
              <w:t>à</w:t>
            </w:r>
            <w:proofErr w:type="gramEnd"/>
            <w:r>
              <w:t xml:space="preserve"> 99 999</w:t>
            </w:r>
          </w:p>
        </w:tc>
      </w:tr>
      <w:tr w:rsidR="00FF43A9" w:rsidTr="00337ED1">
        <w:trPr>
          <w:cantSplit/>
        </w:trPr>
        <w:tc>
          <w:tcPr>
            <w:tcW w:w="1665" w:type="dxa"/>
          </w:tcPr>
          <w:p w:rsidR="00FF43A9" w:rsidRDefault="00FF43A9" w:rsidP="00337ED1">
            <w:r>
              <w:t>Lecture</w:t>
            </w:r>
          </w:p>
        </w:tc>
        <w:tc>
          <w:tcPr>
            <w:tcW w:w="12222" w:type="dxa"/>
          </w:tcPr>
          <w:p w:rsidR="00FF43A9" w:rsidRDefault="00FF43A9" w:rsidP="00337ED1">
            <w:r>
              <w:t>Retour des mesures tensions et courant</w:t>
            </w:r>
          </w:p>
          <w:p w:rsidR="00FF43A9" w:rsidRPr="00572345" w:rsidRDefault="00FF43A9" w:rsidP="00337ED1">
            <w:r>
              <w:t>Calibre définit dans le fichier Setup</w:t>
            </w:r>
          </w:p>
        </w:tc>
        <w:tc>
          <w:tcPr>
            <w:tcW w:w="1501" w:type="dxa"/>
          </w:tcPr>
          <w:p w:rsidR="00FF43A9" w:rsidRDefault="00FF43A9" w:rsidP="00337ED1">
            <w:r>
              <w:t>Tension</w:t>
            </w:r>
            <w:r w:rsidR="0013317E">
              <w:t> </w:t>
            </w:r>
            <w:r>
              <w:t>:</w:t>
            </w:r>
          </w:p>
          <w:p w:rsidR="00FF43A9" w:rsidRDefault="00FF43A9" w:rsidP="00337ED1">
            <w:r>
              <w:t xml:space="preserve">   0.00</w:t>
            </w:r>
          </w:p>
          <w:p w:rsidR="00FF43A9" w:rsidRDefault="00FF43A9" w:rsidP="00337ED1">
            <w:proofErr w:type="gramStart"/>
            <w:r>
              <w:t>à</w:t>
            </w:r>
            <w:proofErr w:type="gramEnd"/>
            <w:r>
              <w:t xml:space="preserve"> 999</w:t>
            </w:r>
          </w:p>
          <w:p w:rsidR="00FF43A9" w:rsidRDefault="00FF43A9" w:rsidP="00337ED1">
            <w:r>
              <w:t>Courant</w:t>
            </w:r>
            <w:r w:rsidR="0013317E">
              <w:t> </w:t>
            </w:r>
            <w:r>
              <w:t>:</w:t>
            </w:r>
          </w:p>
          <w:p w:rsidR="00FF43A9" w:rsidRDefault="00FF43A9" w:rsidP="00337ED1">
            <w:pPr>
              <w:tabs>
                <w:tab w:val="left" w:pos="748"/>
              </w:tabs>
            </w:pPr>
            <w:r>
              <w:t xml:space="preserve">  1</w:t>
            </w:r>
          </w:p>
          <w:p w:rsidR="00FF43A9" w:rsidRDefault="00FF43A9" w:rsidP="00337ED1">
            <w:proofErr w:type="gramStart"/>
            <w:r>
              <w:t>à</w:t>
            </w:r>
            <w:proofErr w:type="gramEnd"/>
            <w:r>
              <w:t xml:space="preserve"> 99 999</w:t>
            </w:r>
          </w:p>
        </w:tc>
      </w:tr>
      <w:tr w:rsidR="00FF43A9" w:rsidTr="00337ED1">
        <w:trPr>
          <w:cantSplit/>
        </w:trPr>
        <w:tc>
          <w:tcPr>
            <w:tcW w:w="1665" w:type="dxa"/>
          </w:tcPr>
          <w:p w:rsidR="00FF43A9" w:rsidRPr="00542D09" w:rsidRDefault="00FF43A9" w:rsidP="00337ED1">
            <w:pPr>
              <w:rPr>
                <w:sz w:val="24"/>
              </w:rPr>
            </w:pPr>
            <w:r>
              <w:t xml:space="preserve">Température </w:t>
            </w:r>
            <w:r w:rsidRPr="00542D09">
              <w:rPr>
                <w:sz w:val="24"/>
              </w:rPr>
              <w:sym w:font="Webdings" w:char="F0E1"/>
            </w:r>
          </w:p>
          <w:p w:rsidR="00FF43A9" w:rsidRDefault="00FF43A9" w:rsidP="00337ED1"/>
        </w:tc>
        <w:tc>
          <w:tcPr>
            <w:tcW w:w="12222" w:type="dxa"/>
          </w:tcPr>
          <w:p w:rsidR="00FF43A9" w:rsidRDefault="00FF43A9" w:rsidP="00337ED1">
            <w:r>
              <w:t>Colonne affichée seulement si un des redresseurs à l’option Température validée</w:t>
            </w:r>
          </w:p>
          <w:p w:rsidR="00FF43A9" w:rsidRPr="0046353A" w:rsidRDefault="00FF43A9" w:rsidP="00337ED1">
            <w:r>
              <w:t>Calibre définit dans le fichier Setup</w:t>
            </w:r>
          </w:p>
        </w:tc>
        <w:tc>
          <w:tcPr>
            <w:tcW w:w="1501" w:type="dxa"/>
          </w:tcPr>
          <w:p w:rsidR="00FF43A9" w:rsidRDefault="00FF43A9" w:rsidP="00337ED1">
            <w:r>
              <w:t>De 0° à 999°</w:t>
            </w:r>
          </w:p>
        </w:tc>
      </w:tr>
      <w:tr w:rsidR="00FF43A9" w:rsidRPr="0046353A" w:rsidTr="00337ED1">
        <w:trPr>
          <w:cantSplit/>
        </w:trPr>
        <w:tc>
          <w:tcPr>
            <w:tcW w:w="1665" w:type="dxa"/>
          </w:tcPr>
          <w:p w:rsidR="00FF43A9" w:rsidRDefault="00FF43A9" w:rsidP="00337ED1">
            <w:r w:rsidRPr="0046353A">
              <w:rPr>
                <w:lang w:val="en-US"/>
              </w:rPr>
              <w:t>Bouton ON/OFF </w:t>
            </w:r>
          </w:p>
        </w:tc>
        <w:tc>
          <w:tcPr>
            <w:tcW w:w="12222" w:type="dxa"/>
          </w:tcPr>
          <w:p w:rsidR="00FF43A9" w:rsidRDefault="00FF43A9" w:rsidP="00337ED1">
            <w:r w:rsidRPr="0046353A">
              <w:t xml:space="preserve">Bouton sensitif basculant ON </w:t>
            </w:r>
            <w:r w:rsidRPr="0046353A">
              <w:sym w:font="Wingdings" w:char="F0E8"/>
            </w:r>
            <w:r w:rsidRPr="0046353A">
              <w:t xml:space="preserve"> OFF </w:t>
            </w:r>
            <w:r w:rsidRPr="0046353A">
              <w:sym w:font="Wingdings" w:char="F0E8"/>
            </w:r>
            <w:r w:rsidRPr="0046353A">
              <w:t xml:space="preserve"> ON</w:t>
            </w:r>
            <w:r>
              <w:br/>
              <w:t>La couleur du bouton change suivant l’état du redresseur.</w:t>
            </w:r>
          </w:p>
          <w:p w:rsidR="00FF43A9" w:rsidRDefault="00FF43A9" w:rsidP="00337ED1">
            <w:r>
              <w:t>Noir</w:t>
            </w:r>
            <w:r w:rsidR="0013317E">
              <w:t> </w:t>
            </w:r>
            <w:r>
              <w:t>: Arrêt du redresseur</w:t>
            </w:r>
          </w:p>
          <w:p w:rsidR="00FF43A9" w:rsidRDefault="00FF43A9" w:rsidP="00337ED1">
            <w:r>
              <w:t>Vert</w:t>
            </w:r>
            <w:r w:rsidR="0013317E">
              <w:t> </w:t>
            </w:r>
            <w:r>
              <w:t>: Redresseur en marche</w:t>
            </w:r>
          </w:p>
          <w:p w:rsidR="00FF43A9" w:rsidRDefault="00FF43A9" w:rsidP="00337ED1">
            <w:r>
              <w:t>Rouge</w:t>
            </w:r>
            <w:r w:rsidR="0013317E">
              <w:t> </w:t>
            </w:r>
            <w:r>
              <w:t>: Redresseur en défaut</w:t>
            </w:r>
          </w:p>
          <w:p w:rsidR="00FF43A9" w:rsidRPr="0046353A" w:rsidRDefault="00FF43A9" w:rsidP="00337ED1">
            <w:proofErr w:type="gramStart"/>
            <w:r>
              <w:rPr>
                <w:rFonts w:ascii="MS Office Symbol Semibold" w:hAnsi="MS Office Symbol Semibold" w:cs="MS Office Symbol Semibold"/>
              </w:rPr>
              <w:t>󰸳</w:t>
            </w:r>
            <w:proofErr w:type="gramEnd"/>
            <w:r w:rsidR="0013317E">
              <w:t> </w:t>
            </w:r>
            <w:r>
              <w:t>: Si le redresseur n’est pas en « </w:t>
            </w:r>
            <w:proofErr w:type="spellStart"/>
            <w:r>
              <w:t>remote</w:t>
            </w:r>
            <w:proofErr w:type="spellEnd"/>
            <w:r>
              <w:t> », le bouton indique toujours l’état de celui-ci</w:t>
            </w:r>
          </w:p>
        </w:tc>
        <w:tc>
          <w:tcPr>
            <w:tcW w:w="1501" w:type="dxa"/>
          </w:tcPr>
          <w:p w:rsidR="00FF43A9" w:rsidRPr="0046353A" w:rsidRDefault="00FF43A9" w:rsidP="00337ED1"/>
        </w:tc>
      </w:tr>
      <w:tr w:rsidR="00FF43A9" w:rsidRPr="0046353A" w:rsidTr="00337ED1">
        <w:trPr>
          <w:cantSplit/>
        </w:trPr>
        <w:tc>
          <w:tcPr>
            <w:tcW w:w="1665" w:type="dxa"/>
          </w:tcPr>
          <w:p w:rsidR="00FF43A9" w:rsidRPr="0046353A" w:rsidRDefault="00FF43A9" w:rsidP="00337ED1">
            <w:r>
              <w:t>État</w:t>
            </w:r>
          </w:p>
        </w:tc>
        <w:tc>
          <w:tcPr>
            <w:tcW w:w="12222" w:type="dxa"/>
          </w:tcPr>
          <w:p w:rsidR="00FF43A9" w:rsidRDefault="00FF43A9" w:rsidP="00337ED1">
            <w:r>
              <w:t>Case de type Choix</w:t>
            </w:r>
            <w:r w:rsidR="0013317E">
              <w:t> </w:t>
            </w:r>
            <w:r>
              <w:t xml:space="preserve">: </w:t>
            </w:r>
          </w:p>
          <w:p w:rsidR="00FF43A9" w:rsidRDefault="00FF43A9" w:rsidP="00337ED1">
            <w:pPr>
              <w:ind w:left="708"/>
            </w:pPr>
            <w:r>
              <w:t>Manuel</w:t>
            </w:r>
            <w:r w:rsidR="0013317E">
              <w:t> </w:t>
            </w:r>
            <w:r>
              <w:t>: Commande manuelle par l’IHM</w:t>
            </w:r>
          </w:p>
          <w:p w:rsidR="00FF43A9" w:rsidRDefault="00FF43A9" w:rsidP="00337ED1">
            <w:pPr>
              <w:ind w:left="708"/>
            </w:pPr>
            <w:r>
              <w:t>Recette</w:t>
            </w:r>
            <w:r w:rsidR="0013317E">
              <w:t> </w:t>
            </w:r>
            <w:r>
              <w:t>: lancement d’un fichier recette</w:t>
            </w:r>
          </w:p>
          <w:p w:rsidR="00FF43A9" w:rsidRDefault="00FF43A9" w:rsidP="00337ED1">
            <w:pPr>
              <w:ind w:left="708"/>
            </w:pPr>
            <w:r>
              <w:t>Supervision</w:t>
            </w:r>
            <w:r w:rsidR="0013317E">
              <w:t> </w:t>
            </w:r>
            <w:r>
              <w:t xml:space="preserve">: Commande par un autre système de supervision (Le système est en </w:t>
            </w:r>
            <w:proofErr w:type="spellStart"/>
            <w:r>
              <w:t>modbus</w:t>
            </w:r>
            <w:proofErr w:type="spellEnd"/>
            <w:r>
              <w:t xml:space="preserve"> slave)</w:t>
            </w:r>
          </w:p>
          <w:p w:rsidR="00FF43A9" w:rsidRDefault="00FF43A9" w:rsidP="00337ED1">
            <w:r>
              <w:t>Ou si l’automate est en commande local</w:t>
            </w:r>
            <w:r w:rsidR="0013317E">
              <w:t> </w:t>
            </w:r>
            <w:r>
              <w:t>:</w:t>
            </w:r>
          </w:p>
          <w:p w:rsidR="00FF43A9" w:rsidRDefault="00FF43A9" w:rsidP="00337ED1">
            <w:r>
              <w:t xml:space="preserve">              Lecture</w:t>
            </w:r>
            <w:r w:rsidR="0013317E">
              <w:t> </w:t>
            </w:r>
            <w:r>
              <w:t xml:space="preserve">:  la case est grisée (enregistrement dans l’historique des consignes, des mesures et des défauts après appui sur </w:t>
            </w:r>
            <w:r>
              <w:br/>
              <w:t xml:space="preserve">                               ON/OFF)</w:t>
            </w:r>
          </w:p>
          <w:p w:rsidR="00FF43A9" w:rsidRDefault="00FF43A9" w:rsidP="00337ED1">
            <w:r>
              <w:t xml:space="preserve">              Recette à distance</w:t>
            </w:r>
            <w:r w:rsidR="0013317E">
              <w:t> </w:t>
            </w:r>
            <w:r>
              <w:t>: L’ordre ON/OFF est donné par l’automate mais la recette est lancée sur le PC (calcul des consignes)</w:t>
            </w:r>
          </w:p>
          <w:p w:rsidR="00FF43A9" w:rsidRDefault="00FF43A9" w:rsidP="00337ED1"/>
          <w:p w:rsidR="00FF43A9" w:rsidRPr="0046353A" w:rsidRDefault="00FF43A9" w:rsidP="00337ED1"/>
        </w:tc>
        <w:tc>
          <w:tcPr>
            <w:tcW w:w="1501" w:type="dxa"/>
          </w:tcPr>
          <w:p w:rsidR="00FF43A9" w:rsidRDefault="00FF43A9" w:rsidP="00337ED1"/>
        </w:tc>
      </w:tr>
      <w:tr w:rsidR="0013317E" w:rsidRPr="0046353A" w:rsidTr="00434A82">
        <w:trPr>
          <w:cantSplit/>
        </w:trPr>
        <w:tc>
          <w:tcPr>
            <w:tcW w:w="1665" w:type="dxa"/>
          </w:tcPr>
          <w:p w:rsidR="0013317E" w:rsidRDefault="0013317E" w:rsidP="00434A82">
            <w:pPr>
              <w:jc w:val="center"/>
            </w:pPr>
            <w:r>
              <w:t>Bouton</w:t>
            </w:r>
          </w:p>
          <w:p w:rsidR="0013317E" w:rsidRDefault="0013317E" w:rsidP="00434A82">
            <w:pPr>
              <w:jc w:val="center"/>
            </w:pPr>
            <w:r>
              <w:t>« Pause »</w:t>
            </w:r>
          </w:p>
          <w:p w:rsidR="0013317E" w:rsidRPr="0013317E" w:rsidRDefault="00434A82" w:rsidP="00434A82">
            <w:pPr>
              <w:jc w:val="center"/>
              <w:rPr>
                <w:b/>
              </w:rPr>
            </w:pPr>
            <w:r>
              <w:rPr>
                <w:b/>
                <w:noProof/>
              </w:rPr>
              <mc:AlternateContent>
                <mc:Choice Requires="wpc">
                  <w:drawing>
                    <wp:inline distT="0" distB="0" distL="0" distR="0">
                      <wp:extent cx="752474" cy="266700"/>
                      <wp:effectExtent l="0" t="0" r="0" b="0"/>
                      <wp:docPr id="4" name="Zone de dessin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Ellipse 5"/>
                              <wps:cNvSpPr/>
                              <wps:spPr>
                                <a:xfrm>
                                  <a:off x="52004" y="43335"/>
                                  <a:ext cx="195015" cy="195015"/>
                                </a:xfrm>
                                <a:prstGeom prst="ellipse">
                                  <a:avLst/>
                                </a:prstGeom>
                                <a:noFill/>
                                <a:ln w="25400">
                                  <a:solidFill>
                                    <a:schemeClr val="accent1"/>
                                  </a:solidFill>
                                </a:ln>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wps:wsp>
                              <wps:cNvPr id="161" name="Ellipse 161"/>
                              <wps:cNvSpPr/>
                              <wps:spPr>
                                <a:xfrm>
                                  <a:off x="312023" y="43335"/>
                                  <a:ext cx="195015" cy="195015"/>
                                </a:xfrm>
                                <a:prstGeom prst="ellipse">
                                  <a:avLst/>
                                </a:prstGeom>
                                <a:noFill/>
                                <a:ln w="25400">
                                  <a:solidFill>
                                    <a:schemeClr val="accent1"/>
                                  </a:solidFill>
                                </a:ln>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wps:wsp>
                              <wps:cNvPr id="8" name="Triangle isocèle 8"/>
                              <wps:cNvSpPr/>
                              <wps:spPr>
                                <a:xfrm rot="5400000">
                                  <a:off x="352000" y="98721"/>
                                  <a:ext cx="114778" cy="85161"/>
                                </a:xfrm>
                                <a:prstGeom prst="triangle">
                                  <a:avLst/>
                                </a:prstGeom>
                                <a:solidFill>
                                  <a:srgbClr val="284456"/>
                                </a:solidFill>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wps:wsp>
                              <wps:cNvPr id="9" name="Connecteur droit 9"/>
                              <wps:cNvCnPr/>
                              <wps:spPr>
                                <a:xfrm>
                                  <a:off x="134343" y="83961"/>
                                  <a:ext cx="0" cy="114681"/>
                                </a:xfrm>
                                <a:prstGeom prst="line">
                                  <a:avLst/>
                                </a:prstGeom>
                                <a:ln w="38100"/>
                              </wps:spPr>
                              <wps:style>
                                <a:lnRef idx="1">
                                  <a:schemeClr val="accent1"/>
                                </a:lnRef>
                                <a:fillRef idx="0">
                                  <a:schemeClr val="accent1"/>
                                </a:fillRef>
                                <a:effectRef idx="0">
                                  <a:schemeClr val="accent1"/>
                                </a:effectRef>
                                <a:fontRef idx="minor">
                                  <a:schemeClr val="tx1"/>
                                </a:fontRef>
                              </wps:style>
                              <wps:bodyPr/>
                            </wps:wsp>
                            <wps:wsp>
                              <wps:cNvPr id="164" name="Connecteur droit 164"/>
                              <wps:cNvCnPr/>
                              <wps:spPr>
                                <a:xfrm>
                                  <a:off x="182013" y="83961"/>
                                  <a:ext cx="0" cy="114681"/>
                                </a:xfrm>
                                <a:prstGeom prst="line">
                                  <a:avLst/>
                                </a:prstGeom>
                                <a:ln w="38100"/>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DDEAF43" id="Zone de dessin 4" o:spid="_x0000_s1026" editas="canvas" style="width:59.25pt;height:21pt;mso-position-horizontal-relative:char;mso-position-vertical-relative:line" coordsize="7518,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">
                      <v:shape id="_x0000_s1027" type="#_x0000_t75" style="position:absolute;width:7518;height:2667;visibility:visible;mso-wrap-style:square">
                        <v:fill o:detectmouseclick="t"/>
                        <v:path o:connecttype="none"/>
                      </v:shape>
                      <v:oval id="Ellipse 5" o:spid="_x0000_s1028" style="position:absolute;left:520;top:433;width:1950;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" filled="f" strokecolor="#284456 [3204]" strokeweight="2pt">
                        <v:textbox inset="5mm,5mm,5mm,5mm"/>
                      </v:oval>
                      <v:oval id="Ellipse 161" o:spid="_x0000_s1029" style="position:absolute;left:3120;top:433;width:1950;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" filled="f" strokecolor="#284456 [3204]" strokeweight="2pt">
                        <v:textbox inset="5mm,5mm,5mm,5mm"/>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8" o:spid="_x0000_s1030" type="#_x0000_t5" style="position:absolute;left:3520;top:987;width:1147;height:8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" fillcolor="#284456" stroked="f">
                        <v:textbox inset="5mm,5mm,5mm,5mm"/>
                      </v:shape>
                      <v:line id="Connecteur droit 9" o:spid="_x0000_s1031" style="position:absolute;visibility:visible;mso-wrap-style:square" from="1343,839" to="1343,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" strokecolor="#264051 [3044]" strokeweight="3pt"/>
                      <v:line id="Connecteur droit 164" o:spid="_x0000_s1032" style="position:absolute;visibility:visible;mso-wrap-style:square" from="1820,839" to="1820,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" strokecolor="#264051 [3044]" strokeweight="3pt"/>
                      <w10:anchorlock/>
                    </v:group>
                  </w:pict>
                </mc:Fallback>
              </mc:AlternateContent>
            </w:r>
          </w:p>
        </w:tc>
        <w:tc>
          <w:tcPr>
            <w:tcW w:w="12222" w:type="dxa"/>
          </w:tcPr>
          <w:p w:rsidR="0013317E" w:rsidRDefault="0013317E" w:rsidP="00337ED1">
            <w:r>
              <w:t>Permet de passer une recette en « pause » ; Un nouvel appui sur ce bouton relance la recette</w:t>
            </w:r>
            <w:r w:rsidR="003075CE">
              <w:t>.</w:t>
            </w:r>
          </w:p>
          <w:p w:rsidR="003075CE" w:rsidRDefault="003075CE" w:rsidP="00337ED1"/>
        </w:tc>
        <w:tc>
          <w:tcPr>
            <w:tcW w:w="1501" w:type="dxa"/>
          </w:tcPr>
          <w:p w:rsidR="0013317E" w:rsidRDefault="0013317E" w:rsidP="00337ED1"/>
        </w:tc>
      </w:tr>
      <w:tr w:rsidR="00FF43A9" w:rsidRPr="0046353A" w:rsidTr="00337ED1">
        <w:trPr>
          <w:cantSplit/>
        </w:trPr>
        <w:tc>
          <w:tcPr>
            <w:tcW w:w="1665" w:type="dxa"/>
          </w:tcPr>
          <w:p w:rsidR="00FF43A9" w:rsidRPr="0046353A" w:rsidRDefault="00FF43A9" w:rsidP="00337ED1">
            <w:r>
              <w:t>Type</w:t>
            </w:r>
          </w:p>
        </w:tc>
        <w:tc>
          <w:tcPr>
            <w:tcW w:w="12222" w:type="dxa"/>
          </w:tcPr>
          <w:p w:rsidR="00FF43A9" w:rsidRDefault="00FF43A9" w:rsidP="00337ED1">
            <w:r>
              <w:t>Colonne affichée seulement si un des redresseurs à l’option Inverseur validée</w:t>
            </w:r>
          </w:p>
          <w:p w:rsidR="00FF43A9" w:rsidRDefault="00FF43A9" w:rsidP="00337ED1">
            <w:r>
              <w:t>Case de type Choix : Anodique ou cathodique</w:t>
            </w:r>
          </w:p>
          <w:p w:rsidR="00FF43A9" w:rsidRDefault="00FF43A9" w:rsidP="00337ED1">
            <w:r>
              <w:t xml:space="preserve">Nota : si la colonne est affichée mais que le redresseur n’a pas cette option </w:t>
            </w:r>
            <w:r>
              <w:sym w:font="Wingdings" w:char="F0E8"/>
            </w:r>
            <w:r>
              <w:t xml:space="preserve"> case grisée</w:t>
            </w:r>
          </w:p>
          <w:p w:rsidR="00FF43A9" w:rsidRPr="0046353A" w:rsidRDefault="00FF43A9" w:rsidP="00337ED1"/>
        </w:tc>
        <w:tc>
          <w:tcPr>
            <w:tcW w:w="1501" w:type="dxa"/>
          </w:tcPr>
          <w:p w:rsidR="00FF43A9" w:rsidRDefault="00FF43A9" w:rsidP="00337ED1"/>
        </w:tc>
      </w:tr>
      <w:tr w:rsidR="00FF43A9" w:rsidRPr="0046353A" w:rsidTr="00337ED1">
        <w:trPr>
          <w:cantSplit/>
        </w:trPr>
        <w:tc>
          <w:tcPr>
            <w:tcW w:w="1665" w:type="dxa"/>
          </w:tcPr>
          <w:p w:rsidR="00FF43A9" w:rsidRDefault="00FF43A9" w:rsidP="00337ED1">
            <w:r>
              <w:t xml:space="preserve">Pulsé </w:t>
            </w:r>
          </w:p>
        </w:tc>
        <w:tc>
          <w:tcPr>
            <w:tcW w:w="12222" w:type="dxa"/>
          </w:tcPr>
          <w:p w:rsidR="00FF43A9" w:rsidRDefault="00FF43A9" w:rsidP="00337ED1">
            <w:r>
              <w:t>Colonne affichée seulement si un des redresseurs à l’option Pulsée validée.</w:t>
            </w:r>
          </w:p>
          <w:p w:rsidR="00FF43A9" w:rsidRDefault="00FF43A9" w:rsidP="00337ED1">
            <w:r>
              <w:t>C’est une case à cocher</w:t>
            </w:r>
          </w:p>
          <w:p w:rsidR="00FF43A9" w:rsidRDefault="00FF43A9" w:rsidP="00337ED1">
            <w:r>
              <w:t xml:space="preserve">Nota : si la colonne est affichée mais que le redresseur n’a pas cette option </w:t>
            </w:r>
            <w:r>
              <w:sym w:font="Wingdings" w:char="F0E8"/>
            </w:r>
            <w:r>
              <w:t xml:space="preserve"> case grisée</w:t>
            </w:r>
          </w:p>
          <w:p w:rsidR="00FF43A9" w:rsidRDefault="00FF43A9" w:rsidP="00337ED1"/>
        </w:tc>
        <w:tc>
          <w:tcPr>
            <w:tcW w:w="1501" w:type="dxa"/>
          </w:tcPr>
          <w:p w:rsidR="00FF43A9" w:rsidRDefault="00FF43A9" w:rsidP="00337ED1"/>
        </w:tc>
      </w:tr>
      <w:tr w:rsidR="00FF43A9" w:rsidRPr="0046353A" w:rsidTr="00337ED1">
        <w:trPr>
          <w:cantSplit/>
        </w:trPr>
        <w:tc>
          <w:tcPr>
            <w:tcW w:w="1665" w:type="dxa"/>
          </w:tcPr>
          <w:p w:rsidR="00FF43A9" w:rsidRDefault="00FF43A9" w:rsidP="00337ED1">
            <w:r>
              <w:t>Ton</w:t>
            </w:r>
          </w:p>
        </w:tc>
        <w:tc>
          <w:tcPr>
            <w:tcW w:w="12222" w:type="dxa"/>
          </w:tcPr>
          <w:p w:rsidR="00FF43A9" w:rsidRDefault="00FF43A9" w:rsidP="00337ED1">
            <w:r>
              <w:t>Colonne pouvant être affichée seulement si un des redresseurs à l’option Pulsée validée.</w:t>
            </w:r>
          </w:p>
          <w:p w:rsidR="00FF43A9" w:rsidRDefault="00FF43A9" w:rsidP="00337ED1">
            <w:r>
              <w:t xml:space="preserve">Cette colonne (avec </w:t>
            </w:r>
            <w:proofErr w:type="spellStart"/>
            <w:r>
              <w:t>Toff</w:t>
            </w:r>
            <w:proofErr w:type="spellEnd"/>
            <w:r>
              <w:t xml:space="preserve"> ; on affiche Ton et </w:t>
            </w:r>
            <w:proofErr w:type="spellStart"/>
            <w:r>
              <w:t>Toff</w:t>
            </w:r>
            <w:proofErr w:type="spellEnd"/>
            <w:r>
              <w:t xml:space="preserve"> ou rien) est cachée par défaut mais peut être affichée en faisant un clic droit sur le tableau et en sélectionnant la colonne à afficher</w:t>
            </w:r>
          </w:p>
          <w:p w:rsidR="00FF43A9" w:rsidRDefault="00FF43A9" w:rsidP="00337ED1">
            <w:r>
              <w:t xml:space="preserve">C’est une entrée numérique en ms (calibre définit dans le setup avec min et max) </w:t>
            </w:r>
          </w:p>
        </w:tc>
        <w:tc>
          <w:tcPr>
            <w:tcW w:w="1501" w:type="dxa"/>
          </w:tcPr>
          <w:p w:rsidR="00FF43A9" w:rsidRDefault="00FF43A9" w:rsidP="00337ED1">
            <w:r>
              <w:t>De 9.99ms</w:t>
            </w:r>
          </w:p>
          <w:p w:rsidR="00FF43A9" w:rsidRDefault="00FF43A9" w:rsidP="00337ED1">
            <w:proofErr w:type="gramStart"/>
            <w:r>
              <w:t>à</w:t>
            </w:r>
            <w:proofErr w:type="gramEnd"/>
            <w:r>
              <w:t xml:space="preserve"> 999ms</w:t>
            </w:r>
          </w:p>
        </w:tc>
      </w:tr>
      <w:tr w:rsidR="00FF43A9" w:rsidRPr="0046353A" w:rsidTr="00337ED1">
        <w:trPr>
          <w:cantSplit/>
        </w:trPr>
        <w:tc>
          <w:tcPr>
            <w:tcW w:w="1665" w:type="dxa"/>
          </w:tcPr>
          <w:p w:rsidR="00FF43A9" w:rsidRDefault="00FF43A9" w:rsidP="00337ED1">
            <w:proofErr w:type="spellStart"/>
            <w:r>
              <w:t>Toff</w:t>
            </w:r>
            <w:proofErr w:type="spellEnd"/>
            <w:r>
              <w:t xml:space="preserve"> </w:t>
            </w:r>
          </w:p>
        </w:tc>
        <w:tc>
          <w:tcPr>
            <w:tcW w:w="12222" w:type="dxa"/>
          </w:tcPr>
          <w:p w:rsidR="00FF43A9" w:rsidRDefault="00FF43A9" w:rsidP="00337ED1">
            <w:r>
              <w:t>Colonne pouvant être affichée seulement si un des redresseurs à l’option Pulsée validée.</w:t>
            </w:r>
          </w:p>
          <w:p w:rsidR="00FF43A9" w:rsidRDefault="00FF43A9" w:rsidP="00337ED1">
            <w:r>
              <w:t xml:space="preserve">Cette colonne (avec </w:t>
            </w:r>
            <w:proofErr w:type="spellStart"/>
            <w:r>
              <w:t>Toff</w:t>
            </w:r>
            <w:proofErr w:type="spellEnd"/>
            <w:r>
              <w:t xml:space="preserve"> ; on affiche Ton et </w:t>
            </w:r>
            <w:proofErr w:type="spellStart"/>
            <w:r>
              <w:t>Toff</w:t>
            </w:r>
            <w:proofErr w:type="spellEnd"/>
            <w:r>
              <w:t xml:space="preserve"> ou rien) est cachée par défaut mais peut être affichée en faisant un clic droit sur le tableau et en sélectionnant la colonne à afficher</w:t>
            </w:r>
          </w:p>
          <w:p w:rsidR="00FF43A9" w:rsidRDefault="00FF43A9" w:rsidP="00337ED1">
            <w:r>
              <w:t>C’est une entrée numérique en ms (calibre définit dans le setup avec min et max).</w:t>
            </w:r>
          </w:p>
        </w:tc>
        <w:tc>
          <w:tcPr>
            <w:tcW w:w="1501" w:type="dxa"/>
          </w:tcPr>
          <w:p w:rsidR="00FF43A9" w:rsidRDefault="00FF43A9" w:rsidP="00337ED1">
            <w:r>
              <w:t>De 9.99ms</w:t>
            </w:r>
          </w:p>
          <w:p w:rsidR="00FF43A9" w:rsidRDefault="00FF43A9" w:rsidP="00337ED1">
            <w:proofErr w:type="gramStart"/>
            <w:r>
              <w:t>à</w:t>
            </w:r>
            <w:proofErr w:type="gramEnd"/>
            <w:r>
              <w:t xml:space="preserve"> 999ms</w:t>
            </w:r>
          </w:p>
        </w:tc>
      </w:tr>
      <w:tr w:rsidR="00FF43A9" w:rsidRPr="0046353A" w:rsidTr="00337ED1">
        <w:trPr>
          <w:cantSplit/>
        </w:trPr>
        <w:tc>
          <w:tcPr>
            <w:tcW w:w="1665" w:type="dxa"/>
          </w:tcPr>
          <w:p w:rsidR="00FF43A9" w:rsidRDefault="00FF43A9" w:rsidP="00337ED1">
            <w:r>
              <w:t>Tempo</w:t>
            </w:r>
          </w:p>
        </w:tc>
        <w:tc>
          <w:tcPr>
            <w:tcW w:w="12222" w:type="dxa"/>
          </w:tcPr>
          <w:p w:rsidR="00FF43A9" w:rsidRDefault="00FF43A9" w:rsidP="00337ED1">
            <w:r>
              <w:t>Colonne affichée seulement si un des redresseurs à l’option Temporisation validée.</w:t>
            </w:r>
          </w:p>
          <w:p w:rsidR="00FF43A9" w:rsidRDefault="00FF43A9" w:rsidP="00337ED1">
            <w:r>
              <w:t>C’est une case à cocher elle est suivie si la case à cocher est ON et que le redresseur est ON par une barre d’avancement</w:t>
            </w:r>
          </w:p>
          <w:p w:rsidR="00FF43A9" w:rsidRDefault="00FF43A9" w:rsidP="00337ED1">
            <w:r>
              <w:t xml:space="preserve">Nota : si la colonne est affichée mais que le redresseur n’a pas cette option </w:t>
            </w:r>
            <w:r>
              <w:sym w:font="Wingdings" w:char="F0E8"/>
            </w:r>
            <w:r>
              <w:t xml:space="preserve"> case grisée</w:t>
            </w:r>
          </w:p>
          <w:p w:rsidR="00FF43A9" w:rsidRDefault="00FF43A9" w:rsidP="00337ED1">
            <w:proofErr w:type="gramStart"/>
            <w:r>
              <w:rPr>
                <w:rFonts w:ascii="MS Office Symbol Semibold" w:hAnsi="MS Office Symbol Semibold" w:cs="MS Office Symbol Semibold"/>
              </w:rPr>
              <w:t>󰸳</w:t>
            </w:r>
            <w:proofErr w:type="gramEnd"/>
            <w:r>
              <w:t xml:space="preserve"> La temporisation est gérée par le PC et non par l’automate</w:t>
            </w:r>
          </w:p>
        </w:tc>
        <w:tc>
          <w:tcPr>
            <w:tcW w:w="1501" w:type="dxa"/>
          </w:tcPr>
          <w:p w:rsidR="00FF43A9" w:rsidRDefault="00FF43A9" w:rsidP="00337ED1"/>
        </w:tc>
      </w:tr>
      <w:tr w:rsidR="00FF43A9" w:rsidRPr="0046353A" w:rsidTr="00337ED1">
        <w:trPr>
          <w:cantSplit/>
        </w:trPr>
        <w:tc>
          <w:tcPr>
            <w:tcW w:w="1665" w:type="dxa"/>
          </w:tcPr>
          <w:p w:rsidR="00FF43A9" w:rsidRDefault="00FF43A9" w:rsidP="00337ED1">
            <w:r>
              <w:t>Durée</w:t>
            </w:r>
          </w:p>
          <w:p w:rsidR="00FF43A9" w:rsidRDefault="00FF43A9" w:rsidP="00337ED1">
            <w:r>
              <w:t>Tempo</w:t>
            </w:r>
          </w:p>
        </w:tc>
        <w:tc>
          <w:tcPr>
            <w:tcW w:w="12222" w:type="dxa"/>
          </w:tcPr>
          <w:p w:rsidR="00FF43A9" w:rsidRDefault="00FF43A9" w:rsidP="00337ED1">
            <w:r>
              <w:t>Colonne pouvant être affichée seulement si un des redresseurs à l’option Durée validée.</w:t>
            </w:r>
          </w:p>
          <w:p w:rsidR="00FF43A9" w:rsidRDefault="00FF43A9" w:rsidP="00337ED1">
            <w:r>
              <w:t>Cette colonne est cachée par défaut mais peut être affichée en faisant un clic droit sur le tableau et en sélectionnant la colonne à afficher</w:t>
            </w:r>
          </w:p>
          <w:p w:rsidR="00FF43A9" w:rsidRDefault="00FF43A9" w:rsidP="00337ED1">
            <w:r>
              <w:t xml:space="preserve">C’est une entrée numérique en heure minutes secondes (calibre définit dans le setup avec min et </w:t>
            </w:r>
            <w:r w:rsidRPr="00542D09">
              <w:rPr>
                <w:color w:val="FF0000"/>
              </w:rPr>
              <w:t>max</w:t>
            </w:r>
            <w:r>
              <w:t>).</w:t>
            </w:r>
          </w:p>
          <w:p w:rsidR="00FF43A9" w:rsidRDefault="00FF43A9" w:rsidP="00337ED1">
            <w:proofErr w:type="gramStart"/>
            <w:r>
              <w:rPr>
                <w:rFonts w:ascii="MS Office Symbol Semibold" w:hAnsi="MS Office Symbol Semibold" w:cs="MS Office Symbol Semibold"/>
              </w:rPr>
              <w:t>󰸳</w:t>
            </w:r>
            <w:proofErr w:type="gramEnd"/>
            <w:r>
              <w:t xml:space="preserve"> La temporisation est gérée par le PC et non par l’automate</w:t>
            </w:r>
          </w:p>
        </w:tc>
        <w:tc>
          <w:tcPr>
            <w:tcW w:w="1501" w:type="dxa"/>
          </w:tcPr>
          <w:p w:rsidR="00FF43A9" w:rsidRDefault="00FF43A9" w:rsidP="00337ED1">
            <w:r>
              <w:t>999h59m59s</w:t>
            </w:r>
          </w:p>
        </w:tc>
      </w:tr>
      <w:tr w:rsidR="00FF43A9" w:rsidRPr="0046353A" w:rsidTr="00337ED1">
        <w:trPr>
          <w:cantSplit/>
        </w:trPr>
        <w:tc>
          <w:tcPr>
            <w:tcW w:w="1665" w:type="dxa"/>
          </w:tcPr>
          <w:p w:rsidR="00FF43A9" w:rsidRDefault="00FF43A9" w:rsidP="00337ED1">
            <w:r>
              <w:t>Durée</w:t>
            </w:r>
          </w:p>
          <w:p w:rsidR="00FF43A9" w:rsidRDefault="00FF43A9" w:rsidP="00337ED1">
            <w:r>
              <w:t>Restante</w:t>
            </w:r>
          </w:p>
        </w:tc>
        <w:tc>
          <w:tcPr>
            <w:tcW w:w="12222" w:type="dxa"/>
          </w:tcPr>
          <w:p w:rsidR="00FF43A9" w:rsidRDefault="00FF43A9" w:rsidP="00337ED1">
            <w:r>
              <w:t>Colonne pouvant être affichée seulement si un des redresseurs à l’option Durée validée.</w:t>
            </w:r>
          </w:p>
          <w:p w:rsidR="00FF43A9" w:rsidRDefault="00FF43A9" w:rsidP="00337ED1">
            <w:r>
              <w:t>Cette colonne est cachée par défaut mais peut être affichée en faisant un clic droit sur le tableau et en sélectionnant la colonne à afficher</w:t>
            </w:r>
          </w:p>
          <w:p w:rsidR="00FF43A9" w:rsidRDefault="00FF43A9" w:rsidP="00337ED1">
            <w:r>
              <w:t>C’est une sortie numérique en heure minutes secondes.</w:t>
            </w:r>
          </w:p>
          <w:p w:rsidR="00FF43A9" w:rsidRDefault="00FF43A9" w:rsidP="00337ED1">
            <w:proofErr w:type="gramStart"/>
            <w:r>
              <w:rPr>
                <w:rFonts w:ascii="MS Office Symbol Semibold" w:hAnsi="MS Office Symbol Semibold" w:cs="MS Office Symbol Semibold"/>
              </w:rPr>
              <w:t>󰸳</w:t>
            </w:r>
            <w:proofErr w:type="gramEnd"/>
            <w:r>
              <w:t xml:space="preserve"> La temporisation est gérée par le PC et non par l’automate</w:t>
            </w:r>
          </w:p>
        </w:tc>
        <w:tc>
          <w:tcPr>
            <w:tcW w:w="1501" w:type="dxa"/>
          </w:tcPr>
          <w:p w:rsidR="00FF43A9" w:rsidRDefault="00FF43A9" w:rsidP="00337ED1">
            <w:r>
              <w:t>999h59m59s</w:t>
            </w:r>
          </w:p>
        </w:tc>
      </w:tr>
      <w:tr w:rsidR="00FF43A9" w:rsidRPr="0046353A" w:rsidTr="00337ED1">
        <w:trPr>
          <w:cantSplit/>
        </w:trPr>
        <w:tc>
          <w:tcPr>
            <w:tcW w:w="1665" w:type="dxa"/>
          </w:tcPr>
          <w:p w:rsidR="00FF43A9" w:rsidRDefault="00FF43A9" w:rsidP="00337ED1">
            <w:r>
              <w:t>Rampe</w:t>
            </w:r>
          </w:p>
        </w:tc>
        <w:tc>
          <w:tcPr>
            <w:tcW w:w="12222" w:type="dxa"/>
          </w:tcPr>
          <w:p w:rsidR="00FF43A9" w:rsidRDefault="00FF43A9" w:rsidP="00337ED1">
            <w:r>
              <w:t>Colonne affichée seulement si un des redresseurs à l’option Rampe validée.</w:t>
            </w:r>
          </w:p>
          <w:p w:rsidR="00FF43A9" w:rsidRDefault="00FF43A9" w:rsidP="00337ED1">
            <w:r>
              <w:t>C’est une case à cocher elle est suivie si la case à cocher est ON et que le redresseur est ON par une barre d’avancement en triangle</w:t>
            </w:r>
          </w:p>
          <w:p w:rsidR="00FF43A9" w:rsidRDefault="00FF43A9" w:rsidP="00337ED1">
            <w:r>
              <w:t xml:space="preserve">Nota : si la colonne est affichée mais que le redresseur n’a pas cette option </w:t>
            </w:r>
            <w:r>
              <w:sym w:font="Wingdings" w:char="F0E8"/>
            </w:r>
            <w:r>
              <w:t xml:space="preserve"> case grisée</w:t>
            </w:r>
          </w:p>
          <w:p w:rsidR="00FF43A9" w:rsidRDefault="00FF43A9" w:rsidP="00337ED1">
            <w:proofErr w:type="gramStart"/>
            <w:r>
              <w:rPr>
                <w:rFonts w:ascii="MS Office Symbol Semibold" w:hAnsi="MS Office Symbol Semibold" w:cs="MS Office Symbol Semibold"/>
              </w:rPr>
              <w:t>󰸳</w:t>
            </w:r>
            <w:proofErr w:type="gramEnd"/>
            <w:r>
              <w:t xml:space="preserve"> La rampe est gérée par le PC et non par l’automate </w:t>
            </w:r>
          </w:p>
        </w:tc>
        <w:tc>
          <w:tcPr>
            <w:tcW w:w="1501" w:type="dxa"/>
          </w:tcPr>
          <w:p w:rsidR="00FF43A9" w:rsidRDefault="00FF43A9" w:rsidP="00337ED1"/>
        </w:tc>
      </w:tr>
      <w:tr w:rsidR="00FF43A9" w:rsidRPr="0046353A" w:rsidTr="00337ED1">
        <w:trPr>
          <w:cantSplit/>
        </w:trPr>
        <w:tc>
          <w:tcPr>
            <w:tcW w:w="1665" w:type="dxa"/>
          </w:tcPr>
          <w:p w:rsidR="00FF43A9" w:rsidRDefault="00FF43A9" w:rsidP="00337ED1">
            <w:r>
              <w:t>Durée</w:t>
            </w:r>
          </w:p>
          <w:p w:rsidR="00FF43A9" w:rsidRDefault="00FF43A9" w:rsidP="00337ED1">
            <w:r>
              <w:t>Rampe</w:t>
            </w:r>
          </w:p>
        </w:tc>
        <w:tc>
          <w:tcPr>
            <w:tcW w:w="12222" w:type="dxa"/>
          </w:tcPr>
          <w:p w:rsidR="00FF43A9" w:rsidRDefault="00FF43A9" w:rsidP="00337ED1">
            <w:r>
              <w:t>Colonne pouvant être affichée seulement si un des redresseurs à l’option Rampe validée.</w:t>
            </w:r>
          </w:p>
          <w:p w:rsidR="00FF43A9" w:rsidRDefault="00FF43A9" w:rsidP="00337ED1">
            <w:r>
              <w:t>Cette colonne est cachée par défaut mais peut être affichée en faisant un clic droit sur le tableau et en sélectionnant la colonne à afficher</w:t>
            </w:r>
          </w:p>
          <w:p w:rsidR="00FF43A9" w:rsidRDefault="00FF43A9" w:rsidP="00337ED1">
            <w:r>
              <w:t xml:space="preserve">C’est une entrée numérique en heure minutes secondes (calibre définit dans le setup avec min et </w:t>
            </w:r>
            <w:r w:rsidRPr="00542D09">
              <w:rPr>
                <w:color w:val="FF0000"/>
              </w:rPr>
              <w:t>max</w:t>
            </w:r>
            <w:r>
              <w:t>).</w:t>
            </w:r>
          </w:p>
          <w:p w:rsidR="00FF43A9" w:rsidRDefault="00FF43A9" w:rsidP="00337ED1">
            <w:proofErr w:type="gramStart"/>
            <w:r>
              <w:rPr>
                <w:rFonts w:ascii="MS Office Symbol Semibold" w:hAnsi="MS Office Symbol Semibold" w:cs="MS Office Symbol Semibold"/>
              </w:rPr>
              <w:t>󰸳</w:t>
            </w:r>
            <w:proofErr w:type="gramEnd"/>
            <w:r>
              <w:t xml:space="preserve"> La rampe est gérée par le PC et non par l’automate</w:t>
            </w:r>
          </w:p>
        </w:tc>
        <w:tc>
          <w:tcPr>
            <w:tcW w:w="1501" w:type="dxa"/>
          </w:tcPr>
          <w:p w:rsidR="00FF43A9" w:rsidRDefault="00FF43A9" w:rsidP="00337ED1">
            <w:r>
              <w:t>99h59m59s</w:t>
            </w:r>
          </w:p>
        </w:tc>
      </w:tr>
      <w:tr w:rsidR="00FF43A9" w:rsidRPr="0046353A" w:rsidTr="00337ED1">
        <w:trPr>
          <w:cantSplit/>
        </w:trPr>
        <w:tc>
          <w:tcPr>
            <w:tcW w:w="1665" w:type="dxa"/>
          </w:tcPr>
          <w:p w:rsidR="00FF43A9" w:rsidRDefault="00FF43A9" w:rsidP="00337ED1">
            <w:r>
              <w:t>Recette</w:t>
            </w:r>
          </w:p>
        </w:tc>
        <w:tc>
          <w:tcPr>
            <w:tcW w:w="12222" w:type="dxa"/>
          </w:tcPr>
          <w:p w:rsidR="00FF43A9" w:rsidRDefault="00FF43A9" w:rsidP="00337ED1">
            <w:r>
              <w:t>Cette colonne est cachée par défaut mais peut être affichée en faisant un clic droit sur le tableau et en sélectionnant la colonne à afficher</w:t>
            </w:r>
          </w:p>
          <w:p w:rsidR="00FF43A9" w:rsidRDefault="00FF43A9" w:rsidP="00337ED1">
            <w:r w:rsidRPr="00C01103">
              <w:rPr>
                <w:color w:val="000000" w:themeColor="text1"/>
              </w:rPr>
              <w:t>Case de sélection.</w:t>
            </w:r>
          </w:p>
        </w:tc>
        <w:tc>
          <w:tcPr>
            <w:tcW w:w="1501" w:type="dxa"/>
          </w:tcPr>
          <w:p w:rsidR="00FF43A9" w:rsidRDefault="00FF43A9" w:rsidP="00337ED1">
            <w:r>
              <w:t>Nbre Car :</w:t>
            </w:r>
          </w:p>
        </w:tc>
      </w:tr>
      <w:tr w:rsidR="00FF43A9" w:rsidRPr="0046353A" w:rsidTr="00337ED1">
        <w:trPr>
          <w:cantSplit/>
        </w:trPr>
        <w:tc>
          <w:tcPr>
            <w:tcW w:w="1665" w:type="dxa"/>
          </w:tcPr>
          <w:p w:rsidR="00FF43A9" w:rsidRDefault="00FF43A9" w:rsidP="00337ED1">
            <w:r>
              <w:t>Segment</w:t>
            </w:r>
          </w:p>
        </w:tc>
        <w:tc>
          <w:tcPr>
            <w:tcW w:w="12222" w:type="dxa"/>
          </w:tcPr>
          <w:p w:rsidR="00FF43A9" w:rsidRDefault="00FF43A9" w:rsidP="00337ED1">
            <w:r>
              <w:t>Cette colonne est cachée par défaut mais peut être affichée en faisant un clic droit sur le tableau et en sélectionnant la colonne à afficher</w:t>
            </w:r>
          </w:p>
          <w:p w:rsidR="00FF43A9" w:rsidRDefault="00FF43A9" w:rsidP="00337ED1">
            <w:r>
              <w:t>C’est un affichage numérique de la forme 1/10 (Segment en cours/Nbre de segment max)</w:t>
            </w:r>
          </w:p>
        </w:tc>
        <w:tc>
          <w:tcPr>
            <w:tcW w:w="1501" w:type="dxa"/>
          </w:tcPr>
          <w:p w:rsidR="00FF43A9" w:rsidRDefault="00FF43A9" w:rsidP="00337ED1">
            <w:r>
              <w:t>99/99</w:t>
            </w:r>
          </w:p>
        </w:tc>
      </w:tr>
      <w:tr w:rsidR="00FF43A9" w:rsidRPr="0046353A" w:rsidTr="00337ED1">
        <w:trPr>
          <w:cantSplit/>
        </w:trPr>
        <w:tc>
          <w:tcPr>
            <w:tcW w:w="1665" w:type="dxa"/>
          </w:tcPr>
          <w:p w:rsidR="00FF43A9" w:rsidRDefault="00FF43A9" w:rsidP="00337ED1">
            <w:r>
              <w:t>OF</w:t>
            </w:r>
          </w:p>
        </w:tc>
        <w:tc>
          <w:tcPr>
            <w:tcW w:w="12222" w:type="dxa"/>
          </w:tcPr>
          <w:p w:rsidR="00FF43A9" w:rsidRDefault="00FF43A9" w:rsidP="00337ED1">
            <w:r>
              <w:t>Cette colonne est cachée par défaut mais peut être affichée en faisant un clic droit sur le tableau et en sélectionnant la colonne à afficher</w:t>
            </w:r>
          </w:p>
          <w:p w:rsidR="00FF43A9" w:rsidRDefault="00FF43A9" w:rsidP="00337ED1">
            <w:r>
              <w:t>C’est une entrée texte</w:t>
            </w:r>
          </w:p>
        </w:tc>
        <w:tc>
          <w:tcPr>
            <w:tcW w:w="1501" w:type="dxa"/>
          </w:tcPr>
          <w:p w:rsidR="00FF43A9" w:rsidRDefault="00FF43A9" w:rsidP="00337ED1">
            <w:r>
              <w:t>Nbre Car :</w:t>
            </w:r>
          </w:p>
        </w:tc>
      </w:tr>
      <w:tr w:rsidR="00FF43A9" w:rsidRPr="0046353A" w:rsidTr="00337ED1">
        <w:trPr>
          <w:cantSplit/>
        </w:trPr>
        <w:tc>
          <w:tcPr>
            <w:tcW w:w="1665" w:type="dxa"/>
          </w:tcPr>
          <w:p w:rsidR="00FF43A9" w:rsidRDefault="00FF43A9" w:rsidP="00337ED1">
            <w:r>
              <w:t>A/H</w:t>
            </w:r>
          </w:p>
        </w:tc>
        <w:tc>
          <w:tcPr>
            <w:tcW w:w="12222" w:type="dxa"/>
          </w:tcPr>
          <w:p w:rsidR="00FF43A9" w:rsidRDefault="00FF43A9" w:rsidP="00337ED1">
            <w:r>
              <w:t>Cette colonne est cachée par défaut mais peut être affichée en faisant un clic droit sur le tableau et en sélectionnant la colonne à afficher</w:t>
            </w:r>
          </w:p>
          <w:p w:rsidR="00FF43A9" w:rsidRDefault="00FF43A9" w:rsidP="00337ED1">
            <w:r>
              <w:t>C’est une case à cocher. Après dépassement des A/H, il y a arrêt automatique du redresseur.</w:t>
            </w:r>
          </w:p>
        </w:tc>
        <w:tc>
          <w:tcPr>
            <w:tcW w:w="1501" w:type="dxa"/>
          </w:tcPr>
          <w:p w:rsidR="00FF43A9" w:rsidRDefault="00FF43A9" w:rsidP="00337ED1"/>
        </w:tc>
      </w:tr>
      <w:tr w:rsidR="00FF43A9" w:rsidRPr="0046353A" w:rsidTr="00337ED1">
        <w:trPr>
          <w:cantSplit/>
        </w:trPr>
        <w:tc>
          <w:tcPr>
            <w:tcW w:w="1665" w:type="dxa"/>
          </w:tcPr>
          <w:p w:rsidR="00FF43A9" w:rsidRDefault="00FF43A9" w:rsidP="00337ED1">
            <w:r>
              <w:t>Calibre A/H</w:t>
            </w:r>
          </w:p>
        </w:tc>
        <w:tc>
          <w:tcPr>
            <w:tcW w:w="12222" w:type="dxa"/>
          </w:tcPr>
          <w:p w:rsidR="00FF43A9" w:rsidRDefault="00FF43A9" w:rsidP="00337ED1">
            <w:r>
              <w:t>Case à sélectionner A/H, A/mn, A/s</w:t>
            </w:r>
          </w:p>
        </w:tc>
        <w:tc>
          <w:tcPr>
            <w:tcW w:w="1501" w:type="dxa"/>
          </w:tcPr>
          <w:p w:rsidR="00FF43A9" w:rsidRDefault="00FF43A9" w:rsidP="00337ED1"/>
        </w:tc>
      </w:tr>
      <w:tr w:rsidR="00FF43A9" w:rsidRPr="0046353A" w:rsidTr="00337ED1">
        <w:trPr>
          <w:cantSplit/>
        </w:trPr>
        <w:tc>
          <w:tcPr>
            <w:tcW w:w="1665" w:type="dxa"/>
          </w:tcPr>
          <w:p w:rsidR="00FF43A9" w:rsidRDefault="00FF43A9" w:rsidP="00337ED1">
            <w:r>
              <w:t>Seuil d’arrêt A/H</w:t>
            </w:r>
          </w:p>
        </w:tc>
        <w:tc>
          <w:tcPr>
            <w:tcW w:w="12222" w:type="dxa"/>
          </w:tcPr>
          <w:p w:rsidR="00FF43A9" w:rsidRDefault="00FF43A9" w:rsidP="00337ED1">
            <w:r>
              <w:t xml:space="preserve">Valeur numérique </w:t>
            </w:r>
          </w:p>
        </w:tc>
        <w:tc>
          <w:tcPr>
            <w:tcW w:w="1501" w:type="dxa"/>
          </w:tcPr>
          <w:p w:rsidR="00FF43A9" w:rsidRDefault="00FF43A9" w:rsidP="00337ED1"/>
        </w:tc>
      </w:tr>
      <w:tr w:rsidR="00FF43A9" w:rsidRPr="0046353A" w:rsidTr="00337ED1">
        <w:trPr>
          <w:cantSplit/>
        </w:trPr>
        <w:tc>
          <w:tcPr>
            <w:tcW w:w="1665" w:type="dxa"/>
          </w:tcPr>
          <w:p w:rsidR="00FF43A9" w:rsidRDefault="00FF43A9" w:rsidP="00337ED1">
            <w:r>
              <w:t xml:space="preserve">Temps restant global </w:t>
            </w:r>
          </w:p>
        </w:tc>
        <w:tc>
          <w:tcPr>
            <w:tcW w:w="12222" w:type="dxa"/>
          </w:tcPr>
          <w:p w:rsidR="00FF43A9" w:rsidRDefault="00FF43A9" w:rsidP="00337ED1">
            <w:r>
              <w:t>C’est la somme de tous les segments de la recette</w:t>
            </w:r>
          </w:p>
        </w:tc>
        <w:tc>
          <w:tcPr>
            <w:tcW w:w="1501" w:type="dxa"/>
          </w:tcPr>
          <w:p w:rsidR="00FF43A9" w:rsidRDefault="00FF43A9" w:rsidP="00337ED1">
            <w:r>
              <w:t>99h59m59s</w:t>
            </w:r>
          </w:p>
        </w:tc>
      </w:tr>
    </w:tbl>
    <w:p w:rsidR="00392B65" w:rsidRDefault="00FF43A9" w:rsidP="00FF43A9">
      <w:r w:rsidRPr="0046353A">
        <w:br/>
      </w:r>
      <w:r w:rsidR="00392B65" w:rsidRPr="00FD64E8">
        <w:t>Les sécurités sont dans les appareils et les automates</w:t>
      </w:r>
      <w:r w:rsidR="00392B65">
        <w:t> ; Les défauts sont gérés par l’automate et le redresseur.</w:t>
      </w:r>
    </w:p>
    <w:p w:rsidR="00392B65" w:rsidRPr="00540E2D" w:rsidRDefault="00392B65" w:rsidP="00FF43A9">
      <w:pPr>
        <w:rPr>
          <w:rFonts w:ascii="Cambria" w:hAnsi="Cambria"/>
        </w:rPr>
      </w:pPr>
      <w:r>
        <w:t>La ligne du redresseur ou du groupe de redresseur en cas de défaut passera en rouge</w:t>
      </w:r>
      <w:r w:rsidR="00540E2D">
        <w:t xml:space="preserve"> et un sigle « </w:t>
      </w:r>
      <w:r w:rsidR="00540E2D">
        <w:rPr>
          <w:rFonts w:ascii="MS Office Symbol Semibold" w:hAnsi="MS Office Symbol Semibold" w:cs="MS Office Symbol Semibold"/>
        </w:rPr>
        <w:t>󰸳</w:t>
      </w:r>
      <w:r w:rsidR="00540E2D">
        <w:rPr>
          <w:rFonts w:ascii="Cambria" w:hAnsi="Cambria" w:cs="MS Office Symbol Semibold"/>
        </w:rPr>
        <w:t> » sera affiché dans la première colonne.</w:t>
      </w:r>
    </w:p>
    <w:p w:rsidR="00392B65" w:rsidRDefault="00392B65" w:rsidP="00FF43A9">
      <w:r>
        <w:t>En passant la souris sur la ligne, une fenêtre POPUP s’affichera en indiquant le défaut de la machine.</w:t>
      </w:r>
    </w:p>
    <w:p w:rsidR="00FD64E8" w:rsidRDefault="00FD64E8" w:rsidP="00FF43A9">
      <w:r>
        <w:t>En cas de perte de communication :</w:t>
      </w:r>
    </w:p>
    <w:p w:rsidR="00FD64E8" w:rsidRDefault="00FD64E8" w:rsidP="00FD64E8">
      <w:pPr>
        <w:numPr>
          <w:ilvl w:val="0"/>
          <w:numId w:val="14"/>
        </w:numPr>
      </w:pPr>
      <w:r>
        <w:t xml:space="preserve">Avec la supervision : </w:t>
      </w:r>
    </w:p>
    <w:p w:rsidR="0017077D" w:rsidRDefault="0017077D" w:rsidP="0017077D">
      <w:pPr>
        <w:numPr>
          <w:ilvl w:val="1"/>
          <w:numId w:val="14"/>
        </w:numPr>
      </w:pPr>
      <w:r>
        <w:t>Mise à l’arrêt des redresseurs mis en supervision.</w:t>
      </w:r>
    </w:p>
    <w:p w:rsidR="00540E2D" w:rsidRDefault="00540E2D" w:rsidP="00540E2D">
      <w:pPr>
        <w:numPr>
          <w:ilvl w:val="0"/>
          <w:numId w:val="14"/>
        </w:numPr>
      </w:pPr>
      <w:r>
        <w:t>Avec l’automate :</w:t>
      </w:r>
    </w:p>
    <w:p w:rsidR="00540E2D" w:rsidRDefault="00540E2D" w:rsidP="00540E2D">
      <w:pPr>
        <w:numPr>
          <w:ilvl w:val="1"/>
          <w:numId w:val="14"/>
        </w:numPr>
      </w:pPr>
      <w:r>
        <w:t xml:space="preserve">Si exécution d’une recette </w:t>
      </w:r>
      <w:r>
        <w:sym w:font="Wingdings" w:char="F0E8"/>
      </w:r>
      <w:r>
        <w:t xml:space="preserve"> Passage en mode « pause » (Voir </w:t>
      </w:r>
      <w:r w:rsidR="0017077D">
        <w:t>s’il faut exécuter un redémarrage</w:t>
      </w:r>
      <w:r>
        <w:t xml:space="preserve"> </w:t>
      </w:r>
      <w:r w:rsidR="0017077D">
        <w:t>automatique, ou manuel)</w:t>
      </w:r>
    </w:p>
    <w:p w:rsidR="0017077D" w:rsidRDefault="0017077D" w:rsidP="00540E2D">
      <w:pPr>
        <w:numPr>
          <w:ilvl w:val="1"/>
          <w:numId w:val="14"/>
        </w:numPr>
      </w:pPr>
      <w:r>
        <w:t xml:space="preserve">Dans les autres modes </w:t>
      </w:r>
      <w:r>
        <w:sym w:font="Wingdings" w:char="F0E8"/>
      </w:r>
      <w:r>
        <w:t xml:space="preserve"> attente de la communication (voir s’il faut passer à l’arrêt les redresseurs)</w:t>
      </w:r>
    </w:p>
    <w:p w:rsidR="0017077D" w:rsidRDefault="0017077D" w:rsidP="0017077D">
      <w:r>
        <w:t>La perte de communication sera inscrite dans l’historique.</w:t>
      </w:r>
    </w:p>
    <w:p w:rsidR="00FD64E8" w:rsidRDefault="00FD64E8" w:rsidP="00FD64E8">
      <w:pPr>
        <w:ind w:left="1440"/>
      </w:pPr>
    </w:p>
    <w:p w:rsidR="00FF43A9" w:rsidRDefault="00FF43A9" w:rsidP="00FF43A9"/>
    <w:p w:rsidR="00FF43A9" w:rsidRPr="00811986" w:rsidRDefault="00FF43A9" w:rsidP="003A6BBC">
      <w:pPr>
        <w:pStyle w:val="Titre3"/>
      </w:pPr>
      <w:bookmarkStart w:id="20" w:name="_Toc536107819"/>
      <w:r w:rsidRPr="00811986">
        <w:t>Fenêtre Volante :</w:t>
      </w:r>
      <w:bookmarkEnd w:id="20"/>
      <w:r w:rsidRPr="00811986">
        <w:t xml:space="preserve"> </w:t>
      </w:r>
    </w:p>
    <w:tbl>
      <w:tblPr>
        <w:tblStyle w:val="Grilledutableau"/>
        <w:tblW w:w="0" w:type="auto"/>
        <w:tblLook w:val="04A0" w:firstRow="1" w:lastRow="0" w:firstColumn="1" w:lastColumn="0" w:noHBand="0" w:noVBand="1"/>
      </w:tblPr>
      <w:tblGrid>
        <w:gridCol w:w="1375"/>
        <w:gridCol w:w="11626"/>
      </w:tblGrid>
      <w:tr w:rsidR="00FF43A9" w:rsidTr="00337ED1">
        <w:tc>
          <w:tcPr>
            <w:tcW w:w="1555" w:type="dxa"/>
          </w:tcPr>
          <w:p w:rsidR="00FF43A9" w:rsidRPr="00C06A89" w:rsidRDefault="00FF43A9" w:rsidP="00337ED1">
            <w:pPr>
              <w:jc w:val="center"/>
              <w:rPr>
                <w:sz w:val="32"/>
              </w:rPr>
            </w:pPr>
            <w:r>
              <w:rPr>
                <w:rFonts w:ascii="MS Office Symbol Bold" w:hAnsi="MS Office Symbol Bold" w:cs="MS Office Symbol Bold"/>
                <w:sz w:val="32"/>
              </w:rPr>
              <w:t></w:t>
            </w:r>
          </w:p>
          <w:p w:rsidR="00FF43A9" w:rsidRDefault="00FF43A9" w:rsidP="00337ED1"/>
        </w:tc>
        <w:tc>
          <w:tcPr>
            <w:tcW w:w="13833" w:type="dxa"/>
          </w:tcPr>
          <w:p w:rsidR="00FF43A9" w:rsidRDefault="00FF43A9" w:rsidP="00337ED1">
            <w:r>
              <w:t xml:space="preserve"> Ajout de fenêtre ; Par défaut la fenêtre affiche la machine sélectionnée dans le tableau de saisie</w:t>
            </w:r>
            <w:r w:rsidR="00262904">
              <w:t>.</w:t>
            </w:r>
          </w:p>
          <w:p w:rsidR="00262904" w:rsidRDefault="00262904" w:rsidP="00337ED1">
            <w:r>
              <w:t>La fenêtre s’affiche, si possible, par défaut en mode large.</w:t>
            </w:r>
          </w:p>
        </w:tc>
      </w:tr>
    </w:tbl>
    <w:p w:rsidR="00FF43A9" w:rsidRDefault="00FF43A9" w:rsidP="00FF43A9"/>
    <w:p w:rsidR="00FF43A9" w:rsidRDefault="00FF43A9" w:rsidP="00FF43A9">
      <w:r>
        <w:t>Le nombre de fenêtre est limité par la taille de l’écran. Les fenêtres peuvent avoir deux tailles Large ou réduite.</w:t>
      </w:r>
    </w:p>
    <w:p w:rsidR="00FF43A9" w:rsidRDefault="00FF43A9" w:rsidP="00FF43A9">
      <w:r>
        <w:t>Un double clic sur une ligne du tableau de saisie, passe le redresseur sélectionné dans la fenêtre en cours.</w:t>
      </w:r>
    </w:p>
    <w:p w:rsidR="00540E2D" w:rsidRDefault="00540E2D" w:rsidP="00FF43A9"/>
    <w:p w:rsidR="00540E2D" w:rsidRDefault="00262904" w:rsidP="00FF43A9">
      <w:r>
        <w:t>Cette fenêtre, en mode large, affiche complètement</w:t>
      </w:r>
      <w:r w:rsidR="006C7953">
        <w:t xml:space="preserve"> toutes </w:t>
      </w:r>
      <w:r>
        <w:t xml:space="preserve">les commandes </w:t>
      </w:r>
      <w:r w:rsidR="004C2F98">
        <w:t xml:space="preserve">et les états </w:t>
      </w:r>
      <w:r w:rsidR="006C7953">
        <w:t>disponibles</w:t>
      </w:r>
      <w:r w:rsidR="004C2F98">
        <w:t xml:space="preserve"> en fonction des options et du mode (Manuel, recette …)  </w:t>
      </w:r>
      <w:proofErr w:type="gramStart"/>
      <w:r w:rsidR="004C2F98">
        <w:t>du</w:t>
      </w:r>
      <w:proofErr w:type="gramEnd"/>
      <w:r w:rsidR="004C2F98">
        <w:t xml:space="preserve"> redresseur.</w:t>
      </w:r>
    </w:p>
    <w:p w:rsidR="00E263C9" w:rsidRDefault="00E263C9" w:rsidP="00FF43A9"/>
    <w:p w:rsidR="004C2F98" w:rsidRDefault="004C2F98" w:rsidP="00FF43A9">
      <w:r>
        <w:t>Cette fenêtre, en mode réduit, affiche complètement les états du redresseur et les principales commandes, mais l’accès aux options n’est pas accessible.</w:t>
      </w:r>
    </w:p>
    <w:p w:rsidR="003C03E6" w:rsidRDefault="003C03E6" w:rsidP="00FF43A9"/>
    <w:p w:rsidR="002C1BD0" w:rsidRDefault="003C03E6" w:rsidP="00FF43A9">
      <w:pPr>
        <w:rPr>
          <w:noProof/>
        </w:rPr>
      </w:pPr>
      <w:r>
        <w:t xml:space="preserve">En cas de défaut du redresseur, le bouton </w:t>
      </w:r>
      <w:r>
        <w:rPr>
          <w:noProof/>
        </w:rPr>
        <mc:AlternateContent>
          <mc:Choice Requires="wpc">
            <w:drawing>
              <wp:inline distT="0" distB="0" distL="0" distR="0">
                <wp:extent cx="664845" cy="388846"/>
                <wp:effectExtent l="0" t="0" r="0" b="0"/>
                <wp:docPr id="210" name="Zone de dessin 2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2" name="Triangle isocèle 212"/>
                        <wps:cNvSpPr/>
                        <wps:spPr>
                          <a:xfrm>
                            <a:off x="81482" y="3"/>
                            <a:ext cx="515490" cy="352897"/>
                          </a:xfrm>
                          <a:prstGeom prst="triangle">
                            <a:avLst/>
                          </a:prstGeom>
                          <a:solidFill>
                            <a:srgbClr val="FF0000"/>
                          </a:solidFill>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wps:wsp>
                        <wps:cNvPr id="214" name="Connecteur droit 214"/>
                        <wps:cNvCnPr/>
                        <wps:spPr>
                          <a:xfrm>
                            <a:off x="339227" y="66675"/>
                            <a:ext cx="1" cy="148358"/>
                          </a:xfrm>
                          <a:prstGeom prst="line">
                            <a:avLst/>
                          </a:prstGeom>
                          <a:ln w="19050">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215" name="Connecteur droit 215"/>
                        <wps:cNvCnPr/>
                        <wps:spPr>
                          <a:xfrm flipH="1" flipV="1">
                            <a:off x="341524" y="241453"/>
                            <a:ext cx="316" cy="76682"/>
                          </a:xfrm>
                          <a:prstGeom prst="line">
                            <a:avLst/>
                          </a:prstGeom>
                          <a:ln w="19050">
                            <a:solidFill>
                              <a:schemeClr val="bg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F0AEEFF" id="Zone de dessin 210" o:spid="_x0000_s1026" editas="canvas" style="width:52.35pt;height:30.6pt;mso-position-horizontal-relative:char;mso-position-vertical-relative:line" coordsize="6648,3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">
                <v:shape id="_x0000_s1027" type="#_x0000_t75" style="position:absolute;width:6648;height:3886;visibility:visible;mso-wrap-style:square">
                  <v:fill o:detectmouseclick="t"/>
                  <v:path o:connecttype="none"/>
                </v:shape>
                <v:shape id="Triangle isocèle 212" o:spid="_x0000_s1028" type="#_x0000_t5" style="position:absolute;left:814;width:5155;height:3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" fillcolor="red" stroked="f">
                  <v:textbox inset="5mm,5mm,5mm,5mm"/>
                </v:shape>
                <v:line id="Connecteur droit 214" o:spid="_x0000_s1029" style="position:absolute;visibility:visible;mso-wrap-style:square" from="3392,666" to="3392,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" strokecolor="white [3212]" strokeweight="1.5pt"/>
                <v:line id="Connecteur droit 215" o:spid="_x0000_s1030" style="position:absolute;flip:x y;visibility:visible;mso-wrap-style:square" from="3415,2414" to="3418,3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" strokecolor="white [3212]" strokeweight="1.5pt"/>
                <w10:anchorlock/>
              </v:group>
            </w:pict>
          </mc:Fallback>
        </mc:AlternateContent>
      </w:r>
      <w:r w:rsidR="002C1BD0">
        <w:t xml:space="preserve"> s</w:t>
      </w:r>
      <w:r w:rsidR="002C1BD0">
        <w:rPr>
          <w:noProof/>
        </w:rPr>
        <w:t>’affiche.</w:t>
      </w:r>
    </w:p>
    <w:p w:rsidR="002C1BD0" w:rsidRDefault="002C1BD0" w:rsidP="00FF43A9">
      <w:pPr>
        <w:rPr>
          <w:noProof/>
        </w:rPr>
      </w:pPr>
      <w:r>
        <w:rPr>
          <w:noProof/>
        </w:rPr>
        <w:t xml:space="preserve"> Un appui sur ce bouton permet d’avoir une fenêtre popup permettant :</w:t>
      </w:r>
    </w:p>
    <w:p w:rsidR="002C1BD0" w:rsidRDefault="002C1BD0" w:rsidP="002C1BD0">
      <w:pPr>
        <w:numPr>
          <w:ilvl w:val="0"/>
          <w:numId w:val="15"/>
        </w:numPr>
      </w:pPr>
      <w:r>
        <w:rPr>
          <w:noProof/>
        </w:rPr>
        <w:t>de connaitre le type de défaut et</w:t>
      </w:r>
    </w:p>
    <w:p w:rsidR="003C03E6" w:rsidRDefault="002C1BD0" w:rsidP="002C1BD0">
      <w:pPr>
        <w:numPr>
          <w:ilvl w:val="0"/>
          <w:numId w:val="15"/>
        </w:numPr>
      </w:pPr>
      <w:r>
        <w:rPr>
          <w:noProof/>
        </w:rPr>
        <w:t>d’envoyer un émail afin de signaler celui-ci.</w:t>
      </w:r>
    </w:p>
    <w:p w:rsidR="00FF43A9" w:rsidRDefault="005B2BDC" w:rsidP="00FF43A9">
      <w:r>
        <w:rPr>
          <w:noProof/>
        </w:rPr>
        <mc:AlternateContent>
          <mc:Choice Requires="wpc">
            <w:drawing>
              <wp:inline distT="0" distB="0" distL="0" distR="0" wp14:anchorId="01ADDAEC" wp14:editId="05B43640">
                <wp:extent cx="10006168" cy="5067300"/>
                <wp:effectExtent l="0" t="0" r="0" b="0"/>
                <wp:docPr id="160" name="Zone de dessin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0" name="Groupe 20"/>
                        <wpg:cNvGrpSpPr/>
                        <wpg:grpSpPr>
                          <a:xfrm>
                            <a:off x="2233087" y="665388"/>
                            <a:ext cx="4623435" cy="3684270"/>
                            <a:chOff x="0" y="0"/>
                            <a:chExt cx="4623778" cy="3685032"/>
                          </a:xfrm>
                        </wpg:grpSpPr>
                        <wps:wsp>
                          <wps:cNvPr id="21" name="Rectangle 21"/>
                          <wps:cNvSpPr/>
                          <wps:spPr>
                            <a:xfrm>
                              <a:off x="17273" y="0"/>
                              <a:ext cx="4606505" cy="3685032"/>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ind w:left="144" w:hanging="144"/>
                                </w:pPr>
                                <w:r>
                                  <w:rPr>
                                    <w:rFonts w:eastAsia="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 name="Rectangle 22"/>
                          <wps:cNvSpPr/>
                          <wps:spPr>
                            <a:xfrm>
                              <a:off x="0" y="665"/>
                              <a:ext cx="4606526" cy="37115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pStyle w:val="NormalWeb"/>
                                  <w:spacing w:before="0" w:beforeAutospacing="0" w:after="160" w:afterAutospacing="0" w:line="256" w:lineRule="auto"/>
                                </w:pPr>
                                <w:r>
                                  <w:rPr>
                                    <w:rFonts w:eastAsia="Calibri"/>
                                    <w:color w:val="FFFFFF"/>
                                    <w:sz w:val="22"/>
                                    <w:szCs w:val="22"/>
                                  </w:rPr>
                                  <w:t xml:space="preserve">Machine N° 1                                                                                      </w:t>
                                </w:r>
                                <w:r>
                                  <w:rPr>
                                    <w:rFonts w:ascii="MS Office Symbol Extralight" w:eastAsia="Calibri" w:hAnsi="Calibri"/>
                                    <w:color w:val="FFFFFF"/>
                                    <w:sz w:val="28"/>
                                    <w:szCs w:val="28"/>
                                  </w:rPr>
                                  <w:t>󰲛</w:t>
                                </w:r>
                                <w:r>
                                  <w:rPr>
                                    <w:rFonts w:ascii="MS Office Symbol Bold" w:eastAsia="Calibri" w:hAnsi="MS Office Symbol Bold"/>
                                    <w:color w:val="FFFFFF"/>
                                    <w:sz w:val="28"/>
                                    <w:szCs w:val="28"/>
                                  </w:rPr>
                                  <w:t xml:space="preserve">   </w:t>
                                </w:r>
                                <w:r>
                                  <w:rPr>
                                    <w:rFonts w:eastAsia="Calibri"/>
                                    <w:color w:val="FFFFFF"/>
                                    <w:sz w:val="28"/>
                                    <w:szCs w:val="28"/>
                                  </w:rPr>
                                  <w:t>X</w:t>
                                </w:r>
                              </w:p>
                              <w:p w:rsidR="00122D9B" w:rsidRDefault="00122D9B" w:rsidP="005B2BDC">
                                <w:pPr>
                                  <w:pStyle w:val="NormalWeb"/>
                                  <w:spacing w:before="0" w:beforeAutospacing="0" w:after="160" w:afterAutospacing="0" w:line="256" w:lineRule="auto"/>
                                </w:pPr>
                                <w:r>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23" name="Groupe 23"/>
                          <wpg:cNvGrpSpPr/>
                          <wpg:grpSpPr>
                            <a:xfrm rot="16200000">
                              <a:off x="169969" y="545289"/>
                              <a:ext cx="360046" cy="305435"/>
                              <a:chOff x="169967" y="545290"/>
                              <a:chExt cx="1078177" cy="914400"/>
                            </a:xfrm>
                          </wpg:grpSpPr>
                          <wps:wsp>
                            <wps:cNvPr id="24" name="Arc 24"/>
                            <wps:cNvSpPr/>
                            <wps:spPr>
                              <a:xfrm>
                                <a:off x="169967" y="545290"/>
                                <a:ext cx="914402" cy="914400"/>
                              </a:xfrm>
                              <a:prstGeom prst="arc">
                                <a:avLst>
                                  <a:gd name="adj1" fmla="val 676469"/>
                                  <a:gd name="adj2" fmla="val 20767950"/>
                                </a:avLst>
                              </a:prstGeom>
                              <a:noFill/>
                              <a:ln w="50800" cap="flat" cmpd="sng" algn="ctr">
                                <a:solidFill>
                                  <a:schemeClr val="tx1"/>
                                </a:solidFill>
                                <a:prstDash val="solid"/>
                                <a:miter lim="800000"/>
                              </a:ln>
                              <a:effectLst/>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Connecteur droit 25"/>
                            <wps:cNvCnPr/>
                            <wps:spPr>
                              <a:xfrm flipV="1">
                                <a:off x="920596" y="995030"/>
                                <a:ext cx="327548" cy="0"/>
                              </a:xfrm>
                              <a:prstGeom prst="line">
                                <a:avLst/>
                              </a:prstGeom>
                              <a:noFill/>
                              <a:ln w="50800" cap="flat" cmpd="sng" algn="ctr">
                                <a:solidFill>
                                  <a:schemeClr val="tx1"/>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grpSp>
                        <wps:wsp>
                          <wps:cNvPr id="26" name="Rectangle 26"/>
                          <wps:cNvSpPr/>
                          <wps:spPr>
                            <a:xfrm>
                              <a:off x="94911" y="432874"/>
                              <a:ext cx="526211" cy="5607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Rectangle : coins arrondis 29"/>
                          <wps:cNvSpPr/>
                          <wps:spPr>
                            <a:xfrm>
                              <a:off x="776398" y="432884"/>
                              <a:ext cx="888520" cy="327804"/>
                            </a:xfrm>
                            <a:prstGeom prst="roundRect">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pStyle w:val="NormalWeb"/>
                                  <w:spacing w:before="0" w:beforeAutospacing="0" w:after="160" w:afterAutospacing="0" w:line="256" w:lineRule="auto"/>
                                </w:pPr>
                                <w:r>
                                  <w:rPr>
                                    <w:rFonts w:eastAsia="Calibri"/>
                                    <w:color w:val="00B050"/>
                                    <w:sz w:val="22"/>
                                    <w:szCs w:val="22"/>
                                  </w:rPr>
                                  <w:t xml:space="preserve">ON </w:t>
                                </w:r>
                                <w:r>
                                  <w:rPr>
                                    <w:rFonts w:eastAsia="Calibri"/>
                                    <w:color w:val="000000"/>
                                    <w:sz w:val="22"/>
                                    <w:szCs w:val="22"/>
                                  </w:rPr>
                                  <w:t xml:space="preserve">    OF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Connecteur droit 30"/>
                          <wps:cNvCnPr/>
                          <wps:spPr>
                            <a:xfrm flipH="1">
                              <a:off x="1216345" y="432619"/>
                              <a:ext cx="4313" cy="34532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Rectangle 31"/>
                          <wps:cNvSpPr/>
                          <wps:spPr>
                            <a:xfrm>
                              <a:off x="957553" y="70564"/>
                              <a:ext cx="448573" cy="224287"/>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pStyle w:val="NormalWeb"/>
                                  <w:spacing w:before="0" w:beforeAutospacing="0" w:after="160" w:afterAutospacing="0" w:line="256" w:lineRule="auto"/>
                                  <w:jc w:val="center"/>
                                </w:pPr>
                                <w:r>
                                  <w:object w:dxaOrig="2160" w:dyaOrig="1395">
                                    <v:shape id="_x0000_i1033" type="#_x0000_t75" style="width:24.7pt;height:15.6pt" o:ole="">
                                      <v:imagedata r:id="rId22" o:title=""/>
                                    </v:shape>
                                    <o:OLEObject Type="Embed" ProgID="PBrush" ShapeID="_x0000_i1033" DrawAspect="Content" ObjectID="_1609849973" r:id="rId34"/>
                                  </w:objec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8" name="Rectangle 128"/>
                          <wps:cNvSpPr/>
                          <wps:spPr>
                            <a:xfrm>
                              <a:off x="120568" y="1163654"/>
                              <a:ext cx="2111284" cy="119087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Grilledutableau"/>
                                  <w:tblW w:w="0" w:type="auto"/>
                                  <w:tblLook w:val="04A0" w:firstRow="1" w:lastRow="0" w:firstColumn="1" w:lastColumn="0" w:noHBand="0" w:noVBand="1"/>
                                </w:tblPr>
                                <w:tblGrid>
                                  <w:gridCol w:w="1202"/>
                                  <w:gridCol w:w="865"/>
                                  <w:gridCol w:w="920"/>
                                </w:tblGrid>
                                <w:tr w:rsidR="00122D9B" w:rsidRPr="00F2615F" w:rsidTr="00337ED1">
                                  <w:tc>
                                    <w:tcPr>
                                      <w:tcW w:w="1209" w:type="dxa"/>
                                    </w:tcPr>
                                    <w:p w:rsidR="00122D9B" w:rsidRPr="00B7358A" w:rsidRDefault="00122D9B" w:rsidP="00337ED1">
                                      <w:pPr>
                                        <w:jc w:val="center"/>
                                        <w:rPr>
                                          <w:color w:val="000000" w:themeColor="text1"/>
                                          <w:sz w:val="18"/>
                                          <w:szCs w:val="26"/>
                                        </w:rPr>
                                      </w:pPr>
                                      <w:r w:rsidRPr="00B7358A">
                                        <w:rPr>
                                          <w:color w:val="000000" w:themeColor="text1"/>
                                          <w:sz w:val="18"/>
                                          <w:szCs w:val="26"/>
                                        </w:rPr>
                                        <w:t>Consignes</w:t>
                                      </w:r>
                                    </w:p>
                                  </w:tc>
                                  <w:tc>
                                    <w:tcPr>
                                      <w:tcW w:w="888" w:type="dxa"/>
                                      <w:shd w:val="clear" w:color="auto" w:fill="BFBFBF" w:themeFill="background1" w:themeFillShade="BF"/>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400  A</w:t>
                                      </w:r>
                                      <w:proofErr w:type="gramEnd"/>
                                    </w:p>
                                  </w:tc>
                                </w:tr>
                                <w:tr w:rsidR="00122D9B" w:rsidRPr="00F2615F" w:rsidTr="00337ED1">
                                  <w:tc>
                                    <w:tcPr>
                                      <w:tcW w:w="1209" w:type="dxa"/>
                                    </w:tcPr>
                                    <w:p w:rsidR="00122D9B" w:rsidRPr="00B7358A" w:rsidRDefault="00122D9B" w:rsidP="00337ED1">
                                      <w:pPr>
                                        <w:jc w:val="center"/>
                                        <w:rPr>
                                          <w:color w:val="000000" w:themeColor="text1"/>
                                          <w:sz w:val="18"/>
                                          <w:szCs w:val="26"/>
                                        </w:rPr>
                                      </w:pPr>
                                      <w:r w:rsidRPr="00B7358A">
                                        <w:rPr>
                                          <w:color w:val="000000" w:themeColor="text1"/>
                                          <w:sz w:val="18"/>
                                          <w:szCs w:val="26"/>
                                        </w:rPr>
                                        <w:t>Mesures</w:t>
                                      </w:r>
                                    </w:p>
                                  </w:tc>
                                  <w:tc>
                                    <w:tcPr>
                                      <w:tcW w:w="888" w:type="dxa"/>
                                      <w:shd w:val="clear" w:color="auto" w:fill="BFBFBF" w:themeFill="background1" w:themeFillShade="BF"/>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100  A</w:t>
                                      </w:r>
                                      <w:proofErr w:type="gramEnd"/>
                                    </w:p>
                                  </w:tc>
                                </w:tr>
                                <w:tr w:rsidR="00122D9B" w:rsidRPr="00F2615F" w:rsidTr="00337ED1">
                                  <w:tc>
                                    <w:tcPr>
                                      <w:tcW w:w="1209" w:type="dxa"/>
                                    </w:tcPr>
                                    <w:p w:rsidR="00122D9B" w:rsidRPr="00B7358A" w:rsidRDefault="00122D9B" w:rsidP="00337ED1">
                                      <w:pPr>
                                        <w:jc w:val="center"/>
                                        <w:rPr>
                                          <w:color w:val="000000" w:themeColor="text1"/>
                                          <w:sz w:val="18"/>
                                        </w:rPr>
                                      </w:pPr>
                                      <w:r w:rsidRPr="00B7358A">
                                        <w:rPr>
                                          <w:color w:val="000000" w:themeColor="text1"/>
                                          <w:sz w:val="18"/>
                                        </w:rPr>
                                        <w:t>Compteur</w:t>
                                      </w:r>
                                    </w:p>
                                  </w:tc>
                                  <w:tc>
                                    <w:tcPr>
                                      <w:tcW w:w="1829" w:type="dxa"/>
                                      <w:gridSpan w:val="2"/>
                                    </w:tcPr>
                                    <w:p w:rsidR="00122D9B" w:rsidRPr="00B7358A" w:rsidRDefault="00122D9B" w:rsidP="00337ED1">
                                      <w:pPr>
                                        <w:jc w:val="center"/>
                                        <w:rPr>
                                          <w:color w:val="000000" w:themeColor="text1"/>
                                          <w:sz w:val="18"/>
                                        </w:rPr>
                                      </w:pPr>
                                      <w:r w:rsidRPr="00B7358A">
                                        <w:rPr>
                                          <w:color w:val="000000" w:themeColor="text1"/>
                                          <w:sz w:val="18"/>
                                        </w:rPr>
                                        <w:t>1000000 A/H</w:t>
                                      </w:r>
                                    </w:p>
                                  </w:tc>
                                </w:tr>
                                <w:tr w:rsidR="00122D9B" w:rsidRPr="00F2615F" w:rsidTr="00337ED1">
                                  <w:tc>
                                    <w:tcPr>
                                      <w:tcW w:w="1209" w:type="dxa"/>
                                    </w:tcPr>
                                    <w:p w:rsidR="00122D9B" w:rsidRPr="00B7358A" w:rsidRDefault="00122D9B" w:rsidP="00337ED1">
                                      <w:pPr>
                                        <w:jc w:val="center"/>
                                        <w:rPr>
                                          <w:color w:val="000000" w:themeColor="text1"/>
                                          <w:sz w:val="18"/>
                                        </w:rPr>
                                      </w:pPr>
                                      <w:r w:rsidRPr="00B7358A">
                                        <w:rPr>
                                          <w:color w:val="000000" w:themeColor="text1"/>
                                          <w:sz w:val="18"/>
                                        </w:rPr>
                                        <w:sym w:font="Webdings" w:char="F0E1"/>
                                      </w:r>
                                    </w:p>
                                  </w:tc>
                                  <w:tc>
                                    <w:tcPr>
                                      <w:tcW w:w="1829" w:type="dxa"/>
                                      <w:gridSpan w:val="2"/>
                                    </w:tcPr>
                                    <w:p w:rsidR="00122D9B" w:rsidRPr="00B7358A" w:rsidRDefault="00122D9B" w:rsidP="00337ED1">
                                      <w:pPr>
                                        <w:jc w:val="center"/>
                                        <w:rPr>
                                          <w:color w:val="000000" w:themeColor="text1"/>
                                          <w:sz w:val="18"/>
                                        </w:rPr>
                                      </w:pPr>
                                      <w:proofErr w:type="gramStart"/>
                                      <w:r w:rsidRPr="00B7358A">
                                        <w:rPr>
                                          <w:color w:val="000000" w:themeColor="text1"/>
                                          <w:sz w:val="18"/>
                                        </w:rPr>
                                        <w:t>100  °</w:t>
                                      </w:r>
                                      <w:proofErr w:type="gramEnd"/>
                                      <w:r w:rsidRPr="00B7358A">
                                        <w:rPr>
                                          <w:color w:val="000000" w:themeColor="text1"/>
                                          <w:sz w:val="18"/>
                                        </w:rPr>
                                        <w:t>C</w:t>
                                      </w:r>
                                    </w:p>
                                  </w:tc>
                                </w:tr>
                              </w:tbl>
                              <w:p w:rsidR="00122D9B" w:rsidRDefault="00122D9B" w:rsidP="005B2BDC">
                                <w:pPr>
                                  <w:pStyle w:val="NormalWeb"/>
                                  <w:spacing w:before="0" w:beforeAutospacing="0" w:after="160" w:afterAutospacing="0" w:line="256" w:lineRule="auto"/>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Zone de texte 10"/>
                          <wps:cNvSpPr txBox="1"/>
                          <wps:spPr>
                            <a:xfrm>
                              <a:off x="112163" y="2803599"/>
                              <a:ext cx="2139351" cy="415607"/>
                            </a:xfrm>
                            <a:prstGeom prst="rect">
                              <a:avLst/>
                            </a:prstGeom>
                            <a:solidFill>
                              <a:schemeClr val="lt1"/>
                            </a:solidFill>
                            <a:ln w="6350">
                              <a:solidFill>
                                <a:prstClr val="black"/>
                              </a:solidFill>
                            </a:ln>
                          </wps:spPr>
                          <wps:txbx>
                            <w:txbxContent>
                              <w:p w:rsidR="00122D9B" w:rsidRPr="00FF43A9" w:rsidRDefault="00122D9B" w:rsidP="005B2BDC">
                                <w:pPr>
                                  <w:pStyle w:val="NormalWeb"/>
                                  <w:spacing w:before="0" w:beforeAutospacing="0" w:after="0" w:afterAutospacing="0" w:line="256" w:lineRule="auto"/>
                                  <w:rPr>
                                    <w:lang w:val="fr-FR"/>
                                  </w:rPr>
                                </w:pPr>
                                <w:r w:rsidRPr="00FF43A9">
                                  <w:rPr>
                                    <w:rFonts w:ascii="Calibri" w:eastAsia="Calibri" w:hAnsi="Calibri"/>
                                    <w:sz w:val="22"/>
                                    <w:szCs w:val="22"/>
                                    <w:lang w:val="fr-FR"/>
                                  </w:rPr>
                                  <w:t xml:space="preserve"> Recette X        Indice : A           N°4     </w:t>
                                </w:r>
                              </w:p>
                              <w:p w:rsidR="00122D9B" w:rsidRPr="00FF43A9" w:rsidRDefault="00122D9B" w:rsidP="005B2BDC">
                                <w:pPr>
                                  <w:pStyle w:val="NormalWeb"/>
                                  <w:spacing w:before="0" w:beforeAutospacing="0" w:after="0" w:afterAutospacing="0" w:line="256" w:lineRule="auto"/>
                                  <w:rPr>
                                    <w:lang w:val="fr-FR"/>
                                  </w:rPr>
                                </w:pPr>
                                <w:r w:rsidRPr="00FF43A9">
                                  <w:rPr>
                                    <w:rFonts w:ascii="Calibri" w:eastAsia="Calibri" w:hAnsi="Calibri"/>
                                    <w:sz w:val="22"/>
                                    <w:szCs w:val="22"/>
                                    <w:lang w:val="fr-FR"/>
                                  </w:rPr>
                                  <w:t xml:space="preserve"> Temps : 00 :00 :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 name="Zone de texte 11"/>
                          <wps:cNvSpPr txBox="1"/>
                          <wps:spPr>
                            <a:xfrm>
                              <a:off x="112163" y="3208277"/>
                              <a:ext cx="2147978" cy="476755"/>
                            </a:xfrm>
                            <a:prstGeom prst="rect">
                              <a:avLst/>
                            </a:prstGeom>
                            <a:solidFill>
                              <a:schemeClr val="lt1"/>
                            </a:solidFill>
                            <a:ln w="6350">
                              <a:solidFill>
                                <a:prstClr val="black"/>
                              </a:solidFill>
                            </a:ln>
                          </wps:spPr>
                          <wps:txbx>
                            <w:txbxContent>
                              <w:p w:rsidR="00122D9B" w:rsidRDefault="00122D9B" w:rsidP="005B2BDC">
                                <w:pPr>
                                  <w:pStyle w:val="NormalWeb"/>
                                  <w:spacing w:before="0" w:beforeAutospacing="0" w:after="0" w:afterAutospacing="0" w:line="256" w:lineRule="auto"/>
                                  <w:rPr>
                                    <w:rFonts w:ascii="Calibri" w:eastAsia="Calibri" w:hAnsi="Calibri"/>
                                    <w:sz w:val="22"/>
                                    <w:szCs w:val="22"/>
                                  </w:rPr>
                                </w:pPr>
                                <w:proofErr w:type="gramStart"/>
                                <w:r>
                                  <w:rPr>
                                    <w:rFonts w:ascii="Calibri" w:eastAsia="Calibri" w:hAnsi="Calibri"/>
                                    <w:sz w:val="22"/>
                                    <w:szCs w:val="22"/>
                                  </w:rPr>
                                  <w:t>Segment :</w:t>
                                </w:r>
                                <w:proofErr w:type="gramEnd"/>
                                <w:r>
                                  <w:rPr>
                                    <w:rFonts w:ascii="Calibri" w:eastAsia="Calibri" w:hAnsi="Calibri"/>
                                    <w:sz w:val="22"/>
                                    <w:szCs w:val="22"/>
                                  </w:rPr>
                                  <w:t xml:space="preserve"> 1/1      00 :00 :00</w:t>
                                </w:r>
                              </w:p>
                              <w:p w:rsidR="00122D9B" w:rsidRDefault="00122D9B" w:rsidP="005B2BDC">
                                <w:pPr>
                                  <w:pStyle w:val="NormalWeb"/>
                                  <w:spacing w:before="0" w:beforeAutospacing="0" w:after="0" w:afterAutospacing="0" w:line="256" w:lineRule="auto"/>
                                </w:pPr>
                                <w:proofErr w:type="spellStart"/>
                                <w:r>
                                  <w:t>Cyclage</w:t>
                                </w:r>
                                <w:proofErr w:type="spellEnd"/>
                                <w:r>
                                  <w:t xml:space="preserve"> </w:t>
                                </w:r>
                                <w:proofErr w:type="spellStart"/>
                                <w:proofErr w:type="gramStart"/>
                                <w:r>
                                  <w:t>recette</w:t>
                                </w:r>
                                <w:proofErr w:type="spellEnd"/>
                                <w:r>
                                  <w:t xml:space="preserve"> :</w:t>
                                </w:r>
                                <w:proofErr w:type="gramEnd"/>
                                <w:r>
                                  <w:t xml:space="preserve"> 3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1" name="Zone de texte 12"/>
                          <wps:cNvSpPr txBox="1"/>
                          <wps:spPr>
                            <a:xfrm>
                              <a:off x="120790" y="2354524"/>
                              <a:ext cx="2130724" cy="330045"/>
                            </a:xfrm>
                            <a:prstGeom prst="rect">
                              <a:avLst/>
                            </a:prstGeom>
                            <a:solidFill>
                              <a:schemeClr val="lt1"/>
                            </a:solidFill>
                            <a:ln w="6350">
                              <a:solidFill>
                                <a:prstClr val="black"/>
                              </a:solidFill>
                            </a:ln>
                          </wps:spPr>
                          <wps:txbx>
                            <w:txbxContent>
                              <w:p w:rsidR="00122D9B" w:rsidRDefault="00122D9B" w:rsidP="005B2BDC">
                                <w:pPr>
                                  <w:pStyle w:val="NormalWeb"/>
                                  <w:spacing w:before="0" w:beforeAutospacing="0" w:after="0" w:afterAutospacing="0" w:line="256" w:lineRule="auto"/>
                                </w:pPr>
                                <w:r>
                                  <w:rPr>
                                    <w:rFonts w:ascii="Calibri" w:eastAsia="Calibri" w:hAnsi="Calibri"/>
                                    <w:sz w:val="22"/>
                                    <w:szCs w:val="22"/>
                                  </w:rPr>
                                  <w:t>OF : 000012345</w:t>
                                </w:r>
                              </w:p>
                              <w:p w:rsidR="00122D9B" w:rsidRDefault="00122D9B" w:rsidP="005B2BDC">
                                <w:pPr>
                                  <w:pStyle w:val="NormalWeb"/>
                                  <w:spacing w:before="0" w:beforeAutospacing="0" w:after="160" w:afterAutospacing="0" w:line="256" w:lineRule="auto"/>
                                </w:pPr>
                                <w:r>
                                  <w:rPr>
                                    <w:rFonts w:ascii="Calibri" w:eastAsia="Calibri" w:hAnsi="Calibri"/>
                                    <w:sz w:val="22"/>
                                    <w:szCs w:val="22"/>
                                  </w:rPr>
                                  <w:t> </w:t>
                                </w:r>
                              </w:p>
                              <w:p w:rsidR="00122D9B" w:rsidRDefault="00122D9B" w:rsidP="005B2BDC">
                                <w:pPr>
                                  <w:pStyle w:val="NormalWeb"/>
                                  <w:spacing w:before="0" w:beforeAutospacing="0" w:after="0" w:afterAutospacing="0" w:line="256" w:lineRule="auto"/>
                                </w:pPr>
                                <w:r>
                                  <w:rPr>
                                    <w:rFonts w:ascii="Calibri" w:eastAsia="Calibri" w:hAnsi="Calibri"/>
                                    <w:sz w:val="22"/>
                                    <w:szCs w:val="22"/>
                                  </w:rPr>
                                  <w:t> </w:t>
                                </w:r>
                              </w:p>
                              <w:p w:rsidR="00122D9B" w:rsidRDefault="00122D9B" w:rsidP="005B2BDC">
                                <w:pPr>
                                  <w:pStyle w:val="NormalWeb"/>
                                  <w:spacing w:before="0" w:beforeAutospacing="0" w:after="160" w:afterAutospacing="0" w:line="256" w:lineRule="auto"/>
                                </w:pPr>
                                <w:r>
                                  <w:rPr>
                                    <w:rFonts w:ascii="Calibri" w:eastAsia="Calibri" w:hAnsi="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Rectangle 132"/>
                          <wps:cNvSpPr/>
                          <wps:spPr>
                            <a:xfrm>
                              <a:off x="2464911" y="751743"/>
                              <a:ext cx="2065382" cy="940224"/>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6462B3" w:rsidRDefault="00122D9B" w:rsidP="005B2BDC">
                                <w:pPr>
                                  <w:pStyle w:val="NormalWeb"/>
                                  <w:spacing w:before="0" w:beforeAutospacing="0" w:after="160" w:afterAutospacing="0" w:line="256" w:lineRule="auto"/>
                                </w:pPr>
                                <w:r>
                                  <w:rPr>
                                    <w:rFonts w:eastAsia="Calibri"/>
                                    <w:color w:val="000000"/>
                                    <w:sz w:val="22"/>
                                    <w:szCs w:val="22"/>
                                  </w:rPr>
                                  <w:t>ON/</w:t>
                                </w:r>
                                <w:proofErr w:type="gramStart"/>
                                <w:r>
                                  <w:rPr>
                                    <w:rFonts w:eastAsia="Calibri"/>
                                    <w:color w:val="000000"/>
                                    <w:sz w:val="22"/>
                                    <w:szCs w:val="22"/>
                                  </w:rPr>
                                  <w:t>OFF :</w:t>
                                </w:r>
                                <w:proofErr w:type="gramEnd"/>
                                <w:r>
                                  <w:rPr>
                                    <w:rFonts w:eastAsia="Calibri"/>
                                    <w:color w:val="000000"/>
                                    <w:sz w:val="22"/>
                                    <w:szCs w:val="22"/>
                                  </w:rPr>
                                  <w:t xml:space="preserve"> </w:t>
                                </w:r>
                                <w:r>
                                  <w:rPr>
                                    <w:rFonts w:ascii="Wingdings" w:eastAsia="Calibri" w:hAnsi="Wingdings"/>
                                    <w:color w:val="000000"/>
                                    <w:sz w:val="22"/>
                                    <w:szCs w:val="22"/>
                                  </w:rPr>
                                  <w:sym w:font="Wingdings" w:char="F078"/>
                                </w:r>
                              </w:p>
                              <w:p w:rsidR="00122D9B" w:rsidRPr="006462B3" w:rsidRDefault="00122D9B" w:rsidP="005B2BDC">
                                <w:pPr>
                                  <w:pStyle w:val="NormalWeb"/>
                                  <w:spacing w:before="0" w:beforeAutospacing="0" w:after="160" w:afterAutospacing="0" w:line="256" w:lineRule="auto"/>
                                </w:pPr>
                                <w:r>
                                  <w:rPr>
                                    <w:rFonts w:eastAsia="Calibri"/>
                                    <w:color w:val="000000"/>
                                    <w:sz w:val="22"/>
                                    <w:szCs w:val="22"/>
                                  </w:rPr>
                                  <w:t xml:space="preserve">Temps </w:t>
                                </w:r>
                                <w:proofErr w:type="gramStart"/>
                                <w:r>
                                  <w:rPr>
                                    <w:rFonts w:eastAsia="Calibri"/>
                                    <w:color w:val="000000"/>
                                    <w:sz w:val="22"/>
                                    <w:szCs w:val="22"/>
                                  </w:rPr>
                                  <w:t>ON :</w:t>
                                </w:r>
                                <w:proofErr w:type="gramEnd"/>
                                <w:r>
                                  <w:rPr>
                                    <w:rFonts w:eastAsia="Calibri"/>
                                    <w:color w:val="000000"/>
                                    <w:sz w:val="22"/>
                                    <w:szCs w:val="22"/>
                                  </w:rPr>
                                  <w:t xml:space="preserve"> 0000 </w:t>
                                </w:r>
                                <w:proofErr w:type="spellStart"/>
                                <w:r>
                                  <w:rPr>
                                    <w:rFonts w:eastAsia="Calibri"/>
                                    <w:color w:val="000000"/>
                                    <w:sz w:val="22"/>
                                    <w:szCs w:val="22"/>
                                  </w:rPr>
                                  <w:t>ms</w:t>
                                </w:r>
                                <w:proofErr w:type="spellEnd"/>
                              </w:p>
                              <w:p w:rsidR="00122D9B" w:rsidRPr="006462B3" w:rsidRDefault="00122D9B" w:rsidP="005B2BDC">
                                <w:pPr>
                                  <w:pStyle w:val="NormalWeb"/>
                                  <w:spacing w:before="0" w:beforeAutospacing="0" w:after="160" w:afterAutospacing="0" w:line="256" w:lineRule="auto"/>
                                </w:pPr>
                                <w:r>
                                  <w:rPr>
                                    <w:rFonts w:eastAsia="Calibri"/>
                                    <w:color w:val="000000"/>
                                    <w:sz w:val="22"/>
                                    <w:szCs w:val="22"/>
                                  </w:rPr>
                                  <w:t xml:space="preserve">Temps </w:t>
                                </w:r>
                                <w:proofErr w:type="gramStart"/>
                                <w:r>
                                  <w:rPr>
                                    <w:rFonts w:eastAsia="Calibri"/>
                                    <w:color w:val="000000"/>
                                    <w:sz w:val="22"/>
                                    <w:szCs w:val="22"/>
                                  </w:rPr>
                                  <w:t>OFF :</w:t>
                                </w:r>
                                <w:proofErr w:type="gramEnd"/>
                                <w:r>
                                  <w:rPr>
                                    <w:rFonts w:eastAsia="Calibri"/>
                                    <w:color w:val="000000"/>
                                    <w:sz w:val="22"/>
                                    <w:szCs w:val="22"/>
                                  </w:rPr>
                                  <w:t xml:space="preserve"> 0000 </w:t>
                                </w:r>
                                <w:proofErr w:type="spellStart"/>
                                <w:r>
                                  <w:rPr>
                                    <w:rFonts w:eastAsia="Calibri"/>
                                    <w:color w:val="000000"/>
                                    <w:sz w:val="22"/>
                                    <w:szCs w:val="22"/>
                                  </w:rPr>
                                  <w:t>ms</w:t>
                                </w:r>
                                <w:proofErr w:type="spellEnd"/>
                              </w:p>
                              <w:p w:rsidR="00122D9B" w:rsidRPr="006462B3" w:rsidRDefault="00122D9B" w:rsidP="005B2BDC">
                                <w:pPr>
                                  <w:pStyle w:val="NormalWeb"/>
                                  <w:spacing w:before="0" w:beforeAutospacing="0" w:after="160" w:afterAutospacing="0" w:line="256" w:lineRule="auto"/>
                                </w:pPr>
                                <w:r>
                                  <w:rPr>
                                    <w:rFonts w:eastAsia="Calibri"/>
                                    <w:color w:val="000000"/>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Zone de texte 14"/>
                          <wps:cNvSpPr txBox="1"/>
                          <wps:spPr>
                            <a:xfrm>
                              <a:off x="2464913" y="468259"/>
                              <a:ext cx="2074006" cy="292473"/>
                            </a:xfrm>
                            <a:prstGeom prst="rect">
                              <a:avLst/>
                            </a:prstGeom>
                            <a:noFill/>
                            <a:ln w="28575">
                              <a:solidFill>
                                <a:schemeClr val="accent1">
                                  <a:lumMod val="75000"/>
                                </a:schemeClr>
                              </a:solidFill>
                            </a:ln>
                          </wps:spPr>
                          <wps:txbx>
                            <w:txbxContent>
                              <w:p w:rsidR="00122D9B" w:rsidRDefault="00122D9B" w:rsidP="005B2BDC">
                                <w:pPr>
                                  <w:pStyle w:val="NormalWeb"/>
                                  <w:spacing w:before="0" w:beforeAutospacing="0" w:after="160" w:afterAutospacing="0" w:line="256" w:lineRule="auto"/>
                                </w:pPr>
                                <w:r>
                                  <w:rPr>
                                    <w:rFonts w:ascii="Calibri" w:eastAsia="Calibri" w:hAnsi="Calibri"/>
                                    <w:color w:val="000000"/>
                                    <w:sz w:val="22"/>
                                    <w:szCs w:val="22"/>
                                  </w:rPr>
                                  <w:t>PULSE     A/H     TEMPO   RAMPE</w:t>
                                </w:r>
                              </w:p>
                              <w:p w:rsidR="00122D9B" w:rsidRDefault="00122D9B" w:rsidP="005B2BDC">
                                <w:pPr>
                                  <w:pStyle w:val="NormalWeb"/>
                                  <w:spacing w:before="0" w:beforeAutospacing="0" w:after="160" w:afterAutospacing="0" w:line="256" w:lineRule="auto"/>
                                </w:pPr>
                                <w:r>
                                  <w:rPr>
                                    <w:rFonts w:ascii="Calibri" w:eastAsia="Calibri" w:hAnsi="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4" name="Connecteur droit 134"/>
                          <wps:cNvCnPr/>
                          <wps:spPr>
                            <a:xfrm>
                              <a:off x="3020669" y="467860"/>
                              <a:ext cx="0" cy="284206"/>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35" name="Connecteur droit 135"/>
                          <wps:cNvCnPr/>
                          <wps:spPr>
                            <a:xfrm>
                              <a:off x="3357100" y="485509"/>
                              <a:ext cx="0" cy="265294"/>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36" name="Connecteur droit 136"/>
                          <wps:cNvCnPr/>
                          <wps:spPr>
                            <a:xfrm flipH="1">
                              <a:off x="3935069" y="467860"/>
                              <a:ext cx="8626" cy="30230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g:grpSp>
                          <wpg:cNvPr id="137" name="Groupe 137"/>
                          <wpg:cNvGrpSpPr/>
                          <wpg:grpSpPr>
                            <a:xfrm>
                              <a:off x="2429059" y="2259267"/>
                              <a:ext cx="2073348" cy="1126164"/>
                              <a:chOff x="2429059" y="2259267"/>
                              <a:chExt cx="2073348" cy="1126164"/>
                            </a:xfrm>
                          </wpg:grpSpPr>
                          <wps:wsp>
                            <wps:cNvPr id="139" name="Connecteur droit avec flèche 139"/>
                            <wps:cNvCnPr/>
                            <wps:spPr>
                              <a:xfrm flipV="1">
                                <a:off x="2567282" y="2259267"/>
                                <a:ext cx="0" cy="1126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0" name="Connecteur droit avec flèche 140"/>
                            <wps:cNvCnPr/>
                            <wps:spPr>
                              <a:xfrm>
                                <a:off x="2429059" y="3219661"/>
                                <a:ext cx="207334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1" name="Connecteur droit 141"/>
                            <wps:cNvCnPr/>
                            <wps:spPr>
                              <a:xfrm flipV="1">
                                <a:off x="2567282" y="2684177"/>
                                <a:ext cx="1041990" cy="435903"/>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42" name="Connecteur droit 142"/>
                            <wps:cNvCnPr/>
                            <wps:spPr>
                              <a:xfrm>
                                <a:off x="3609272" y="2684569"/>
                                <a:ext cx="712382"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43" name="Connecteur droit 143"/>
                            <wps:cNvCnPr/>
                            <wps:spPr>
                              <a:xfrm flipV="1">
                                <a:off x="2583309" y="2921659"/>
                                <a:ext cx="989463" cy="30707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44" name="Connecteur droit 144"/>
                            <wps:cNvCnPr/>
                            <wps:spPr>
                              <a:xfrm>
                                <a:off x="3586420" y="2921249"/>
                                <a:ext cx="723331" cy="7234"/>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145" name="Zone de texte 19"/>
                          <wps:cNvSpPr txBox="1"/>
                          <wps:spPr>
                            <a:xfrm>
                              <a:off x="758439" y="811867"/>
                              <a:ext cx="1123413" cy="276614"/>
                            </a:xfrm>
                            <a:prstGeom prst="rect">
                              <a:avLst/>
                            </a:prstGeom>
                            <a:solidFill>
                              <a:schemeClr val="lt1"/>
                            </a:solidFill>
                            <a:ln w="6350">
                              <a:solidFill>
                                <a:prstClr val="black"/>
                              </a:solidFill>
                            </a:ln>
                          </wps:spPr>
                          <wps:txbx>
                            <w:txbxContent>
                              <w:p w:rsidR="00122D9B" w:rsidRDefault="00122D9B" w:rsidP="005B2BDC">
                                <w:pPr>
                                  <w:pStyle w:val="NormalWeb"/>
                                  <w:spacing w:before="0" w:beforeAutospacing="0" w:after="160" w:afterAutospacing="0" w:line="256" w:lineRule="auto"/>
                                </w:pPr>
                                <w:r>
                                  <w:rPr>
                                    <w:rFonts w:ascii="Calibri" w:eastAsia="Calibri" w:hAnsi="Calibri"/>
                                    <w:sz w:val="20"/>
                                    <w:szCs w:val="20"/>
                                  </w:rPr>
                                  <w:t xml:space="preserve">Recette </w:t>
                                </w:r>
                                <w:r>
                                  <w:rPr>
                                    <w:rFonts w:ascii="Calibri" w:eastAsia="Calibri" w:hAnsi="Wingdings"/>
                                    <w:sz w:val="20"/>
                                    <w:szCs w:val="20"/>
                                  </w:rPr>
                                  <w:sym w:font="Wingdings" w:char="F0F2"/>
                                </w:r>
                                <w:r>
                                  <w:rPr>
                                    <w:rFonts w:eastAsia="Calibri"/>
                                    <w:noProof/>
                                    <w:sz w:val="22"/>
                                    <w:szCs w:val="22"/>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146" name="Légende : encadrée 146"/>
                        <wps:cNvSpPr/>
                        <wps:spPr>
                          <a:xfrm>
                            <a:off x="291487" y="562374"/>
                            <a:ext cx="1467293" cy="474760"/>
                          </a:xfrm>
                          <a:prstGeom prst="borderCallout1">
                            <a:avLst>
                              <a:gd name="adj1" fmla="val 50208"/>
                              <a:gd name="adj2" fmla="val 100362"/>
                              <a:gd name="adj3" fmla="val 137577"/>
                              <a:gd name="adj4" fmla="val 153364"/>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 xml:space="preserve">Bouton de </w:t>
                              </w:r>
                              <w:r w:rsidRPr="00D352F6">
                                <w:rPr>
                                  <w:color w:val="000000" w:themeColor="text1"/>
                                </w:rPr>
                                <w:t>Mise sous tension du redresse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Légende : encadrée 147"/>
                        <wps:cNvSpPr/>
                        <wps:spPr>
                          <a:xfrm>
                            <a:off x="275648" y="40676"/>
                            <a:ext cx="1467293" cy="474760"/>
                          </a:xfrm>
                          <a:prstGeom prst="borderCallout1">
                            <a:avLst>
                              <a:gd name="adj1" fmla="val 50208"/>
                              <a:gd name="adj2" fmla="val 100362"/>
                              <a:gd name="adj3" fmla="val 163154"/>
                              <a:gd name="adj4" fmla="val 138389"/>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Nom du groupe ou du redresse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Légende : encadrée 148"/>
                        <wps:cNvSpPr/>
                        <wps:spPr>
                          <a:xfrm>
                            <a:off x="531627" y="2247174"/>
                            <a:ext cx="1467293" cy="474760"/>
                          </a:xfrm>
                          <a:prstGeom prst="borderCallout1">
                            <a:avLst>
                              <a:gd name="adj1" fmla="val 50208"/>
                              <a:gd name="adj2" fmla="val 100362"/>
                              <a:gd name="adj3" fmla="val 185716"/>
                              <a:gd name="adj4" fmla="val 142329"/>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spacing w:before="0" w:after="0"/>
                                <w:rPr>
                                  <w:color w:val="000000" w:themeColor="text1"/>
                                </w:rPr>
                              </w:pPr>
                              <w:r>
                                <w:rPr>
                                  <w:color w:val="000000" w:themeColor="text1"/>
                                </w:rPr>
                                <w:t>Entrée du</w:t>
                              </w:r>
                            </w:p>
                            <w:p w:rsidR="00122D9B" w:rsidRPr="00D352F6" w:rsidRDefault="00122D9B" w:rsidP="005B2BDC">
                              <w:pPr>
                                <w:spacing w:before="0" w:after="0"/>
                                <w:rPr>
                                  <w:color w:val="000000" w:themeColor="text1"/>
                                </w:rPr>
                              </w:pPr>
                              <w:r>
                                <w:rPr>
                                  <w:color w:val="000000" w:themeColor="text1"/>
                                </w:rPr>
                                <w:t>Nom de l’OF en cou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Légende : encadrée 149"/>
                        <wps:cNvSpPr/>
                        <wps:spPr>
                          <a:xfrm>
                            <a:off x="2081931" y="9909"/>
                            <a:ext cx="1467293" cy="474760"/>
                          </a:xfrm>
                          <a:prstGeom prst="borderCallout1">
                            <a:avLst>
                              <a:gd name="adj1" fmla="val 97236"/>
                              <a:gd name="adj2" fmla="val 50362"/>
                              <a:gd name="adj3" fmla="val 179883"/>
                              <a:gd name="adj4" fmla="val 89385"/>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État de la connex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Légende : encadrée 150"/>
                        <wps:cNvSpPr/>
                        <wps:spPr>
                          <a:xfrm>
                            <a:off x="7885480" y="40676"/>
                            <a:ext cx="1467293" cy="474760"/>
                          </a:xfrm>
                          <a:prstGeom prst="borderCallout1">
                            <a:avLst>
                              <a:gd name="adj1" fmla="val 97236"/>
                              <a:gd name="adj2" fmla="val 50362"/>
                              <a:gd name="adj3" fmla="val 145374"/>
                              <a:gd name="adj4" fmla="val -104117"/>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Réduction de la fenêt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Légende : encadrée 151"/>
                        <wps:cNvSpPr/>
                        <wps:spPr>
                          <a:xfrm>
                            <a:off x="7563285" y="1237192"/>
                            <a:ext cx="1467293" cy="474760"/>
                          </a:xfrm>
                          <a:prstGeom prst="borderCallout1">
                            <a:avLst>
                              <a:gd name="adj1" fmla="val 47961"/>
                              <a:gd name="adj2" fmla="val -363"/>
                              <a:gd name="adj3" fmla="val -73644"/>
                              <a:gd name="adj4" fmla="val -68386"/>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Fermeture de la fenêt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Légende : encadrée 152"/>
                        <wps:cNvSpPr/>
                        <wps:spPr>
                          <a:xfrm>
                            <a:off x="7022837" y="1971675"/>
                            <a:ext cx="2527798" cy="1456818"/>
                          </a:xfrm>
                          <a:prstGeom prst="borderCallout1">
                            <a:avLst>
                              <a:gd name="adj1" fmla="val 47961"/>
                              <a:gd name="adj2" fmla="val -363"/>
                              <a:gd name="adj3" fmla="val 7836"/>
                              <a:gd name="adj4" fmla="val -35850"/>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rPr>
                                  <w:color w:val="000000" w:themeColor="text1"/>
                                </w:rPr>
                              </w:pPr>
                              <w:r>
                                <w:rPr>
                                  <w:color w:val="000000" w:themeColor="text1"/>
                                </w:rPr>
                                <w:t>Tableau de saisie et de validation des options.</w:t>
                              </w:r>
                            </w:p>
                            <w:p w:rsidR="00122D9B" w:rsidRPr="00D352F6" w:rsidRDefault="00122D9B" w:rsidP="005B2BDC">
                              <w:pPr>
                                <w:rPr>
                                  <w:color w:val="000000" w:themeColor="text1"/>
                                </w:rPr>
                              </w:pPr>
                              <w:r>
                                <w:rPr>
                                  <w:color w:val="000000" w:themeColor="text1"/>
                                </w:rPr>
                                <w:t>Les options (Pulse, A/H, TEMPO, RAMPE) dépendent des options achetées pour chaque redresseur ou groupe de redresse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Légende : encadrée 153"/>
                        <wps:cNvSpPr/>
                        <wps:spPr>
                          <a:xfrm>
                            <a:off x="127592" y="2757062"/>
                            <a:ext cx="1881962" cy="836741"/>
                          </a:xfrm>
                          <a:prstGeom prst="borderCallout1">
                            <a:avLst>
                              <a:gd name="adj1" fmla="val 50208"/>
                              <a:gd name="adj2" fmla="val 100362"/>
                              <a:gd name="adj3" fmla="val 98848"/>
                              <a:gd name="adj4" fmla="val 121906"/>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Nom de la recette en cours, suivie du numéro de recette et du temps global restant (décomp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Légende : encadrée 155"/>
                        <wps:cNvSpPr/>
                        <wps:spPr>
                          <a:xfrm>
                            <a:off x="127589" y="3678706"/>
                            <a:ext cx="1881962" cy="723173"/>
                          </a:xfrm>
                          <a:prstGeom prst="borderCallout1">
                            <a:avLst>
                              <a:gd name="adj1" fmla="val 50208"/>
                              <a:gd name="adj2" fmla="val 100362"/>
                              <a:gd name="adj3" fmla="val 47415"/>
                              <a:gd name="adj4" fmla="val 123365"/>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Segment en cours de la recette avec temps restant sur le seg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Légende : encadrée 156"/>
                        <wps:cNvSpPr/>
                        <wps:spPr>
                          <a:xfrm>
                            <a:off x="3685653" y="9909"/>
                            <a:ext cx="2024686" cy="532332"/>
                          </a:xfrm>
                          <a:prstGeom prst="borderCallout1">
                            <a:avLst>
                              <a:gd name="adj1" fmla="val 99053"/>
                              <a:gd name="adj2" fmla="val 50777"/>
                              <a:gd name="adj3" fmla="val 235870"/>
                              <a:gd name="adj4" fmla="val 1711"/>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 xml:space="preserve">Mise en route du redresseur et affichage de l’état </w:t>
                              </w:r>
                              <w:r w:rsidRPr="00D05223">
                                <w:rPr>
                                  <w:color w:val="000000" w:themeColor="text1"/>
                                </w:rPr>
                                <w:t>(Marche/arrêt /défau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7" name="Légende : encadrée 157"/>
                        <wps:cNvSpPr/>
                        <wps:spPr>
                          <a:xfrm>
                            <a:off x="7022835" y="3468407"/>
                            <a:ext cx="2527798" cy="1456818"/>
                          </a:xfrm>
                          <a:prstGeom prst="borderCallout1">
                            <a:avLst>
                              <a:gd name="adj1" fmla="val 47961"/>
                              <a:gd name="adj2" fmla="val -363"/>
                              <a:gd name="adj3" fmla="val 16029"/>
                              <a:gd name="adj4" fmla="val -43959"/>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rPr>
                                  <w:color w:val="000000" w:themeColor="text1"/>
                                </w:rPr>
                              </w:pPr>
                              <w:r>
                                <w:rPr>
                                  <w:color w:val="000000" w:themeColor="text1"/>
                                </w:rPr>
                                <w:t xml:space="preserve">Graphique en mode recette </w:t>
                              </w:r>
                            </w:p>
                            <w:p w:rsidR="00122D9B" w:rsidRPr="00D352F6" w:rsidRDefault="00122D9B" w:rsidP="005B2BDC">
                              <w:pPr>
                                <w:rPr>
                                  <w:color w:val="000000" w:themeColor="text1"/>
                                </w:rPr>
                              </w:pPr>
                              <w:r>
                                <w:rPr>
                                  <w:color w:val="000000" w:themeColor="text1"/>
                                </w:rPr>
                                <w:t xml:space="preserve">Échelles fixes déterminées par rapport au temps global et par rapport aux calibres tension /courant du redresseu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Légende : encadrée 158"/>
                        <wps:cNvSpPr/>
                        <wps:spPr>
                          <a:xfrm>
                            <a:off x="142869" y="1094796"/>
                            <a:ext cx="1866678" cy="1096313"/>
                          </a:xfrm>
                          <a:prstGeom prst="borderCallout1">
                            <a:avLst>
                              <a:gd name="adj1" fmla="val 47234"/>
                              <a:gd name="adj2" fmla="val 100764"/>
                              <a:gd name="adj3" fmla="val 47368"/>
                              <a:gd name="adj4" fmla="val 156496"/>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B2BDC">
                              <w:pPr>
                                <w:rPr>
                                  <w:color w:val="000000" w:themeColor="text1"/>
                                </w:rPr>
                              </w:pPr>
                              <w:r>
                                <w:rPr>
                                  <w:color w:val="000000" w:themeColor="text1"/>
                                </w:rPr>
                                <w:t>Choix de l’état : Recette, manuel, supervision ou affichage « lecture » ou « Recette à distance » En mode « Recette », possibilité de mise en pause</w:t>
                              </w:r>
                            </w:p>
                            <w:p w:rsidR="00122D9B" w:rsidRDefault="00122D9B" w:rsidP="005B2BDC">
                              <w:pPr>
                                <w:rPr>
                                  <w:color w:val="000000" w:themeColor="text1"/>
                                </w:rPr>
                              </w:pPr>
                            </w:p>
                            <w:p w:rsidR="00122D9B" w:rsidRDefault="00122D9B" w:rsidP="005B2BDC">
                              <w:pPr>
                                <w:rPr>
                                  <w:color w:val="000000" w:themeColor="text1"/>
                                </w:rPr>
                              </w:pPr>
                            </w:p>
                            <w:p w:rsidR="00122D9B" w:rsidRPr="00D352F6" w:rsidRDefault="00122D9B" w:rsidP="005B2BDC">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Légende : encadrée 159"/>
                        <wps:cNvSpPr/>
                        <wps:spPr>
                          <a:xfrm>
                            <a:off x="142876" y="4401879"/>
                            <a:ext cx="3895724" cy="436821"/>
                          </a:xfrm>
                          <a:prstGeom prst="borderCallout1">
                            <a:avLst>
                              <a:gd name="adj1" fmla="val -830"/>
                              <a:gd name="adj2" fmla="val 52603"/>
                              <a:gd name="adj3" fmla="val -25497"/>
                              <a:gd name="adj4" fmla="val 87426"/>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 xml:space="preserve">Si option cyclage : Nombre de cycle à effectuer (Par défaut : 1). Si lettre « I », le cyclage est infini </w:t>
                              </w:r>
                            </w:p>
                          </w:txbxContent>
                        </wps:txbx>
                        <wps:bodyPr rot="0" spcFirstLastPara="0" vertOverflow="overflow" horzOverflow="overflow" vert="horz" wrap="square" lIns="91440" tIns="0" rIns="91440" bIns="36000" numCol="1" spcCol="0" rtlCol="0" fromWordArt="0" anchor="ctr" anchorCtr="0" forceAA="0" compatLnSpc="1">
                          <a:prstTxWarp prst="textNoShape">
                            <a:avLst/>
                          </a:prstTxWarp>
                          <a:noAutofit/>
                        </wps:bodyPr>
                      </wps:wsp>
                      <wpg:wgp>
                        <wpg:cNvPr id="183" name="Groupe 183"/>
                        <wpg:cNvGrpSpPr/>
                        <wpg:grpSpPr>
                          <a:xfrm>
                            <a:off x="3793888" y="1510441"/>
                            <a:ext cx="243192" cy="243203"/>
                            <a:chOff x="1766457" y="735937"/>
                            <a:chExt cx="243192" cy="243203"/>
                          </a:xfrm>
                        </wpg:grpSpPr>
                        <wps:wsp>
                          <wps:cNvPr id="184" name="Ellipse 184"/>
                          <wps:cNvSpPr/>
                          <wps:spPr>
                            <a:xfrm>
                              <a:off x="1766457" y="735937"/>
                              <a:ext cx="243192" cy="243203"/>
                            </a:xfrm>
                            <a:prstGeom prst="ellipse">
                              <a:avLst/>
                            </a:prstGeom>
                            <a:noFill/>
                            <a:ln w="19050">
                              <a:solidFill>
                                <a:schemeClr val="accent1">
                                  <a:shade val="95000"/>
                                  <a:satMod val="105000"/>
                                </a:schemeClr>
                              </a:solidFill>
                            </a:ln>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wps:wsp>
                          <wps:cNvPr id="185" name="Connecteur droit 185"/>
                          <wps:cNvCnPr/>
                          <wps:spPr>
                            <a:xfrm>
                              <a:off x="1868749" y="801386"/>
                              <a:ext cx="0" cy="115543"/>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86" name="Connecteur droit 186"/>
                          <wps:cNvCnPr/>
                          <wps:spPr>
                            <a:xfrm>
                              <a:off x="1921047" y="801386"/>
                              <a:ext cx="0" cy="114935"/>
                            </a:xfrm>
                            <a:prstGeom prst="line">
                              <a:avLst/>
                            </a:prstGeom>
                            <a:ln w="28575"/>
                          </wps:spPr>
                          <wps:style>
                            <a:lnRef idx="1">
                              <a:schemeClr val="accent1"/>
                            </a:lnRef>
                            <a:fillRef idx="0">
                              <a:schemeClr val="accent1"/>
                            </a:fillRef>
                            <a:effectRef idx="0">
                              <a:schemeClr val="accent1"/>
                            </a:effectRef>
                            <a:fontRef idx="minor">
                              <a:schemeClr val="tx1"/>
                            </a:fontRef>
                          </wps:style>
                          <wps:bodyPr/>
                        </wps:wsp>
                      </wpg:wgp>
                      <wpg:wgp>
                        <wpg:cNvPr id="199" name="Groupe 199"/>
                        <wpg:cNvGrpSpPr/>
                        <wpg:grpSpPr>
                          <a:xfrm>
                            <a:off x="4115022" y="1094796"/>
                            <a:ext cx="492122" cy="322180"/>
                            <a:chOff x="8807570" y="163191"/>
                            <a:chExt cx="793176" cy="572745"/>
                          </a:xfrm>
                        </wpg:grpSpPr>
                        <wps:wsp>
                          <wps:cNvPr id="196" name="Triangle isocèle 196"/>
                          <wps:cNvSpPr/>
                          <wps:spPr>
                            <a:xfrm>
                              <a:off x="8807570" y="163191"/>
                              <a:ext cx="793176" cy="572745"/>
                            </a:xfrm>
                            <a:prstGeom prst="triangle">
                              <a:avLst/>
                            </a:prstGeom>
                            <a:solidFill>
                              <a:srgbClr val="FF0000"/>
                            </a:solidFill>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wps:wsp>
                          <wps:cNvPr id="197" name="Connecteur droit 197"/>
                          <wps:cNvCnPr/>
                          <wps:spPr>
                            <a:xfrm>
                              <a:off x="9204385" y="293298"/>
                              <a:ext cx="0" cy="192073"/>
                            </a:xfrm>
                            <a:prstGeom prst="line">
                              <a:avLst/>
                            </a:prstGeom>
                            <a:ln w="47625">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98" name="Connecteur droit 198"/>
                          <wps:cNvCnPr/>
                          <wps:spPr>
                            <a:xfrm>
                              <a:off x="9203080" y="545283"/>
                              <a:ext cx="1031" cy="92669"/>
                            </a:xfrm>
                            <a:prstGeom prst="line">
                              <a:avLst/>
                            </a:prstGeom>
                            <a:ln w="47625">
                              <a:solidFill>
                                <a:schemeClr val="bg1"/>
                              </a:solidFill>
                            </a:ln>
                          </wps:spPr>
                          <wps:style>
                            <a:lnRef idx="1">
                              <a:schemeClr val="accent1"/>
                            </a:lnRef>
                            <a:fillRef idx="0">
                              <a:schemeClr val="accent1"/>
                            </a:fillRef>
                            <a:effectRef idx="0">
                              <a:schemeClr val="accent1"/>
                            </a:effectRef>
                            <a:fontRef idx="minor">
                              <a:schemeClr val="tx1"/>
                            </a:fontRef>
                          </wps:style>
                          <wps:bodyPr/>
                        </wps:wsp>
                      </wpg:wgp>
                      <wps:wsp>
                        <wps:cNvPr id="200" name="Légende : encadrée 200"/>
                        <wps:cNvSpPr/>
                        <wps:spPr>
                          <a:xfrm>
                            <a:off x="5818966" y="0"/>
                            <a:ext cx="1743602" cy="515436"/>
                          </a:xfrm>
                          <a:prstGeom prst="borderCallout1">
                            <a:avLst>
                              <a:gd name="adj1" fmla="val 99053"/>
                              <a:gd name="adj2" fmla="val 50777"/>
                              <a:gd name="adj3" fmla="val 227502"/>
                              <a:gd name="adj4" fmla="val -76475"/>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D352F6" w:rsidRDefault="00122D9B" w:rsidP="005B2BDC">
                              <w:pPr>
                                <w:rPr>
                                  <w:color w:val="000000" w:themeColor="text1"/>
                                </w:rPr>
                              </w:pPr>
                              <w:r>
                                <w:rPr>
                                  <w:color w:val="000000" w:themeColor="text1"/>
                                </w:rPr>
                                <w:t xml:space="preserve"> Bouton Signalisation d’un défau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01ADDAEC" id="Zone de dessin 160" o:spid="_x0000_s1033" editas="canvas" style="width:787.9pt;height:399pt;mso-position-horizontal-relative:char;mso-position-vertical-relative:line" coordsize="100056,5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">
                <v:shape id="_x0000_s1034" type="#_x0000_t75" style="position:absolute;width:100056;height:50673;visibility:visible;mso-wrap-style:square">
                  <v:fill o:detectmouseclick="t"/>
                  <v:path o:connecttype="none"/>
                </v:shape>
                <v:group id="Groupe 20" o:spid="_x0000_s1035" style="position:absolute;left:22330;top:6653;width:46235;height:36843" coordsize="46237,36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21" o:spid="_x0000_s1036" style="position:absolute;left:172;width:46065;height:36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" filled="f" strokecolor="#14212a [1604]" strokeweight="3pt">
                    <v:textbox>
                      <w:txbxContent>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pPr>
                          <w:r>
                            <w:rPr>
                              <w:rFonts w:eastAsia="Calibri"/>
                              <w:sz w:val="22"/>
                              <w:szCs w:val="22"/>
                            </w:rPr>
                            <w:t> </w:t>
                          </w:r>
                        </w:p>
                        <w:p w:rsidR="00122D9B" w:rsidRDefault="00122D9B" w:rsidP="005B2BDC">
                          <w:pPr>
                            <w:pStyle w:val="NormalWeb"/>
                            <w:spacing w:before="0" w:beforeAutospacing="0" w:after="160" w:afterAutospacing="0" w:line="256" w:lineRule="auto"/>
                            <w:ind w:left="144" w:hanging="144"/>
                          </w:pPr>
                          <w:r>
                            <w:rPr>
                              <w:rFonts w:eastAsia="Calibri"/>
                              <w:sz w:val="22"/>
                              <w:szCs w:val="22"/>
                            </w:rPr>
                            <w:t> </w:t>
                          </w:r>
                        </w:p>
                      </w:txbxContent>
                    </v:textbox>
                  </v:rect>
                  <v:rect id="Rectangle 22" o:spid="_x0000_s1037" style="position:absolute;top:6;width:46065;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" fillcolor="#284456 [3204]" strokecolor="#14212a [1604]" strokeweight="2pt">
                    <v:textbox>
                      <w:txbxContent>
                        <w:p w:rsidR="00122D9B" w:rsidRDefault="00122D9B" w:rsidP="005B2BDC">
                          <w:pPr>
                            <w:pStyle w:val="NormalWeb"/>
                            <w:spacing w:before="0" w:beforeAutospacing="0" w:after="160" w:afterAutospacing="0" w:line="256" w:lineRule="auto"/>
                          </w:pPr>
                          <w:r>
                            <w:rPr>
                              <w:rFonts w:eastAsia="Calibri"/>
                              <w:color w:val="FFFFFF"/>
                              <w:sz w:val="22"/>
                              <w:szCs w:val="22"/>
                            </w:rPr>
                            <w:t xml:space="preserve">Machine N° 1                                                                                      </w:t>
                          </w:r>
                          <w:r>
                            <w:rPr>
                              <w:rFonts w:ascii="MS Office Symbol Extralight" w:eastAsia="Calibri" w:hAnsi="Calibri"/>
                              <w:color w:val="FFFFFF"/>
                              <w:sz w:val="28"/>
                              <w:szCs w:val="28"/>
                            </w:rPr>
                            <w:t>󰲛</w:t>
                          </w:r>
                          <w:r>
                            <w:rPr>
                              <w:rFonts w:ascii="MS Office Symbol Bold" w:eastAsia="Calibri" w:hAnsi="MS Office Symbol Bold"/>
                              <w:color w:val="FFFFFF"/>
                              <w:sz w:val="28"/>
                              <w:szCs w:val="28"/>
                            </w:rPr>
                            <w:t xml:space="preserve">   </w:t>
                          </w:r>
                          <w:r>
                            <w:rPr>
                              <w:rFonts w:eastAsia="Calibri"/>
                              <w:color w:val="FFFFFF"/>
                              <w:sz w:val="28"/>
                              <w:szCs w:val="28"/>
                            </w:rPr>
                            <w:t>X</w:t>
                          </w:r>
                        </w:p>
                        <w:p w:rsidR="00122D9B" w:rsidRDefault="00122D9B" w:rsidP="005B2BDC">
                          <w:pPr>
                            <w:pStyle w:val="NormalWeb"/>
                            <w:spacing w:before="0" w:beforeAutospacing="0" w:after="160" w:afterAutospacing="0" w:line="256" w:lineRule="auto"/>
                          </w:pPr>
                          <w:r>
                            <w:rPr>
                              <w:rFonts w:eastAsia="Calibri"/>
                              <w:sz w:val="22"/>
                              <w:szCs w:val="22"/>
                            </w:rPr>
                            <w:t> </w:t>
                          </w:r>
                        </w:p>
                      </w:txbxContent>
                    </v:textbox>
                  </v:rect>
                  <v:group id="Groupe 23" o:spid="_x0000_s1038" style="position:absolute;left:1699;top:5452;width:3601;height:3055;rotation:-90" coordorigin="1699,5452" coordsize="1078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">
                    <v:shape id="Arc 24" o:spid="_x0000_s1039" style="position:absolute;left:1699;top:5452;width:9144;height:9144;visibility:visible;mso-wrap-style:square;v-text-anchor:middle" coordsize="914402,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" path="m905579,546587nsc859999,775220,649691,932942,417441,912668,185191,892394,5392,700618,117,467545,-5158,234472,165781,34758,396876,3998,627971,-26763,845199,121283,901076,347620l457201,457200r448378,89387xem905579,546587nfc859999,775220,649691,932942,417441,912668,185191,892394,5392,700618,117,467545,-5158,234472,165781,34758,396876,3998,627971,-26763,845199,121283,901076,347620e" filled="f" strokecolor="black [3213]" strokeweight="4pt">
                      <v:stroke joinstyle="miter"/>
                      <v:path arrowok="t" o:connecttype="custom" o:connectlocs="905579,546587;417441,912668;117,467545;396876,3998;901076,347620" o:connectangles="0,0,0,0,0"/>
                    </v:shape>
                    <v:line id="Connecteur droit 25" o:spid="_x0000_s1040" style="position:absolute;flip:y;visibility:visible;mso-wrap-style:square" from="9205,9950" to="12481,9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" strokecolor="black [3213]" strokeweight="4pt">
                      <v:stroke joinstyle="miter"/>
                    </v:line>
                  </v:group>
                  <v:rect id="Rectangle 26" o:spid="_x0000_s1041" style="position:absolute;left:949;top:4328;width:5262;height:5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" filled="f" strokecolor="black [3213]" strokeweight="2pt"/>
                  <v:roundrect id="Rectangle : coins arrondis 29" o:spid="_x0000_s1042" style="position:absolute;left:7763;top:4328;width:8886;height:32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" fillcolor="white [3212]" strokecolor="black [3213]" strokeweight="2.25pt">
                    <v:textbox>
                      <w:txbxContent>
                        <w:p w:rsidR="00122D9B" w:rsidRDefault="00122D9B" w:rsidP="005B2BDC">
                          <w:pPr>
                            <w:pStyle w:val="NormalWeb"/>
                            <w:spacing w:before="0" w:beforeAutospacing="0" w:after="160" w:afterAutospacing="0" w:line="256" w:lineRule="auto"/>
                          </w:pPr>
                          <w:r>
                            <w:rPr>
                              <w:rFonts w:eastAsia="Calibri"/>
                              <w:color w:val="00B050"/>
                              <w:sz w:val="22"/>
                              <w:szCs w:val="22"/>
                            </w:rPr>
                            <w:t xml:space="preserve">ON </w:t>
                          </w:r>
                          <w:r>
                            <w:rPr>
                              <w:rFonts w:eastAsia="Calibri"/>
                              <w:color w:val="000000"/>
                              <w:sz w:val="22"/>
                              <w:szCs w:val="22"/>
                            </w:rPr>
                            <w:t xml:space="preserve">    OFF</w:t>
                          </w:r>
                        </w:p>
                      </w:txbxContent>
                    </v:textbox>
                  </v:roundrect>
                  <v:line id="Connecteur droit 30" o:spid="_x0000_s1043" style="position:absolute;flip:x;visibility:visible;mso-wrap-style:square" from="12163,4326" to="12206,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" strokecolor="black [3213]" strokeweight="1.5pt"/>
                  <v:rect id="Rectangle 31" o:spid="_x0000_s1044" style="position:absolute;left:9575;top:705;width:4486;height:2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" fillcolor="white [3212]" strokecolor="#14212a [1604]" strokeweight="2pt">
                    <v:textbox inset="0,0,0,0">
                      <w:txbxContent>
                        <w:p w:rsidR="00122D9B" w:rsidRDefault="00122D9B" w:rsidP="005B2BDC">
                          <w:pPr>
                            <w:pStyle w:val="NormalWeb"/>
                            <w:spacing w:before="0" w:beforeAutospacing="0" w:after="160" w:afterAutospacing="0" w:line="256" w:lineRule="auto"/>
                            <w:jc w:val="center"/>
                          </w:pPr>
                          <w:r>
                            <w:object w:dxaOrig="2160" w:dyaOrig="1395">
                              <v:shape id="_x0000_i1033" type="#_x0000_t75" style="width:24.7pt;height:15.6pt" o:ole="">
                                <v:imagedata r:id="rId22" o:title=""/>
                              </v:shape>
                              <o:OLEObject Type="Embed" ProgID="PBrush" ShapeID="_x0000_i1033" DrawAspect="Content" ObjectID="_1609849973" r:id="rId35"/>
                            </w:object>
                          </w:r>
                        </w:p>
                      </w:txbxContent>
                    </v:textbox>
                  </v:rect>
                  <v:rect id="Rectangle 128" o:spid="_x0000_s1045" style="position:absolute;left:1205;top:11636;width:21113;height:1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" fillcolor="#bfbfbf [2412]" strokecolor="#14212a [1604]" strokeweight="2pt">
                    <v:textbox>
                      <w:txbxContent>
                        <w:tbl>
                          <w:tblPr>
                            <w:tblStyle w:val="Grilledutableau"/>
                            <w:tblW w:w="0" w:type="auto"/>
                            <w:tblLook w:val="04A0" w:firstRow="1" w:lastRow="0" w:firstColumn="1" w:lastColumn="0" w:noHBand="0" w:noVBand="1"/>
                          </w:tblPr>
                          <w:tblGrid>
                            <w:gridCol w:w="1202"/>
                            <w:gridCol w:w="865"/>
                            <w:gridCol w:w="920"/>
                          </w:tblGrid>
                          <w:tr w:rsidR="00122D9B" w:rsidRPr="00F2615F" w:rsidTr="00337ED1">
                            <w:tc>
                              <w:tcPr>
                                <w:tcW w:w="1209" w:type="dxa"/>
                              </w:tcPr>
                              <w:p w:rsidR="00122D9B" w:rsidRPr="00B7358A" w:rsidRDefault="00122D9B" w:rsidP="00337ED1">
                                <w:pPr>
                                  <w:jc w:val="center"/>
                                  <w:rPr>
                                    <w:color w:val="000000" w:themeColor="text1"/>
                                    <w:sz w:val="18"/>
                                    <w:szCs w:val="26"/>
                                  </w:rPr>
                                </w:pPr>
                                <w:r w:rsidRPr="00B7358A">
                                  <w:rPr>
                                    <w:color w:val="000000" w:themeColor="text1"/>
                                    <w:sz w:val="18"/>
                                    <w:szCs w:val="26"/>
                                  </w:rPr>
                                  <w:t>Consignes</w:t>
                                </w:r>
                              </w:p>
                            </w:tc>
                            <w:tc>
                              <w:tcPr>
                                <w:tcW w:w="888" w:type="dxa"/>
                                <w:shd w:val="clear" w:color="auto" w:fill="BFBFBF" w:themeFill="background1" w:themeFillShade="BF"/>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400  A</w:t>
                                </w:r>
                                <w:proofErr w:type="gramEnd"/>
                              </w:p>
                            </w:tc>
                          </w:tr>
                          <w:tr w:rsidR="00122D9B" w:rsidRPr="00F2615F" w:rsidTr="00337ED1">
                            <w:tc>
                              <w:tcPr>
                                <w:tcW w:w="1209" w:type="dxa"/>
                              </w:tcPr>
                              <w:p w:rsidR="00122D9B" w:rsidRPr="00B7358A" w:rsidRDefault="00122D9B" w:rsidP="00337ED1">
                                <w:pPr>
                                  <w:jc w:val="center"/>
                                  <w:rPr>
                                    <w:color w:val="000000" w:themeColor="text1"/>
                                    <w:sz w:val="18"/>
                                    <w:szCs w:val="26"/>
                                  </w:rPr>
                                </w:pPr>
                                <w:r w:rsidRPr="00B7358A">
                                  <w:rPr>
                                    <w:color w:val="000000" w:themeColor="text1"/>
                                    <w:sz w:val="18"/>
                                    <w:szCs w:val="26"/>
                                  </w:rPr>
                                  <w:t>Mesures</w:t>
                                </w:r>
                              </w:p>
                            </w:tc>
                            <w:tc>
                              <w:tcPr>
                                <w:tcW w:w="888" w:type="dxa"/>
                                <w:shd w:val="clear" w:color="auto" w:fill="BFBFBF" w:themeFill="background1" w:themeFillShade="BF"/>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337ED1">
                                <w:pPr>
                                  <w:jc w:val="center"/>
                                  <w:rPr>
                                    <w:color w:val="000000" w:themeColor="text1"/>
                                    <w:sz w:val="18"/>
                                    <w:szCs w:val="26"/>
                                  </w:rPr>
                                </w:pPr>
                                <w:proofErr w:type="gramStart"/>
                                <w:r w:rsidRPr="00B7358A">
                                  <w:rPr>
                                    <w:color w:val="000000" w:themeColor="text1"/>
                                    <w:sz w:val="18"/>
                                    <w:szCs w:val="26"/>
                                  </w:rPr>
                                  <w:t>100  A</w:t>
                                </w:r>
                                <w:proofErr w:type="gramEnd"/>
                              </w:p>
                            </w:tc>
                          </w:tr>
                          <w:tr w:rsidR="00122D9B" w:rsidRPr="00F2615F" w:rsidTr="00337ED1">
                            <w:tc>
                              <w:tcPr>
                                <w:tcW w:w="1209" w:type="dxa"/>
                              </w:tcPr>
                              <w:p w:rsidR="00122D9B" w:rsidRPr="00B7358A" w:rsidRDefault="00122D9B" w:rsidP="00337ED1">
                                <w:pPr>
                                  <w:jc w:val="center"/>
                                  <w:rPr>
                                    <w:color w:val="000000" w:themeColor="text1"/>
                                    <w:sz w:val="18"/>
                                  </w:rPr>
                                </w:pPr>
                                <w:r w:rsidRPr="00B7358A">
                                  <w:rPr>
                                    <w:color w:val="000000" w:themeColor="text1"/>
                                    <w:sz w:val="18"/>
                                  </w:rPr>
                                  <w:t>Compteur</w:t>
                                </w:r>
                              </w:p>
                            </w:tc>
                            <w:tc>
                              <w:tcPr>
                                <w:tcW w:w="1829" w:type="dxa"/>
                                <w:gridSpan w:val="2"/>
                              </w:tcPr>
                              <w:p w:rsidR="00122D9B" w:rsidRPr="00B7358A" w:rsidRDefault="00122D9B" w:rsidP="00337ED1">
                                <w:pPr>
                                  <w:jc w:val="center"/>
                                  <w:rPr>
                                    <w:color w:val="000000" w:themeColor="text1"/>
                                    <w:sz w:val="18"/>
                                  </w:rPr>
                                </w:pPr>
                                <w:r w:rsidRPr="00B7358A">
                                  <w:rPr>
                                    <w:color w:val="000000" w:themeColor="text1"/>
                                    <w:sz w:val="18"/>
                                  </w:rPr>
                                  <w:t>1000000 A/H</w:t>
                                </w:r>
                              </w:p>
                            </w:tc>
                          </w:tr>
                          <w:tr w:rsidR="00122D9B" w:rsidRPr="00F2615F" w:rsidTr="00337ED1">
                            <w:tc>
                              <w:tcPr>
                                <w:tcW w:w="1209" w:type="dxa"/>
                              </w:tcPr>
                              <w:p w:rsidR="00122D9B" w:rsidRPr="00B7358A" w:rsidRDefault="00122D9B" w:rsidP="00337ED1">
                                <w:pPr>
                                  <w:jc w:val="center"/>
                                  <w:rPr>
                                    <w:color w:val="000000" w:themeColor="text1"/>
                                    <w:sz w:val="18"/>
                                  </w:rPr>
                                </w:pPr>
                                <w:r w:rsidRPr="00B7358A">
                                  <w:rPr>
                                    <w:color w:val="000000" w:themeColor="text1"/>
                                    <w:sz w:val="18"/>
                                  </w:rPr>
                                  <w:sym w:font="Webdings" w:char="F0E1"/>
                                </w:r>
                              </w:p>
                            </w:tc>
                            <w:tc>
                              <w:tcPr>
                                <w:tcW w:w="1829" w:type="dxa"/>
                                <w:gridSpan w:val="2"/>
                              </w:tcPr>
                              <w:p w:rsidR="00122D9B" w:rsidRPr="00B7358A" w:rsidRDefault="00122D9B" w:rsidP="00337ED1">
                                <w:pPr>
                                  <w:jc w:val="center"/>
                                  <w:rPr>
                                    <w:color w:val="000000" w:themeColor="text1"/>
                                    <w:sz w:val="18"/>
                                  </w:rPr>
                                </w:pPr>
                                <w:proofErr w:type="gramStart"/>
                                <w:r w:rsidRPr="00B7358A">
                                  <w:rPr>
                                    <w:color w:val="000000" w:themeColor="text1"/>
                                    <w:sz w:val="18"/>
                                  </w:rPr>
                                  <w:t>100  °</w:t>
                                </w:r>
                                <w:proofErr w:type="gramEnd"/>
                                <w:r w:rsidRPr="00B7358A">
                                  <w:rPr>
                                    <w:color w:val="000000" w:themeColor="text1"/>
                                    <w:sz w:val="18"/>
                                  </w:rPr>
                                  <w:t>C</w:t>
                                </w:r>
                              </w:p>
                            </w:tc>
                          </w:tr>
                        </w:tbl>
                        <w:p w:rsidR="00122D9B" w:rsidRDefault="00122D9B" w:rsidP="005B2BDC">
                          <w:pPr>
                            <w:pStyle w:val="NormalWeb"/>
                            <w:spacing w:before="0" w:beforeAutospacing="0" w:after="160" w:afterAutospacing="0" w:line="256" w:lineRule="auto"/>
                            <w:jc w:val="center"/>
                          </w:pPr>
                        </w:p>
                      </w:txbxContent>
                    </v:textbox>
                  </v:rect>
                  <v:shape id="Zone de texte 10" o:spid="_x0000_s1046" type="#_x0000_t202" style="position:absolute;left:1121;top:28035;width:21394;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" fillcolor="white [3201]" strokeweight=".5pt">
                    <v:textbox>
                      <w:txbxContent>
                        <w:p w:rsidR="00122D9B" w:rsidRPr="00FF43A9" w:rsidRDefault="00122D9B" w:rsidP="005B2BDC">
                          <w:pPr>
                            <w:pStyle w:val="NormalWeb"/>
                            <w:spacing w:before="0" w:beforeAutospacing="0" w:after="0" w:afterAutospacing="0" w:line="256" w:lineRule="auto"/>
                            <w:rPr>
                              <w:lang w:val="fr-FR"/>
                            </w:rPr>
                          </w:pPr>
                          <w:r w:rsidRPr="00FF43A9">
                            <w:rPr>
                              <w:rFonts w:ascii="Calibri" w:eastAsia="Calibri" w:hAnsi="Calibri"/>
                              <w:sz w:val="22"/>
                              <w:szCs w:val="22"/>
                              <w:lang w:val="fr-FR"/>
                            </w:rPr>
                            <w:t xml:space="preserve"> Recette X        Indice : A           N°4     </w:t>
                          </w:r>
                        </w:p>
                        <w:p w:rsidR="00122D9B" w:rsidRPr="00FF43A9" w:rsidRDefault="00122D9B" w:rsidP="005B2BDC">
                          <w:pPr>
                            <w:pStyle w:val="NormalWeb"/>
                            <w:spacing w:before="0" w:beforeAutospacing="0" w:after="0" w:afterAutospacing="0" w:line="256" w:lineRule="auto"/>
                            <w:rPr>
                              <w:lang w:val="fr-FR"/>
                            </w:rPr>
                          </w:pPr>
                          <w:r w:rsidRPr="00FF43A9">
                            <w:rPr>
                              <w:rFonts w:ascii="Calibri" w:eastAsia="Calibri" w:hAnsi="Calibri"/>
                              <w:sz w:val="22"/>
                              <w:szCs w:val="22"/>
                              <w:lang w:val="fr-FR"/>
                            </w:rPr>
                            <w:t xml:space="preserve"> Temps : 00 :00 :00</w:t>
                          </w:r>
                        </w:p>
                      </w:txbxContent>
                    </v:textbox>
                  </v:shape>
                  <v:shape id="Zone de texte 11" o:spid="_x0000_s1047" type="#_x0000_t202" style="position:absolute;left:1121;top:32082;width:21480;height:4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0XswgAAANwAAAAPAAAAZHJzL2Rvd25yZXYueG1sRI9BSwMx&#10;EIXvgv8hjODNZrUg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DRa0XswgAAANwAAAAPAAAA&#10;AAAAAAAAAAAAAAcCAABkcnMvZG93bnJldi54bWxQSwUGAAAAAAMAAwC3AAAA9gIAAAAA&#10;" fillcolor="white [3201]" strokeweight=".5pt">
                    <v:textbox>
                      <w:txbxContent>
                        <w:p w:rsidR="00122D9B" w:rsidRDefault="00122D9B" w:rsidP="005B2BDC">
                          <w:pPr>
                            <w:pStyle w:val="NormalWeb"/>
                            <w:spacing w:before="0" w:beforeAutospacing="0" w:after="0" w:afterAutospacing="0" w:line="256" w:lineRule="auto"/>
                            <w:rPr>
                              <w:rFonts w:ascii="Calibri" w:eastAsia="Calibri" w:hAnsi="Calibri"/>
                              <w:sz w:val="22"/>
                              <w:szCs w:val="22"/>
                            </w:rPr>
                          </w:pPr>
                          <w:proofErr w:type="gramStart"/>
                          <w:r>
                            <w:rPr>
                              <w:rFonts w:ascii="Calibri" w:eastAsia="Calibri" w:hAnsi="Calibri"/>
                              <w:sz w:val="22"/>
                              <w:szCs w:val="22"/>
                            </w:rPr>
                            <w:t>Segment :</w:t>
                          </w:r>
                          <w:proofErr w:type="gramEnd"/>
                          <w:r>
                            <w:rPr>
                              <w:rFonts w:ascii="Calibri" w:eastAsia="Calibri" w:hAnsi="Calibri"/>
                              <w:sz w:val="22"/>
                              <w:szCs w:val="22"/>
                            </w:rPr>
                            <w:t xml:space="preserve"> 1/1      00 :00 :00</w:t>
                          </w:r>
                        </w:p>
                        <w:p w:rsidR="00122D9B" w:rsidRDefault="00122D9B" w:rsidP="005B2BDC">
                          <w:pPr>
                            <w:pStyle w:val="NormalWeb"/>
                            <w:spacing w:before="0" w:beforeAutospacing="0" w:after="0" w:afterAutospacing="0" w:line="256" w:lineRule="auto"/>
                          </w:pPr>
                          <w:proofErr w:type="spellStart"/>
                          <w:r>
                            <w:t>Cyclage</w:t>
                          </w:r>
                          <w:proofErr w:type="spellEnd"/>
                          <w:r>
                            <w:t xml:space="preserve"> </w:t>
                          </w:r>
                          <w:proofErr w:type="spellStart"/>
                          <w:proofErr w:type="gramStart"/>
                          <w:r>
                            <w:t>recette</w:t>
                          </w:r>
                          <w:proofErr w:type="spellEnd"/>
                          <w:r>
                            <w:t xml:space="preserve"> :</w:t>
                          </w:r>
                          <w:proofErr w:type="gramEnd"/>
                          <w:r>
                            <w:t xml:space="preserve"> 3 </w:t>
                          </w:r>
                        </w:p>
                      </w:txbxContent>
                    </v:textbox>
                  </v:shape>
                  <v:shape id="Zone de texte 12" o:spid="_x0000_s1048" type="#_x0000_t202" style="position:absolute;left:1207;top:23545;width:21308;height:3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" fillcolor="white [3201]" strokeweight=".5pt">
                    <v:textbox>
                      <w:txbxContent>
                        <w:p w:rsidR="00122D9B" w:rsidRDefault="00122D9B" w:rsidP="005B2BDC">
                          <w:pPr>
                            <w:pStyle w:val="NormalWeb"/>
                            <w:spacing w:before="0" w:beforeAutospacing="0" w:after="0" w:afterAutospacing="0" w:line="256" w:lineRule="auto"/>
                          </w:pPr>
                          <w:r>
                            <w:rPr>
                              <w:rFonts w:ascii="Calibri" w:eastAsia="Calibri" w:hAnsi="Calibri"/>
                              <w:sz w:val="22"/>
                              <w:szCs w:val="22"/>
                            </w:rPr>
                            <w:t>OF : 000012345</w:t>
                          </w:r>
                        </w:p>
                        <w:p w:rsidR="00122D9B" w:rsidRDefault="00122D9B" w:rsidP="005B2BDC">
                          <w:pPr>
                            <w:pStyle w:val="NormalWeb"/>
                            <w:spacing w:before="0" w:beforeAutospacing="0" w:after="160" w:afterAutospacing="0" w:line="256" w:lineRule="auto"/>
                          </w:pPr>
                          <w:r>
                            <w:rPr>
                              <w:rFonts w:ascii="Calibri" w:eastAsia="Calibri" w:hAnsi="Calibri"/>
                              <w:sz w:val="22"/>
                              <w:szCs w:val="22"/>
                            </w:rPr>
                            <w:t> </w:t>
                          </w:r>
                        </w:p>
                        <w:p w:rsidR="00122D9B" w:rsidRDefault="00122D9B" w:rsidP="005B2BDC">
                          <w:pPr>
                            <w:pStyle w:val="NormalWeb"/>
                            <w:spacing w:before="0" w:beforeAutospacing="0" w:after="0" w:afterAutospacing="0" w:line="256" w:lineRule="auto"/>
                          </w:pPr>
                          <w:r>
                            <w:rPr>
                              <w:rFonts w:ascii="Calibri" w:eastAsia="Calibri" w:hAnsi="Calibri"/>
                              <w:sz w:val="22"/>
                              <w:szCs w:val="22"/>
                            </w:rPr>
                            <w:t> </w:t>
                          </w:r>
                        </w:p>
                        <w:p w:rsidR="00122D9B" w:rsidRDefault="00122D9B" w:rsidP="005B2BDC">
                          <w:pPr>
                            <w:pStyle w:val="NormalWeb"/>
                            <w:spacing w:before="0" w:beforeAutospacing="0" w:after="160" w:afterAutospacing="0" w:line="256" w:lineRule="auto"/>
                          </w:pPr>
                          <w:r>
                            <w:rPr>
                              <w:rFonts w:ascii="Calibri" w:eastAsia="Calibri" w:hAnsi="Calibri"/>
                              <w:sz w:val="22"/>
                              <w:szCs w:val="22"/>
                            </w:rPr>
                            <w:t> </w:t>
                          </w:r>
                        </w:p>
                      </w:txbxContent>
                    </v:textbox>
                  </v:shape>
                  <v:rect id="Rectangle 132" o:spid="_x0000_s1049" style="position:absolute;left:24649;top:7517;width:20653;height:9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" filled="f" strokecolor="#14212a [1604]" strokeweight="2.25pt">
                    <v:textbox>
                      <w:txbxContent>
                        <w:p w:rsidR="00122D9B" w:rsidRPr="006462B3" w:rsidRDefault="00122D9B" w:rsidP="005B2BDC">
                          <w:pPr>
                            <w:pStyle w:val="NormalWeb"/>
                            <w:spacing w:before="0" w:beforeAutospacing="0" w:after="160" w:afterAutospacing="0" w:line="256" w:lineRule="auto"/>
                          </w:pPr>
                          <w:r>
                            <w:rPr>
                              <w:rFonts w:eastAsia="Calibri"/>
                              <w:color w:val="000000"/>
                              <w:sz w:val="22"/>
                              <w:szCs w:val="22"/>
                            </w:rPr>
                            <w:t>ON/</w:t>
                          </w:r>
                          <w:proofErr w:type="gramStart"/>
                          <w:r>
                            <w:rPr>
                              <w:rFonts w:eastAsia="Calibri"/>
                              <w:color w:val="000000"/>
                              <w:sz w:val="22"/>
                              <w:szCs w:val="22"/>
                            </w:rPr>
                            <w:t>OFF :</w:t>
                          </w:r>
                          <w:proofErr w:type="gramEnd"/>
                          <w:r>
                            <w:rPr>
                              <w:rFonts w:eastAsia="Calibri"/>
                              <w:color w:val="000000"/>
                              <w:sz w:val="22"/>
                              <w:szCs w:val="22"/>
                            </w:rPr>
                            <w:t xml:space="preserve"> </w:t>
                          </w:r>
                          <w:r>
                            <w:rPr>
                              <w:rFonts w:ascii="Wingdings" w:eastAsia="Calibri" w:hAnsi="Wingdings"/>
                              <w:color w:val="000000"/>
                              <w:sz w:val="22"/>
                              <w:szCs w:val="22"/>
                            </w:rPr>
                            <w:sym w:font="Wingdings" w:char="F078"/>
                          </w:r>
                        </w:p>
                        <w:p w:rsidR="00122D9B" w:rsidRPr="006462B3" w:rsidRDefault="00122D9B" w:rsidP="005B2BDC">
                          <w:pPr>
                            <w:pStyle w:val="NormalWeb"/>
                            <w:spacing w:before="0" w:beforeAutospacing="0" w:after="160" w:afterAutospacing="0" w:line="256" w:lineRule="auto"/>
                          </w:pPr>
                          <w:r>
                            <w:rPr>
                              <w:rFonts w:eastAsia="Calibri"/>
                              <w:color w:val="000000"/>
                              <w:sz w:val="22"/>
                              <w:szCs w:val="22"/>
                            </w:rPr>
                            <w:t xml:space="preserve">Temps </w:t>
                          </w:r>
                          <w:proofErr w:type="gramStart"/>
                          <w:r>
                            <w:rPr>
                              <w:rFonts w:eastAsia="Calibri"/>
                              <w:color w:val="000000"/>
                              <w:sz w:val="22"/>
                              <w:szCs w:val="22"/>
                            </w:rPr>
                            <w:t>ON :</w:t>
                          </w:r>
                          <w:proofErr w:type="gramEnd"/>
                          <w:r>
                            <w:rPr>
                              <w:rFonts w:eastAsia="Calibri"/>
                              <w:color w:val="000000"/>
                              <w:sz w:val="22"/>
                              <w:szCs w:val="22"/>
                            </w:rPr>
                            <w:t xml:space="preserve"> 0000 </w:t>
                          </w:r>
                          <w:proofErr w:type="spellStart"/>
                          <w:r>
                            <w:rPr>
                              <w:rFonts w:eastAsia="Calibri"/>
                              <w:color w:val="000000"/>
                              <w:sz w:val="22"/>
                              <w:szCs w:val="22"/>
                            </w:rPr>
                            <w:t>ms</w:t>
                          </w:r>
                          <w:proofErr w:type="spellEnd"/>
                        </w:p>
                        <w:p w:rsidR="00122D9B" w:rsidRPr="006462B3" w:rsidRDefault="00122D9B" w:rsidP="005B2BDC">
                          <w:pPr>
                            <w:pStyle w:val="NormalWeb"/>
                            <w:spacing w:before="0" w:beforeAutospacing="0" w:after="160" w:afterAutospacing="0" w:line="256" w:lineRule="auto"/>
                          </w:pPr>
                          <w:r>
                            <w:rPr>
                              <w:rFonts w:eastAsia="Calibri"/>
                              <w:color w:val="000000"/>
                              <w:sz w:val="22"/>
                              <w:szCs w:val="22"/>
                            </w:rPr>
                            <w:t xml:space="preserve">Temps </w:t>
                          </w:r>
                          <w:proofErr w:type="gramStart"/>
                          <w:r>
                            <w:rPr>
                              <w:rFonts w:eastAsia="Calibri"/>
                              <w:color w:val="000000"/>
                              <w:sz w:val="22"/>
                              <w:szCs w:val="22"/>
                            </w:rPr>
                            <w:t>OFF :</w:t>
                          </w:r>
                          <w:proofErr w:type="gramEnd"/>
                          <w:r>
                            <w:rPr>
                              <w:rFonts w:eastAsia="Calibri"/>
                              <w:color w:val="000000"/>
                              <w:sz w:val="22"/>
                              <w:szCs w:val="22"/>
                            </w:rPr>
                            <w:t xml:space="preserve"> 0000 </w:t>
                          </w:r>
                          <w:proofErr w:type="spellStart"/>
                          <w:r>
                            <w:rPr>
                              <w:rFonts w:eastAsia="Calibri"/>
                              <w:color w:val="000000"/>
                              <w:sz w:val="22"/>
                              <w:szCs w:val="22"/>
                            </w:rPr>
                            <w:t>ms</w:t>
                          </w:r>
                          <w:proofErr w:type="spellEnd"/>
                        </w:p>
                        <w:p w:rsidR="00122D9B" w:rsidRPr="006462B3" w:rsidRDefault="00122D9B" w:rsidP="005B2BDC">
                          <w:pPr>
                            <w:pStyle w:val="NormalWeb"/>
                            <w:spacing w:before="0" w:beforeAutospacing="0" w:after="160" w:afterAutospacing="0" w:line="256" w:lineRule="auto"/>
                          </w:pPr>
                          <w:r>
                            <w:rPr>
                              <w:rFonts w:eastAsia="Calibri"/>
                              <w:color w:val="000000"/>
                              <w:sz w:val="22"/>
                              <w:szCs w:val="22"/>
                            </w:rPr>
                            <w:t> </w:t>
                          </w:r>
                        </w:p>
                      </w:txbxContent>
                    </v:textbox>
                  </v:rect>
                  <v:shape id="Zone de texte 14" o:spid="_x0000_s1050" type="#_x0000_t202" style="position:absolute;left:24649;top:4682;width:20740;height:2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" filled="f" strokecolor="#1e3240 [2404]" strokeweight="2.25pt">
                    <v:textbox>
                      <w:txbxContent>
                        <w:p w:rsidR="00122D9B" w:rsidRDefault="00122D9B" w:rsidP="005B2BDC">
                          <w:pPr>
                            <w:pStyle w:val="NormalWeb"/>
                            <w:spacing w:before="0" w:beforeAutospacing="0" w:after="160" w:afterAutospacing="0" w:line="256" w:lineRule="auto"/>
                          </w:pPr>
                          <w:r>
                            <w:rPr>
                              <w:rFonts w:ascii="Calibri" w:eastAsia="Calibri" w:hAnsi="Calibri"/>
                              <w:color w:val="000000"/>
                              <w:sz w:val="22"/>
                              <w:szCs w:val="22"/>
                            </w:rPr>
                            <w:t>PULSE     A/H     TEMPO   RAMPE</w:t>
                          </w:r>
                        </w:p>
                        <w:p w:rsidR="00122D9B" w:rsidRDefault="00122D9B" w:rsidP="005B2BDC">
                          <w:pPr>
                            <w:pStyle w:val="NormalWeb"/>
                            <w:spacing w:before="0" w:beforeAutospacing="0" w:after="160" w:afterAutospacing="0" w:line="256" w:lineRule="auto"/>
                          </w:pPr>
                          <w:r>
                            <w:rPr>
                              <w:rFonts w:ascii="Calibri" w:eastAsia="Calibri" w:hAnsi="Calibri"/>
                              <w:sz w:val="22"/>
                              <w:szCs w:val="22"/>
                            </w:rPr>
                            <w:t> </w:t>
                          </w:r>
                        </w:p>
                      </w:txbxContent>
                    </v:textbox>
                  </v:shape>
                  <v:line id="Connecteur droit 134" o:spid="_x0000_s1051" style="position:absolute;visibility:visible;mso-wrap-style:square" from="30206,4678" to="30206,7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" strokecolor="#264051 [3044]" strokeweight="2.25pt"/>
                  <v:line id="Connecteur droit 135" o:spid="_x0000_s1052" style="position:absolute;visibility:visible;mso-wrap-style:square" from="33571,4855" to="33571,7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" strokecolor="#264051 [3044]" strokeweight="2.25pt"/>
                  <v:line id="Connecteur droit 136" o:spid="_x0000_s1053" style="position:absolute;flip:x;visibility:visible;mso-wrap-style:square" from="39350,4678" to="39436,7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" strokecolor="#264051 [3044]" strokeweight="2.25pt"/>
                  <v:group id="Groupe 137" o:spid="_x0000_s1054" style="position:absolute;left:24290;top:22592;width:20734;height:11262" coordorigin="24290,22592" coordsize="20733,11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type id="_x0000_t32" coordsize="21600,21600" o:spt="32" o:oned="t" path="m,l21600,21600e" filled="f">
                      <v:path arrowok="t" fillok="f" o:connecttype="none"/>
                      <o:lock v:ext="edit" shapetype="t"/>
                    </v:shapetype>
                    <v:shape id="Connecteur droit avec flèche 139" o:spid="_x0000_s1055" type="#_x0000_t32" style="position:absolute;left:25672;top:22592;width:0;height:112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" strokecolor="black [3213]">
                      <v:stroke endarrow="block"/>
                    </v:shape>
                    <v:shape id="Connecteur droit avec flèche 140" o:spid="_x0000_s1056" type="#_x0000_t32" style="position:absolute;left:24290;top:32196;width:207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" strokecolor="black [3213]">
                      <v:stroke endarrow="block"/>
                    </v:shape>
                    <v:line id="Connecteur droit 141" o:spid="_x0000_s1057" style="position:absolute;flip:y;visibility:visible;mso-wrap-style:square" from="25672,26841" to="36092,31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" strokecolor="#264051 [3044]" strokeweight="2.25pt"/>
                    <v:line id="Connecteur droit 142" o:spid="_x0000_s1058" style="position:absolute;visibility:visible;mso-wrap-style:square" from="36092,26845" to="43216,26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" strokecolor="#264051 [3044]" strokeweight="2.25pt"/>
                    <v:line id="Connecteur droit 143" o:spid="_x0000_s1059" style="position:absolute;flip:y;visibility:visible;mso-wrap-style:square" from="25833,29216" to="35727,32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" strokecolor="red" strokeweight="1.5pt"/>
                    <v:line id="Connecteur droit 144" o:spid="_x0000_s1060" style="position:absolute;visibility:visible;mso-wrap-style:square" from="35864,29212" to="43097,29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" strokecolor="red" strokeweight="2.25pt"/>
                  </v:group>
                  <v:shape id="Zone de texte 19" o:spid="_x0000_s1061" type="#_x0000_t202" style="position:absolute;left:7584;top:8118;width:11234;height:2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" fillcolor="white [3201]" strokeweight=".5pt">
                    <v:textbox>
                      <w:txbxContent>
                        <w:p w:rsidR="00122D9B" w:rsidRDefault="00122D9B" w:rsidP="005B2BDC">
                          <w:pPr>
                            <w:pStyle w:val="NormalWeb"/>
                            <w:spacing w:before="0" w:beforeAutospacing="0" w:after="160" w:afterAutospacing="0" w:line="256" w:lineRule="auto"/>
                          </w:pPr>
                          <w:r>
                            <w:rPr>
                              <w:rFonts w:ascii="Calibri" w:eastAsia="Calibri" w:hAnsi="Calibri"/>
                              <w:sz w:val="20"/>
                              <w:szCs w:val="20"/>
                            </w:rPr>
                            <w:t xml:space="preserve">Recette </w:t>
                          </w:r>
                          <w:r>
                            <w:rPr>
                              <w:rFonts w:ascii="Calibri" w:eastAsia="Calibri" w:hAnsi="Wingdings"/>
                              <w:sz w:val="20"/>
                              <w:szCs w:val="20"/>
                            </w:rPr>
                            <w:sym w:font="Wingdings" w:char="F0F2"/>
                          </w:r>
                          <w:r>
                            <w:rPr>
                              <w:rFonts w:eastAsia="Calibri"/>
                              <w:noProof/>
                              <w:sz w:val="22"/>
                              <w:szCs w:val="22"/>
                            </w:rPr>
                            <w:t xml:space="preserve">     </w:t>
                          </w:r>
                        </w:p>
                      </w:txbxContent>
                    </v:textbox>
                  </v:shape>
                </v:group>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146" o:spid="_x0000_s1062" type="#_x0000_t47" style="position:absolute;left:2914;top:5623;width:14673;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" adj="33127,29717,21678,10845" filled="f" strokecolor="black [3213]" strokeweight="2pt">
                  <v:stroke startarrow="block"/>
                  <v:textbox>
                    <w:txbxContent>
                      <w:p w:rsidR="00122D9B" w:rsidRPr="00D352F6" w:rsidRDefault="00122D9B" w:rsidP="005B2BDC">
                        <w:pPr>
                          <w:rPr>
                            <w:color w:val="000000" w:themeColor="text1"/>
                          </w:rPr>
                        </w:pPr>
                        <w:r>
                          <w:rPr>
                            <w:color w:val="000000" w:themeColor="text1"/>
                          </w:rPr>
                          <w:t xml:space="preserve">Bouton de </w:t>
                        </w:r>
                        <w:r w:rsidRPr="00D352F6">
                          <w:rPr>
                            <w:color w:val="000000" w:themeColor="text1"/>
                          </w:rPr>
                          <w:t>Mise sous tension du redresseur</w:t>
                        </w:r>
                      </w:p>
                    </w:txbxContent>
                  </v:textbox>
                  <o:callout v:ext="edit" minusx="t" minusy="t"/>
                </v:shape>
                <v:shape id="Légende : encadrée 147" o:spid="_x0000_s1063" type="#_x0000_t47" style="position:absolute;left:2756;top:406;width:14673;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" adj="29892,35241,21678,10845" filled="f" strokecolor="black [3213]" strokeweight="2pt">
                  <v:stroke startarrow="block"/>
                  <v:textbox>
                    <w:txbxContent>
                      <w:p w:rsidR="00122D9B" w:rsidRPr="00D352F6" w:rsidRDefault="00122D9B" w:rsidP="005B2BDC">
                        <w:pPr>
                          <w:rPr>
                            <w:color w:val="000000" w:themeColor="text1"/>
                          </w:rPr>
                        </w:pPr>
                        <w:r>
                          <w:rPr>
                            <w:color w:val="000000" w:themeColor="text1"/>
                          </w:rPr>
                          <w:t>Nom du groupe ou du redresseur</w:t>
                        </w:r>
                      </w:p>
                    </w:txbxContent>
                  </v:textbox>
                  <o:callout v:ext="edit" minusx="t" minusy="t"/>
                </v:shape>
                <v:shape id="Légende : encadrée 148" o:spid="_x0000_s1064" type="#_x0000_t47" style="position:absolute;left:5316;top:22471;width:14673;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" adj="30743,40115,21678,10845" filled="f" strokecolor="black [3213]" strokeweight="2pt">
                  <v:stroke startarrow="block"/>
                  <v:textbox>
                    <w:txbxContent>
                      <w:p w:rsidR="00122D9B" w:rsidRDefault="00122D9B" w:rsidP="005B2BDC">
                        <w:pPr>
                          <w:spacing w:before="0" w:after="0"/>
                          <w:rPr>
                            <w:color w:val="000000" w:themeColor="text1"/>
                          </w:rPr>
                        </w:pPr>
                        <w:r>
                          <w:rPr>
                            <w:color w:val="000000" w:themeColor="text1"/>
                          </w:rPr>
                          <w:t>Entrée du</w:t>
                        </w:r>
                      </w:p>
                      <w:p w:rsidR="00122D9B" w:rsidRPr="00D352F6" w:rsidRDefault="00122D9B" w:rsidP="005B2BDC">
                        <w:pPr>
                          <w:spacing w:before="0" w:after="0"/>
                          <w:rPr>
                            <w:color w:val="000000" w:themeColor="text1"/>
                          </w:rPr>
                        </w:pPr>
                        <w:r>
                          <w:rPr>
                            <w:color w:val="000000" w:themeColor="text1"/>
                          </w:rPr>
                          <w:t>Nom de l’OF en cours</w:t>
                        </w:r>
                      </w:p>
                    </w:txbxContent>
                  </v:textbox>
                  <o:callout v:ext="edit" minusx="t" minusy="t"/>
                </v:shape>
                <v:shape id="Légende : encadrée 149" o:spid="_x0000_s1065" type="#_x0000_t47" style="position:absolute;left:20819;top:99;width:14673;height:4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" adj="19307,38855,10878,21003" filled="f" strokecolor="black [3213]" strokeweight="2pt">
                  <v:stroke startarrow="block"/>
                  <v:textbox>
                    <w:txbxContent>
                      <w:p w:rsidR="00122D9B" w:rsidRPr="00D352F6" w:rsidRDefault="00122D9B" w:rsidP="005B2BDC">
                        <w:pPr>
                          <w:rPr>
                            <w:color w:val="000000" w:themeColor="text1"/>
                          </w:rPr>
                        </w:pPr>
                        <w:r>
                          <w:rPr>
                            <w:color w:val="000000" w:themeColor="text1"/>
                          </w:rPr>
                          <w:t>État de la connexion</w:t>
                        </w:r>
                      </w:p>
                    </w:txbxContent>
                  </v:textbox>
                  <o:callout v:ext="edit" minusx="t" minusy="t"/>
                </v:shape>
                <v:shape id="Légende : encadrée 150" o:spid="_x0000_s1066" type="#_x0000_t47" style="position:absolute;left:78854;top:406;width:14673;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" adj="-22489,31401,10878,21003" filled="f" strokecolor="black [3213]" strokeweight="2pt">
                  <v:stroke startarrow="block"/>
                  <v:textbox>
                    <w:txbxContent>
                      <w:p w:rsidR="00122D9B" w:rsidRPr="00D352F6" w:rsidRDefault="00122D9B" w:rsidP="005B2BDC">
                        <w:pPr>
                          <w:rPr>
                            <w:color w:val="000000" w:themeColor="text1"/>
                          </w:rPr>
                        </w:pPr>
                        <w:r>
                          <w:rPr>
                            <w:color w:val="000000" w:themeColor="text1"/>
                          </w:rPr>
                          <w:t>Réduction de la fenêtre</w:t>
                        </w:r>
                      </w:p>
                    </w:txbxContent>
                  </v:textbox>
                  <o:callout v:ext="edit" minusy="t"/>
                </v:shape>
                <v:shape id="Légende : encadrée 151" o:spid="_x0000_s1067" type="#_x0000_t47" style="position:absolute;left:75632;top:12371;width:14673;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" adj="-14771,-15907,-78,10360" filled="f" strokecolor="black [3213]" strokeweight="2pt">
                  <v:stroke startarrow="block"/>
                  <v:textbox>
                    <w:txbxContent>
                      <w:p w:rsidR="00122D9B" w:rsidRPr="00D352F6" w:rsidRDefault="00122D9B" w:rsidP="005B2BDC">
                        <w:pPr>
                          <w:rPr>
                            <w:color w:val="000000" w:themeColor="text1"/>
                          </w:rPr>
                        </w:pPr>
                        <w:r>
                          <w:rPr>
                            <w:color w:val="000000" w:themeColor="text1"/>
                          </w:rPr>
                          <w:t>Fermeture de la fenêtre</w:t>
                        </w:r>
                      </w:p>
                    </w:txbxContent>
                  </v:textbox>
                </v:shape>
                <v:shape id="Légende : encadrée 152" o:spid="_x0000_s1068" type="#_x0000_t47" style="position:absolute;left:70228;top:19716;width:25278;height:14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" adj="-7744,1693,-78,10360" filled="f" strokecolor="black [3213]" strokeweight="2pt">
                  <v:stroke startarrow="block"/>
                  <v:textbox>
                    <w:txbxContent>
                      <w:p w:rsidR="00122D9B" w:rsidRDefault="00122D9B" w:rsidP="005B2BDC">
                        <w:pPr>
                          <w:rPr>
                            <w:color w:val="000000" w:themeColor="text1"/>
                          </w:rPr>
                        </w:pPr>
                        <w:r>
                          <w:rPr>
                            <w:color w:val="000000" w:themeColor="text1"/>
                          </w:rPr>
                          <w:t>Tableau de saisie et de validation des options.</w:t>
                        </w:r>
                      </w:p>
                      <w:p w:rsidR="00122D9B" w:rsidRPr="00D352F6" w:rsidRDefault="00122D9B" w:rsidP="005B2BDC">
                        <w:pPr>
                          <w:rPr>
                            <w:color w:val="000000" w:themeColor="text1"/>
                          </w:rPr>
                        </w:pPr>
                        <w:r>
                          <w:rPr>
                            <w:color w:val="000000" w:themeColor="text1"/>
                          </w:rPr>
                          <w:t>Les options (Pulse, A/H, TEMPO, RAMPE) dépendent des options achetées pour chaque redresseur ou groupe de redresseur</w:t>
                        </w:r>
                      </w:p>
                    </w:txbxContent>
                  </v:textbox>
                </v:shape>
                <v:shape id="Légende : encadrée 153" o:spid="_x0000_s1069" type="#_x0000_t47" style="position:absolute;left:1275;top:27570;width:18820;height:8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" adj="26332,21351,21678,10845" filled="f" strokecolor="black [3213]" strokeweight="2pt">
                  <v:stroke startarrow="block"/>
                  <v:textbox>
                    <w:txbxContent>
                      <w:p w:rsidR="00122D9B" w:rsidRPr="00D352F6" w:rsidRDefault="00122D9B" w:rsidP="005B2BDC">
                        <w:pPr>
                          <w:rPr>
                            <w:color w:val="000000" w:themeColor="text1"/>
                          </w:rPr>
                        </w:pPr>
                        <w:r>
                          <w:rPr>
                            <w:color w:val="000000" w:themeColor="text1"/>
                          </w:rPr>
                          <w:t>Nom de la recette en cours, suivie du numéro de recette et du temps global restant (décomptage)</w:t>
                        </w:r>
                      </w:p>
                    </w:txbxContent>
                  </v:textbox>
                  <o:callout v:ext="edit" minusx="t" minusy="t"/>
                </v:shape>
                <v:shape id="Légende : encadrée 155" o:spid="_x0000_s1070" type="#_x0000_t47" style="position:absolute;left:1275;top:36787;width:18820;height:7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" adj="26647,10242,21678,10845" filled="f" strokecolor="black [3213]" strokeweight="2pt">
                  <v:stroke startarrow="block"/>
                  <v:textbox>
                    <w:txbxContent>
                      <w:p w:rsidR="00122D9B" w:rsidRPr="00D352F6" w:rsidRDefault="00122D9B" w:rsidP="005B2BDC">
                        <w:pPr>
                          <w:rPr>
                            <w:color w:val="000000" w:themeColor="text1"/>
                          </w:rPr>
                        </w:pPr>
                        <w:r>
                          <w:rPr>
                            <w:color w:val="000000" w:themeColor="text1"/>
                          </w:rPr>
                          <w:t>Segment en cours de la recette avec temps restant sur le segment</w:t>
                        </w:r>
                      </w:p>
                    </w:txbxContent>
                  </v:textbox>
                  <o:callout v:ext="edit" minusx="t"/>
                </v:shape>
                <v:shape id="Légende : encadrée 156" o:spid="_x0000_s1071" type="#_x0000_t47" style="position:absolute;left:36856;top:99;width:20247;height:5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" adj="370,50948,10968,21395" filled="f" strokecolor="black [3213]" strokeweight="2pt">
                  <v:stroke startarrow="block"/>
                  <v:textbox inset="0,0,0,0">
                    <w:txbxContent>
                      <w:p w:rsidR="00122D9B" w:rsidRPr="00D352F6" w:rsidRDefault="00122D9B" w:rsidP="005B2BDC">
                        <w:pPr>
                          <w:rPr>
                            <w:color w:val="000000" w:themeColor="text1"/>
                          </w:rPr>
                        </w:pPr>
                        <w:r>
                          <w:rPr>
                            <w:color w:val="000000" w:themeColor="text1"/>
                          </w:rPr>
                          <w:t xml:space="preserve">Mise en route du redresseur et affichage de l’état </w:t>
                        </w:r>
                        <w:r w:rsidRPr="00D05223">
                          <w:rPr>
                            <w:color w:val="000000" w:themeColor="text1"/>
                          </w:rPr>
                          <w:t>(Marche/arrêt /défaut)</w:t>
                        </w:r>
                      </w:p>
                    </w:txbxContent>
                  </v:textbox>
                  <o:callout v:ext="edit" minusy="t"/>
                </v:shape>
                <v:shape id="Légende : encadrée 157" o:spid="_x0000_s1072" type="#_x0000_t47" style="position:absolute;left:70228;top:34684;width:25278;height:14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" adj="-9495,3462,-78,10360" filled="f" strokecolor="black [3213]" strokeweight="2pt">
                  <v:stroke startarrow="block"/>
                  <v:textbox>
                    <w:txbxContent>
                      <w:p w:rsidR="00122D9B" w:rsidRDefault="00122D9B" w:rsidP="005B2BDC">
                        <w:pPr>
                          <w:rPr>
                            <w:color w:val="000000" w:themeColor="text1"/>
                          </w:rPr>
                        </w:pPr>
                        <w:r>
                          <w:rPr>
                            <w:color w:val="000000" w:themeColor="text1"/>
                          </w:rPr>
                          <w:t xml:space="preserve">Graphique en mode recette </w:t>
                        </w:r>
                      </w:p>
                      <w:p w:rsidR="00122D9B" w:rsidRPr="00D352F6" w:rsidRDefault="00122D9B" w:rsidP="005B2BDC">
                        <w:pPr>
                          <w:rPr>
                            <w:color w:val="000000" w:themeColor="text1"/>
                          </w:rPr>
                        </w:pPr>
                        <w:r>
                          <w:rPr>
                            <w:color w:val="000000" w:themeColor="text1"/>
                          </w:rPr>
                          <w:t xml:space="preserve">Échelles fixes déterminées par rapport au temps global et par rapport aux calibres tension /courant du redresseur. </w:t>
                        </w:r>
                      </w:p>
                    </w:txbxContent>
                  </v:textbox>
                </v:shape>
                <v:shape id="Légende : encadrée 158" o:spid="_x0000_s1073" type="#_x0000_t47" style="position:absolute;left:1428;top:10947;width:18667;height:10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" adj="33803,10231,21765,10203" filled="f" strokecolor="black [3213]" strokeweight="2pt">
                  <v:stroke startarrow="block"/>
                  <v:textbox>
                    <w:txbxContent>
                      <w:p w:rsidR="00122D9B" w:rsidRDefault="00122D9B" w:rsidP="005B2BDC">
                        <w:pPr>
                          <w:rPr>
                            <w:color w:val="000000" w:themeColor="text1"/>
                          </w:rPr>
                        </w:pPr>
                        <w:r>
                          <w:rPr>
                            <w:color w:val="000000" w:themeColor="text1"/>
                          </w:rPr>
                          <w:t>Choix de l’état : Recette, manuel, supervision ou affichage « lecture » ou « Recette à distance » En mode « Recette », possibilité de mise en pause</w:t>
                        </w:r>
                      </w:p>
                      <w:p w:rsidR="00122D9B" w:rsidRDefault="00122D9B" w:rsidP="005B2BDC">
                        <w:pPr>
                          <w:rPr>
                            <w:color w:val="000000" w:themeColor="text1"/>
                          </w:rPr>
                        </w:pPr>
                      </w:p>
                      <w:p w:rsidR="00122D9B" w:rsidRDefault="00122D9B" w:rsidP="005B2BDC">
                        <w:pPr>
                          <w:rPr>
                            <w:color w:val="000000" w:themeColor="text1"/>
                          </w:rPr>
                        </w:pPr>
                      </w:p>
                      <w:p w:rsidR="00122D9B" w:rsidRPr="00D352F6" w:rsidRDefault="00122D9B" w:rsidP="005B2BDC">
                        <w:pPr>
                          <w:rPr>
                            <w:color w:val="000000" w:themeColor="text1"/>
                          </w:rPr>
                        </w:pPr>
                      </w:p>
                    </w:txbxContent>
                  </v:textbox>
                  <o:callout v:ext="edit" minusx="t" minusy="t"/>
                </v:shape>
                <v:shape id="Légende : encadrée 159" o:spid="_x0000_s1074" type="#_x0000_t47" style="position:absolute;left:1428;top:44018;width:38958;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" adj="18884,-5507,11362,-179" filled="f" strokecolor="black [3213]" strokeweight="2pt">
                  <v:stroke startarrow="block"/>
                  <v:textbox inset=",0,,1mm">
                    <w:txbxContent>
                      <w:p w:rsidR="00122D9B" w:rsidRPr="00D352F6" w:rsidRDefault="00122D9B" w:rsidP="005B2BDC">
                        <w:pPr>
                          <w:rPr>
                            <w:color w:val="000000" w:themeColor="text1"/>
                          </w:rPr>
                        </w:pPr>
                        <w:r>
                          <w:rPr>
                            <w:color w:val="000000" w:themeColor="text1"/>
                          </w:rPr>
                          <w:t xml:space="preserve">Si option cyclage : Nombre de cycle à effectuer (Par défaut : 1). Si lettre « I », le cyclage est infini </w:t>
                        </w:r>
                      </w:p>
                    </w:txbxContent>
                  </v:textbox>
                  <o:callout v:ext="edit" minusx="t"/>
                </v:shape>
                <v:group id="Groupe 183" o:spid="_x0000_s1075" style="position:absolute;left:37938;top:15104;width:2432;height:2432" coordorigin="17664,7359" coordsize="2431,2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Ellipse 184" o:spid="_x0000_s1076" style="position:absolute;left:17664;top:7359;width:2432;height:2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" filled="f" strokecolor="#264051 [3044]" strokeweight="1.5pt">
                    <v:textbox inset="5mm,5mm,5mm,5mm"/>
                  </v:oval>
                  <v:line id="Connecteur droit 185" o:spid="_x0000_s1077" style="position:absolute;visibility:visible;mso-wrap-style:square" from="18687,8013" to="18687,9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" strokecolor="#264051 [3044]" strokeweight="2.25pt"/>
                  <v:line id="Connecteur droit 186" o:spid="_x0000_s1078" style="position:absolute;visibility:visible;mso-wrap-style:square" from="19210,8013" to="19210,9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" strokecolor="#264051 [3044]" strokeweight="2.25pt"/>
                </v:group>
                <v:group id="Groupe 199" o:spid="_x0000_s1079" style="position:absolute;left:41150;top:10947;width:4921;height:3222" coordorigin="88075,1631" coordsize="7931,5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196" o:spid="_x0000_s1080" type="#_x0000_t5" style="position:absolute;left:88075;top:1631;width:7932;height:5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" fillcolor="red" stroked="f">
                    <v:textbox inset="5mm,5mm,5mm,5mm"/>
                  </v:shape>
                  <v:line id="Connecteur droit 197" o:spid="_x0000_s1081" style="position:absolute;visibility:visible;mso-wrap-style:square" from="92043,2932" to="92043,4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" strokecolor="white [3212]" strokeweight="3.75pt"/>
                  <v:line id="Connecteur droit 198" o:spid="_x0000_s1082" style="position:absolute;visibility:visible;mso-wrap-style:square" from="92030,5452" to="92041,6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" strokecolor="white [3212]" strokeweight="3.75pt"/>
                </v:group>
                <v:shape id="Légende : encadrée 200" o:spid="_x0000_s1083" type="#_x0000_t47" style="position:absolute;left:58189;width:17436;height:51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" adj="-16519,49140,10968,21395" filled="f" strokecolor="black [3213]" strokeweight="2pt">
                  <v:stroke startarrow="block"/>
                  <v:textbox inset="0,0,0,0">
                    <w:txbxContent>
                      <w:p w:rsidR="00122D9B" w:rsidRPr="00D352F6" w:rsidRDefault="00122D9B" w:rsidP="005B2BDC">
                        <w:pPr>
                          <w:rPr>
                            <w:color w:val="000000" w:themeColor="text1"/>
                          </w:rPr>
                        </w:pPr>
                        <w:r>
                          <w:rPr>
                            <w:color w:val="000000" w:themeColor="text1"/>
                          </w:rPr>
                          <w:t xml:space="preserve"> Bouton Signalisation d’un défaut</w:t>
                        </w:r>
                      </w:p>
                    </w:txbxContent>
                  </v:textbox>
                  <o:callout v:ext="edit" minusy="t"/>
                </v:shape>
                <w10:anchorlock/>
              </v:group>
            </w:pict>
          </mc:Fallback>
        </mc:AlternateContent>
      </w:r>
    </w:p>
    <w:p w:rsidR="009367AD" w:rsidRDefault="009367AD" w:rsidP="00FF43A9">
      <w:pPr>
        <w:rPr>
          <w:b/>
          <w:u w:val="single"/>
        </w:rPr>
      </w:pPr>
    </w:p>
    <w:p w:rsidR="009367AD" w:rsidRDefault="009367AD" w:rsidP="00FF43A9">
      <w:pPr>
        <w:rPr>
          <w:b/>
          <w:u w:val="single"/>
        </w:rPr>
      </w:pPr>
    </w:p>
    <w:p w:rsidR="00FF43A9" w:rsidRPr="000C1453" w:rsidRDefault="00FF43A9" w:rsidP="00FF43A9">
      <w:r w:rsidRPr="003A6BBC">
        <w:rPr>
          <w:rStyle w:val="Titre4Car"/>
        </w:rPr>
        <w:t>AUTOMATE EN MODE MANUEL :</w:t>
      </w:r>
      <w:r w:rsidRPr="000C1453">
        <w:rPr>
          <w:b/>
          <w:noProof/>
        </w:rPr>
        <mc:AlternateContent>
          <mc:Choice Requires="wpc">
            <w:drawing>
              <wp:inline distT="0" distB="0" distL="0" distR="0" wp14:anchorId="691912A8" wp14:editId="01ED9F43">
                <wp:extent cx="9421495" cy="4844955"/>
                <wp:effectExtent l="0" t="0" r="0" b="0"/>
                <wp:docPr id="412" name="Zone de dessin 4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04" name="Groupe 704"/>
                        <wpg:cNvGrpSpPr/>
                        <wpg:grpSpPr>
                          <a:xfrm>
                            <a:off x="180000" y="180000"/>
                            <a:ext cx="7381239" cy="4167505"/>
                            <a:chOff x="0" y="0"/>
                            <a:chExt cx="7381875" cy="4168119"/>
                          </a:xfrm>
                        </wpg:grpSpPr>
                        <wpg:grpSp>
                          <wpg:cNvPr id="705" name="Groupe 705"/>
                          <wpg:cNvGrpSpPr/>
                          <wpg:grpSpPr>
                            <a:xfrm>
                              <a:off x="2077708" y="484484"/>
                              <a:ext cx="2320925" cy="3683635"/>
                              <a:chOff x="2077708" y="484484"/>
                              <a:chExt cx="2320925" cy="3683635"/>
                            </a:xfrm>
                          </wpg:grpSpPr>
                          <wps:wsp>
                            <wps:cNvPr id="712" name="Rectangle 712"/>
                            <wps:cNvSpPr/>
                            <wps:spPr>
                              <a:xfrm>
                                <a:off x="2095488" y="484484"/>
                                <a:ext cx="2303145" cy="3683635"/>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ind w:left="144" w:hanging="144"/>
                                  </w:pPr>
                                  <w:r>
                                    <w:rPr>
                                      <w:rFonts w:eastAsia="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3" name="Rectangle 713"/>
                            <wps:cNvSpPr/>
                            <wps:spPr>
                              <a:xfrm>
                                <a:off x="2077708" y="485119"/>
                                <a:ext cx="2320290" cy="370840"/>
                              </a:xfrm>
                              <a:prstGeom prst="rect">
                                <a:avLst/>
                              </a:prstGeom>
                              <a:solidFill>
                                <a:schemeClr val="bg2">
                                  <a:lumMod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6485D">
                                  <w:pPr>
                                    <w:pStyle w:val="NormalWeb"/>
                                    <w:spacing w:before="0" w:beforeAutospacing="0" w:after="160" w:afterAutospacing="0" w:line="254" w:lineRule="auto"/>
                                  </w:pPr>
                                  <w:r>
                                    <w:rPr>
                                      <w:rFonts w:eastAsia="Calibri"/>
                                      <w:color w:val="000000"/>
                                      <w:sz w:val="22"/>
                                      <w:szCs w:val="22"/>
                                    </w:rPr>
                                    <w:t xml:space="preserve">Machine N° 1                               </w:t>
                                  </w:r>
                                  <w:proofErr w:type="gramStart"/>
                                  <w:r>
                                    <w:rPr>
                                      <w:rFonts w:ascii="MS Office Symbol Extralight" w:eastAsia="Calibri" w:hAnsi="Calibri"/>
                                      <w:color w:val="000000"/>
                                      <w:sz w:val="28"/>
                                      <w:szCs w:val="28"/>
                                    </w:rPr>
                                    <w:t xml:space="preserve">󰲞  </w:t>
                                  </w:r>
                                  <w:r>
                                    <w:rPr>
                                      <w:rFonts w:eastAsia="Calibri"/>
                                      <w:color w:val="000000"/>
                                      <w:sz w:val="28"/>
                                      <w:szCs w:val="28"/>
                                    </w:rPr>
                                    <w:t>X</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714" name="Groupe 714"/>
                            <wpg:cNvGrpSpPr/>
                            <wpg:grpSpPr>
                              <a:xfrm rot="16200000">
                                <a:off x="2247571" y="1030268"/>
                                <a:ext cx="360044" cy="304800"/>
                                <a:chOff x="2247571" y="1030268"/>
                                <a:chExt cx="1078176" cy="914400"/>
                              </a:xfrm>
                            </wpg:grpSpPr>
                            <wps:wsp>
                              <wps:cNvPr id="724" name="Arc 724"/>
                              <wps:cNvSpPr/>
                              <wps:spPr>
                                <a:xfrm>
                                  <a:off x="2247571" y="1030268"/>
                                  <a:ext cx="914403" cy="914400"/>
                                </a:xfrm>
                                <a:prstGeom prst="arc">
                                  <a:avLst>
                                    <a:gd name="adj1" fmla="val 676469"/>
                                    <a:gd name="adj2" fmla="val 20767950"/>
                                  </a:avLst>
                                </a:prstGeom>
                                <a:noFill/>
                                <a:ln w="50800" cap="flat" cmpd="sng" algn="ctr">
                                  <a:solidFill>
                                    <a:schemeClr val="tx1"/>
                                  </a:solidFill>
                                  <a:prstDash val="solid"/>
                                  <a:miter lim="800000"/>
                                </a:ln>
                                <a:effectLst/>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5" name="Connecteur droit 725"/>
                              <wps:cNvCnPr/>
                              <wps:spPr>
                                <a:xfrm flipV="1">
                                  <a:off x="2998198" y="1480009"/>
                                  <a:ext cx="327549" cy="0"/>
                                </a:xfrm>
                                <a:prstGeom prst="line">
                                  <a:avLst/>
                                </a:prstGeom>
                                <a:noFill/>
                                <a:ln w="50800" cap="flat" cmpd="sng" algn="ctr">
                                  <a:solidFill>
                                    <a:schemeClr val="tx1"/>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grpSp>
                          <wps:wsp>
                            <wps:cNvPr id="715" name="Rectangle 715"/>
                            <wps:cNvSpPr/>
                            <wps:spPr>
                              <a:xfrm>
                                <a:off x="2172958" y="917554"/>
                                <a:ext cx="525780" cy="5600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6" name="Rectangle : coins arrondis 716"/>
                            <wps:cNvSpPr/>
                            <wps:spPr>
                              <a:xfrm>
                                <a:off x="2854313" y="917554"/>
                                <a:ext cx="888365" cy="327660"/>
                              </a:xfrm>
                              <a:prstGeom prst="roundRect">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6485D">
                                  <w:pPr>
                                    <w:pStyle w:val="NormalWeb"/>
                                    <w:spacing w:before="0" w:beforeAutospacing="0" w:after="160" w:afterAutospacing="0" w:line="254" w:lineRule="auto"/>
                                  </w:pPr>
                                  <w:r>
                                    <w:rPr>
                                      <w:rFonts w:eastAsia="Calibri"/>
                                      <w:color w:val="00B050"/>
                                      <w:sz w:val="22"/>
                                      <w:szCs w:val="22"/>
                                    </w:rPr>
                                    <w:t xml:space="preserve">ON </w:t>
                                  </w:r>
                                  <w:r>
                                    <w:rPr>
                                      <w:rFonts w:eastAsia="Calibri"/>
                                      <w:color w:val="000000"/>
                                      <w:sz w:val="22"/>
                                      <w:szCs w:val="22"/>
                                    </w:rPr>
                                    <w:t xml:space="preserve">    OF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7" name="Connecteur droit 717"/>
                            <wps:cNvCnPr/>
                            <wps:spPr>
                              <a:xfrm flipH="1">
                                <a:off x="3294368" y="917554"/>
                                <a:ext cx="3810" cy="34480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8" name="Rectangle 718"/>
                            <wps:cNvSpPr/>
                            <wps:spPr>
                              <a:xfrm>
                                <a:off x="3035288" y="554969"/>
                                <a:ext cx="448310" cy="22415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6485D">
                                  <w:pPr>
                                    <w:pStyle w:val="NormalWeb"/>
                                    <w:spacing w:before="0" w:beforeAutospacing="0" w:after="160" w:afterAutospacing="0" w:line="256" w:lineRule="auto"/>
                                    <w:jc w:val="center"/>
                                  </w:pPr>
                                  <w:r>
                                    <w:rPr>
                                      <w:rFonts w:eastAsia="Times New Roman"/>
                                      <w:color w:val="70AD47"/>
                                      <w:sz w:val="28"/>
                                      <w:szCs w:val="28"/>
                                    </w:rPr>
                                    <w:t> </w:t>
                                  </w:r>
                                </w:p>
                                <w:p w:rsidR="00122D9B" w:rsidRDefault="00122D9B" w:rsidP="00F6485D">
                                  <w:pPr>
                                    <w:pStyle w:val="NormalWeb"/>
                                    <w:spacing w:before="0" w:beforeAutospacing="0" w:after="160" w:afterAutospacing="0" w:line="254" w:lineRule="auto"/>
                                    <w:jc w:val="center"/>
                                  </w:pPr>
                                  <w:r>
                                    <w:rPr>
                                      <w:rFonts w:eastAsia="Times New Roman"/>
                                    </w:rPr>
                                    <w:t>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19" name="Rectangle 719"/>
                            <wps:cNvSpPr/>
                            <wps:spPr>
                              <a:xfrm>
                                <a:off x="2181848" y="1670311"/>
                                <a:ext cx="2119630" cy="1228048"/>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Grilledutableau"/>
                                    <w:tblW w:w="0" w:type="auto"/>
                                    <w:tblLook w:val="04A0" w:firstRow="1" w:lastRow="0" w:firstColumn="1" w:lastColumn="0" w:noHBand="0" w:noVBand="1"/>
                                  </w:tblPr>
                                  <w:tblGrid>
                                    <w:gridCol w:w="1204"/>
                                    <w:gridCol w:w="871"/>
                                    <w:gridCol w:w="925"/>
                                  </w:tblGrid>
                                  <w:tr w:rsidR="00122D9B" w:rsidRPr="00B7358A" w:rsidTr="00B7358A">
                                    <w:tc>
                                      <w:tcPr>
                                        <w:tcW w:w="1209" w:type="dxa"/>
                                      </w:tcPr>
                                      <w:p w:rsidR="00122D9B" w:rsidRPr="00B7358A" w:rsidRDefault="00122D9B" w:rsidP="00B7358A">
                                        <w:pPr>
                                          <w:jc w:val="center"/>
                                          <w:rPr>
                                            <w:color w:val="000000" w:themeColor="text1"/>
                                            <w:sz w:val="18"/>
                                            <w:szCs w:val="26"/>
                                          </w:rPr>
                                        </w:pPr>
                                        <w:r w:rsidRPr="00B7358A">
                                          <w:rPr>
                                            <w:color w:val="000000" w:themeColor="text1"/>
                                            <w:sz w:val="18"/>
                                            <w:szCs w:val="26"/>
                                          </w:rPr>
                                          <w:t>Consignes</w:t>
                                        </w:r>
                                      </w:p>
                                    </w:tc>
                                    <w:tc>
                                      <w:tcPr>
                                        <w:tcW w:w="888" w:type="dxa"/>
                                        <w:shd w:val="clear" w:color="auto" w:fill="FFFFFF" w:themeFill="background1"/>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shd w:val="clear" w:color="auto" w:fill="FFFFFF" w:themeFill="background1"/>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400  A</w:t>
                                        </w:r>
                                        <w:proofErr w:type="gramEnd"/>
                                      </w:p>
                                    </w:tc>
                                  </w:tr>
                                  <w:tr w:rsidR="00122D9B" w:rsidRPr="00B7358A" w:rsidTr="00DE17CA">
                                    <w:tc>
                                      <w:tcPr>
                                        <w:tcW w:w="1209" w:type="dxa"/>
                                      </w:tcPr>
                                      <w:p w:rsidR="00122D9B" w:rsidRPr="00B7358A" w:rsidRDefault="00122D9B" w:rsidP="00B7358A">
                                        <w:pPr>
                                          <w:jc w:val="center"/>
                                          <w:rPr>
                                            <w:color w:val="000000" w:themeColor="text1"/>
                                            <w:sz w:val="18"/>
                                            <w:szCs w:val="26"/>
                                          </w:rPr>
                                        </w:pPr>
                                        <w:r w:rsidRPr="00B7358A">
                                          <w:rPr>
                                            <w:color w:val="000000" w:themeColor="text1"/>
                                            <w:sz w:val="18"/>
                                            <w:szCs w:val="26"/>
                                          </w:rPr>
                                          <w:t>Mesures</w:t>
                                        </w:r>
                                      </w:p>
                                    </w:tc>
                                    <w:tc>
                                      <w:tcPr>
                                        <w:tcW w:w="888" w:type="dxa"/>
                                        <w:shd w:val="clear" w:color="auto" w:fill="BFBFBF" w:themeFill="background1" w:themeFillShade="BF"/>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100  A</w:t>
                                        </w:r>
                                        <w:proofErr w:type="gramEnd"/>
                                      </w:p>
                                    </w:tc>
                                  </w:tr>
                                  <w:tr w:rsidR="00122D9B" w:rsidRPr="00B7358A" w:rsidTr="00DE17CA">
                                    <w:tc>
                                      <w:tcPr>
                                        <w:tcW w:w="1209" w:type="dxa"/>
                                      </w:tcPr>
                                      <w:p w:rsidR="00122D9B" w:rsidRPr="00B7358A" w:rsidRDefault="00122D9B" w:rsidP="00B7358A">
                                        <w:pPr>
                                          <w:jc w:val="center"/>
                                          <w:rPr>
                                            <w:color w:val="000000" w:themeColor="text1"/>
                                            <w:sz w:val="18"/>
                                          </w:rPr>
                                        </w:pPr>
                                        <w:r w:rsidRPr="00B7358A">
                                          <w:rPr>
                                            <w:color w:val="000000" w:themeColor="text1"/>
                                            <w:sz w:val="18"/>
                                          </w:rPr>
                                          <w:t>Compteur</w:t>
                                        </w:r>
                                      </w:p>
                                    </w:tc>
                                    <w:tc>
                                      <w:tcPr>
                                        <w:tcW w:w="1829" w:type="dxa"/>
                                        <w:gridSpan w:val="2"/>
                                      </w:tcPr>
                                      <w:p w:rsidR="00122D9B" w:rsidRPr="00B7358A" w:rsidRDefault="00122D9B" w:rsidP="00B7358A">
                                        <w:pPr>
                                          <w:jc w:val="center"/>
                                          <w:rPr>
                                            <w:color w:val="000000" w:themeColor="text1"/>
                                            <w:sz w:val="18"/>
                                          </w:rPr>
                                        </w:pPr>
                                        <w:r w:rsidRPr="00B7358A">
                                          <w:rPr>
                                            <w:color w:val="000000" w:themeColor="text1"/>
                                            <w:sz w:val="18"/>
                                          </w:rPr>
                                          <w:t>1000000 A/H</w:t>
                                        </w:r>
                                      </w:p>
                                    </w:tc>
                                  </w:tr>
                                  <w:tr w:rsidR="00122D9B" w:rsidRPr="00B7358A" w:rsidTr="00DE17CA">
                                    <w:tc>
                                      <w:tcPr>
                                        <w:tcW w:w="1209" w:type="dxa"/>
                                      </w:tcPr>
                                      <w:p w:rsidR="00122D9B" w:rsidRPr="00B7358A" w:rsidRDefault="00122D9B" w:rsidP="00B7358A">
                                        <w:pPr>
                                          <w:jc w:val="center"/>
                                          <w:rPr>
                                            <w:color w:val="000000" w:themeColor="text1"/>
                                            <w:sz w:val="18"/>
                                          </w:rPr>
                                        </w:pPr>
                                        <w:r w:rsidRPr="00B7358A">
                                          <w:rPr>
                                            <w:color w:val="000000" w:themeColor="text1"/>
                                            <w:sz w:val="18"/>
                                          </w:rPr>
                                          <w:sym w:font="Webdings" w:char="F0E1"/>
                                        </w:r>
                                      </w:p>
                                    </w:tc>
                                    <w:tc>
                                      <w:tcPr>
                                        <w:tcW w:w="1829" w:type="dxa"/>
                                        <w:gridSpan w:val="2"/>
                                      </w:tcPr>
                                      <w:p w:rsidR="00122D9B" w:rsidRPr="00B7358A" w:rsidRDefault="00122D9B" w:rsidP="00B7358A">
                                        <w:pPr>
                                          <w:jc w:val="center"/>
                                          <w:rPr>
                                            <w:color w:val="000000" w:themeColor="text1"/>
                                            <w:sz w:val="18"/>
                                          </w:rPr>
                                        </w:pPr>
                                        <w:proofErr w:type="gramStart"/>
                                        <w:r w:rsidRPr="00B7358A">
                                          <w:rPr>
                                            <w:color w:val="000000" w:themeColor="text1"/>
                                            <w:sz w:val="18"/>
                                          </w:rPr>
                                          <w:t>100  °</w:t>
                                        </w:r>
                                        <w:proofErr w:type="gramEnd"/>
                                        <w:r w:rsidRPr="00B7358A">
                                          <w:rPr>
                                            <w:color w:val="000000" w:themeColor="text1"/>
                                            <w:sz w:val="18"/>
                                          </w:rPr>
                                          <w:t>C</w:t>
                                        </w:r>
                                      </w:p>
                                    </w:tc>
                                  </w:tr>
                                </w:tbl>
                                <w:p w:rsidR="00122D9B" w:rsidRDefault="00122D9B" w:rsidP="00F6485D">
                                  <w:pPr>
                                    <w:pStyle w:val="NormalWeb"/>
                                    <w:spacing w:before="0" w:beforeAutospacing="0" w:after="160" w:afterAutospacing="0" w:line="254" w:lineRule="auto"/>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0" name="Zone de texte 112"/>
                            <wps:cNvSpPr txBox="1"/>
                            <wps:spPr>
                              <a:xfrm>
                                <a:off x="2172958" y="3279754"/>
                                <a:ext cx="2139315" cy="415290"/>
                              </a:xfrm>
                              <a:prstGeom prst="rect">
                                <a:avLst/>
                              </a:prstGeom>
                              <a:solidFill>
                                <a:schemeClr val="lt1"/>
                              </a:solidFill>
                              <a:ln w="6350">
                                <a:solidFill>
                                  <a:prstClr val="black"/>
                                </a:solidFill>
                              </a:ln>
                            </wps:spPr>
                            <wps:txbx>
                              <w:txbxContent>
                                <w:p w:rsidR="00122D9B" w:rsidRDefault="00122D9B" w:rsidP="00F6485D">
                                  <w:pPr>
                                    <w:pStyle w:val="NormalWeb"/>
                                    <w:spacing w:before="0" w:beforeAutospacing="0" w:after="0" w:afterAutospacing="0" w:line="254" w:lineRule="auto"/>
                                  </w:pPr>
                                  <w:r>
                                    <w:rPr>
                                      <w:rFonts w:ascii="Calibri" w:eastAsia="Calibri" w:hAnsi="Calibri"/>
                                      <w:sz w:val="22"/>
                                      <w:szCs w:val="22"/>
                                    </w:rPr>
                                    <w:t xml:space="preserve">      </w:t>
                                  </w:r>
                                </w:p>
                                <w:p w:rsidR="00122D9B" w:rsidRDefault="00122D9B" w:rsidP="00F6485D">
                                  <w:pPr>
                                    <w:pStyle w:val="NormalWeb"/>
                                    <w:spacing w:before="0" w:beforeAutospacing="0" w:after="0" w:afterAutospacing="0" w:line="254" w:lineRule="auto"/>
                                  </w:pPr>
                                  <w:r>
                                    <w:rPr>
                                      <w:rFonts w:ascii="Calibri" w:eastAsia="Calibri" w:hAnsi="Calibri"/>
                                      <w:sz w:val="22"/>
                                      <w:szCs w:val="22"/>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1" name="Zone de texte 113"/>
                            <wps:cNvSpPr txBox="1"/>
                            <wps:spPr>
                              <a:xfrm>
                                <a:off x="2172958" y="3684249"/>
                                <a:ext cx="2147570" cy="293370"/>
                              </a:xfrm>
                              <a:prstGeom prst="rect">
                                <a:avLst/>
                              </a:prstGeom>
                              <a:solidFill>
                                <a:schemeClr val="lt1"/>
                              </a:solidFill>
                              <a:ln w="6350">
                                <a:solidFill>
                                  <a:prstClr val="black"/>
                                </a:solidFill>
                              </a:ln>
                            </wps:spPr>
                            <wps:txbx>
                              <w:txbxContent>
                                <w:p w:rsidR="00122D9B" w:rsidRDefault="00122D9B" w:rsidP="00F6485D">
                                  <w:pPr>
                                    <w:pStyle w:val="NormalWeb"/>
                                    <w:spacing w:before="0" w:beforeAutospacing="0" w:after="0" w:afterAutospacing="0" w:line="254" w:lineRule="auto"/>
                                  </w:pPr>
                                  <w:r>
                                    <w:rPr>
                                      <w:rFonts w:ascii="Calibri" w:eastAsia="Calibri" w:hAnsi="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2" name="Zone de texte 114"/>
                            <wps:cNvSpPr txBox="1"/>
                            <wps:spPr>
                              <a:xfrm>
                                <a:off x="2181848" y="2899389"/>
                                <a:ext cx="2130425" cy="319405"/>
                              </a:xfrm>
                              <a:prstGeom prst="rect">
                                <a:avLst/>
                              </a:prstGeom>
                              <a:solidFill>
                                <a:schemeClr val="lt1"/>
                              </a:solidFill>
                              <a:ln w="6350">
                                <a:solidFill>
                                  <a:prstClr val="black"/>
                                </a:solidFill>
                              </a:ln>
                            </wps:spPr>
                            <wps:txbx>
                              <w:txbxContent>
                                <w:p w:rsidR="00122D9B" w:rsidRDefault="00122D9B" w:rsidP="00F6485D">
                                  <w:pPr>
                                    <w:pStyle w:val="NormalWeb"/>
                                    <w:spacing w:before="0" w:beforeAutospacing="0" w:after="0" w:afterAutospacing="0" w:line="254" w:lineRule="auto"/>
                                  </w:pPr>
                                  <w:r>
                                    <w:rPr>
                                      <w:rFonts w:ascii="Calibri" w:eastAsia="Calibri" w:hAnsi="Calibri"/>
                                      <w:sz w:val="22"/>
                                      <w:szCs w:val="22"/>
                                    </w:rPr>
                                    <w:t xml:space="preserve">OF : </w:t>
                                  </w:r>
                                </w:p>
                                <w:p w:rsidR="00122D9B" w:rsidRDefault="00122D9B" w:rsidP="00F6485D">
                                  <w:pPr>
                                    <w:pStyle w:val="NormalWeb"/>
                                    <w:spacing w:before="0" w:beforeAutospacing="0" w:after="0" w:afterAutospacing="0" w:line="254" w:lineRule="auto"/>
                                  </w:pPr>
                                  <w:r>
                                    <w:rPr>
                                      <w:rFonts w:ascii="Calibri" w:eastAsia="Calibri" w:hAnsi="Calibri"/>
                                      <w:sz w:val="22"/>
                                      <w:szCs w:val="22"/>
                                    </w:rPr>
                                    <w:t>0000189</w:t>
                                  </w:r>
                                </w:p>
                                <w:p w:rsidR="00122D9B" w:rsidRDefault="00122D9B" w:rsidP="00F6485D">
                                  <w:pPr>
                                    <w:pStyle w:val="NormalWeb"/>
                                    <w:spacing w:before="0" w:beforeAutospacing="0" w:after="160" w:afterAutospacing="0" w:line="254" w:lineRule="auto"/>
                                  </w:pPr>
                                  <w:r>
                                    <w:rPr>
                                      <w:rFonts w:ascii="Calibri" w:eastAsia="Calibri" w:hAnsi="Calibri"/>
                                      <w:sz w:val="22"/>
                                      <w:szCs w:val="22"/>
                                    </w:rPr>
                                    <w:t> </w:t>
                                  </w:r>
                                </w:p>
                                <w:p w:rsidR="00122D9B" w:rsidRDefault="00122D9B" w:rsidP="00F6485D">
                                  <w:pPr>
                                    <w:pStyle w:val="NormalWeb"/>
                                    <w:spacing w:before="0" w:beforeAutospacing="0" w:after="0" w:afterAutospacing="0" w:line="254" w:lineRule="auto"/>
                                  </w:pPr>
                                  <w:r>
                                    <w:rPr>
                                      <w:rFonts w:ascii="Calibri" w:eastAsia="Calibri" w:hAnsi="Calibri"/>
                                      <w:sz w:val="22"/>
                                      <w:szCs w:val="22"/>
                                    </w:rPr>
                                    <w:t> </w:t>
                                  </w:r>
                                </w:p>
                                <w:p w:rsidR="00122D9B" w:rsidRDefault="00122D9B" w:rsidP="00F6485D">
                                  <w:pPr>
                                    <w:pStyle w:val="NormalWeb"/>
                                    <w:spacing w:before="0" w:beforeAutospacing="0" w:after="160" w:afterAutospacing="0" w:line="254" w:lineRule="auto"/>
                                  </w:pPr>
                                  <w:r>
                                    <w:rPr>
                                      <w:rFonts w:ascii="Calibri" w:eastAsia="Calibri" w:hAnsi="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3" name="Zone de texte 327"/>
                            <wps:cNvSpPr txBox="1"/>
                            <wps:spPr>
                              <a:xfrm>
                                <a:off x="2880348" y="1322049"/>
                                <a:ext cx="1146810" cy="276225"/>
                              </a:xfrm>
                              <a:prstGeom prst="rect">
                                <a:avLst/>
                              </a:prstGeom>
                              <a:solidFill>
                                <a:schemeClr val="lt1"/>
                              </a:solidFill>
                              <a:ln w="6350">
                                <a:solidFill>
                                  <a:prstClr val="black"/>
                                </a:solidFill>
                              </a:ln>
                            </wps:spPr>
                            <wps:txbx>
                              <w:txbxContent>
                                <w:p w:rsidR="00122D9B" w:rsidRDefault="00122D9B" w:rsidP="00F6485D">
                                  <w:pPr>
                                    <w:pStyle w:val="NormalWeb"/>
                                    <w:spacing w:before="0" w:beforeAutospacing="0" w:after="160" w:afterAutospacing="0" w:line="254" w:lineRule="auto"/>
                                  </w:pPr>
                                  <w:r>
                                    <w:rPr>
                                      <w:rFonts w:ascii="Calibri" w:eastAsia="Calibri" w:hAnsi="Calibri"/>
                                      <w:sz w:val="20"/>
                                      <w:szCs w:val="20"/>
                                    </w:rPr>
                                    <w:t xml:space="preserve">Manuel  </w:t>
                                  </w:r>
                                  <w:r>
                                    <w:rPr>
                                      <w:rFonts w:ascii="Calibri" w:eastAsia="Calibri" w:hAnsi="Wingdings"/>
                                      <w:sz w:val="20"/>
                                      <w:szCs w:val="20"/>
                                    </w:rPr>
                                    <w:sym w:font="Wingdings" w:char="F0F2"/>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706" name="Légende : encadrée 706"/>
                          <wps:cNvSpPr/>
                          <wps:spPr>
                            <a:xfrm>
                              <a:off x="4914900" y="1262299"/>
                              <a:ext cx="2466975" cy="474345"/>
                            </a:xfrm>
                            <a:prstGeom prst="borderCallout1">
                              <a:avLst>
                                <a:gd name="adj1" fmla="val 45010"/>
                                <a:gd name="adj2" fmla="val -219"/>
                                <a:gd name="adj3" fmla="val -16827"/>
                                <a:gd name="adj4" fmla="val -45687"/>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F6485D" w:rsidRDefault="00122D9B" w:rsidP="00F6485D">
                                <w:pPr>
                                  <w:pStyle w:val="NormalWeb"/>
                                  <w:spacing w:before="0" w:beforeAutospacing="0" w:after="160" w:afterAutospacing="0" w:line="254" w:lineRule="auto"/>
                                  <w:rPr>
                                    <w:lang w:val="fr-FR"/>
                                  </w:rPr>
                                </w:pPr>
                                <w:r w:rsidRPr="00F6485D">
                                  <w:rPr>
                                    <w:rFonts w:eastAsia="Calibri"/>
                                    <w:color w:val="000000"/>
                                    <w:sz w:val="22"/>
                                    <w:szCs w:val="22"/>
                                    <w:lang w:val="fr-FR"/>
                                  </w:rPr>
                                  <w:t xml:space="preserve">Mise en route du redresseur et affichage de l’état </w:t>
                                </w:r>
                                <w:r w:rsidRPr="00F6485D">
                                  <w:rPr>
                                    <w:rFonts w:eastAsia="Calibri"/>
                                    <w:color w:val="000000"/>
                                    <w:sz w:val="20"/>
                                    <w:szCs w:val="20"/>
                                    <w:lang w:val="fr-FR"/>
                                  </w:rPr>
                                  <w:t>(Marche/arrêt /défa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7" name="Légende : encadrée 707"/>
                          <wps:cNvSpPr/>
                          <wps:spPr>
                            <a:xfrm>
                              <a:off x="4924425" y="0"/>
                              <a:ext cx="1466850" cy="474345"/>
                            </a:xfrm>
                            <a:prstGeom prst="borderCallout1">
                              <a:avLst>
                                <a:gd name="adj1" fmla="val 43434"/>
                                <a:gd name="adj2" fmla="val 347"/>
                                <a:gd name="adj3" fmla="val 116299"/>
                                <a:gd name="adj4" fmla="val -45627"/>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6485D">
                                <w:pPr>
                                  <w:pStyle w:val="NormalWeb"/>
                                  <w:spacing w:before="0" w:beforeAutospacing="0" w:after="160" w:afterAutospacing="0" w:line="252" w:lineRule="auto"/>
                                </w:pPr>
                                <w:r>
                                  <w:rPr>
                                    <w:rFonts w:eastAsia="Calibri"/>
                                    <w:color w:val="000000"/>
                                    <w:sz w:val="22"/>
                                    <w:szCs w:val="22"/>
                                  </w:rPr>
                                  <w:t>Agrandissement de la fenêtr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8" name="Légende : encadrée 708"/>
                          <wps:cNvSpPr/>
                          <wps:spPr>
                            <a:xfrm>
                              <a:off x="0" y="665459"/>
                              <a:ext cx="1466850" cy="474345"/>
                            </a:xfrm>
                            <a:prstGeom prst="borderCallout1">
                              <a:avLst>
                                <a:gd name="adj1" fmla="val 50208"/>
                                <a:gd name="adj2" fmla="val 100362"/>
                                <a:gd name="adj3" fmla="val 137577"/>
                                <a:gd name="adj4" fmla="val 153364"/>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F6485D" w:rsidRDefault="00122D9B" w:rsidP="00F6485D">
                                <w:pPr>
                                  <w:pStyle w:val="NormalWeb"/>
                                  <w:spacing w:before="0" w:beforeAutospacing="0" w:after="160" w:afterAutospacing="0" w:line="254" w:lineRule="auto"/>
                                  <w:rPr>
                                    <w:lang w:val="fr-FR"/>
                                  </w:rPr>
                                </w:pPr>
                                <w:r w:rsidRPr="00F6485D">
                                  <w:rPr>
                                    <w:rFonts w:eastAsia="Calibri"/>
                                    <w:color w:val="000000"/>
                                    <w:sz w:val="22"/>
                                    <w:szCs w:val="22"/>
                                    <w:lang w:val="fr-FR"/>
                                  </w:rPr>
                                  <w:t>Bouton de Mise sous tension du redresseu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9" name="Légende : encadrée 709"/>
                          <wps:cNvSpPr/>
                          <wps:spPr>
                            <a:xfrm>
                              <a:off x="57150" y="2760959"/>
                              <a:ext cx="1466850" cy="474345"/>
                            </a:xfrm>
                            <a:prstGeom prst="borderCallout1">
                              <a:avLst>
                                <a:gd name="adj1" fmla="val 50208"/>
                                <a:gd name="adj2" fmla="val 100362"/>
                                <a:gd name="adj3" fmla="val 67150"/>
                                <a:gd name="adj4" fmla="val 147522"/>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F6485D" w:rsidRDefault="00122D9B" w:rsidP="00F6485D">
                                <w:pPr>
                                  <w:pStyle w:val="NormalWeb"/>
                                  <w:spacing w:before="0" w:beforeAutospacing="0" w:after="0" w:afterAutospacing="0" w:line="254" w:lineRule="auto"/>
                                  <w:rPr>
                                    <w:lang w:val="fr-FR"/>
                                  </w:rPr>
                                </w:pPr>
                                <w:r w:rsidRPr="00F6485D">
                                  <w:rPr>
                                    <w:rFonts w:eastAsia="Calibri"/>
                                    <w:color w:val="000000"/>
                                    <w:sz w:val="22"/>
                                    <w:szCs w:val="22"/>
                                    <w:lang w:val="fr-FR"/>
                                  </w:rPr>
                                  <w:t>Entrée du</w:t>
                                </w:r>
                              </w:p>
                              <w:p w:rsidR="00122D9B" w:rsidRPr="00F6485D" w:rsidRDefault="00122D9B" w:rsidP="00F6485D">
                                <w:pPr>
                                  <w:pStyle w:val="NormalWeb"/>
                                  <w:spacing w:before="0" w:beforeAutospacing="0" w:after="0" w:afterAutospacing="0" w:line="254" w:lineRule="auto"/>
                                  <w:rPr>
                                    <w:lang w:val="fr-FR"/>
                                  </w:rPr>
                                </w:pPr>
                                <w:r w:rsidRPr="00F6485D">
                                  <w:rPr>
                                    <w:rFonts w:eastAsia="Calibri"/>
                                    <w:color w:val="000000"/>
                                    <w:sz w:val="22"/>
                                    <w:szCs w:val="22"/>
                                    <w:lang w:val="fr-FR"/>
                                  </w:rPr>
                                  <w:t>Nom de l’OF en cou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0" name="Légende : encadrée 710"/>
                          <wps:cNvSpPr/>
                          <wps:spPr>
                            <a:xfrm>
                              <a:off x="371475" y="1817984"/>
                              <a:ext cx="1466850" cy="474345"/>
                            </a:xfrm>
                            <a:prstGeom prst="borderCallout1">
                              <a:avLst>
                                <a:gd name="adj1" fmla="val 50208"/>
                                <a:gd name="adj2" fmla="val 100362"/>
                                <a:gd name="adj3" fmla="val 71578"/>
                                <a:gd name="adj4" fmla="val 130123"/>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6485D">
                                <w:pPr>
                                  <w:pStyle w:val="NormalWeb"/>
                                  <w:spacing w:before="0" w:beforeAutospacing="0" w:after="0" w:afterAutospacing="0" w:line="254" w:lineRule="auto"/>
                                </w:pPr>
                                <w:r>
                                  <w:rPr>
                                    <w:rFonts w:eastAsia="Calibri"/>
                                    <w:color w:val="000000"/>
                                    <w:sz w:val="22"/>
                                    <w:szCs w:val="22"/>
                                  </w:rPr>
                                  <w:t>Entrée des</w:t>
                                </w:r>
                              </w:p>
                              <w:p w:rsidR="00122D9B" w:rsidRDefault="00122D9B" w:rsidP="00F6485D">
                                <w:pPr>
                                  <w:pStyle w:val="NormalWeb"/>
                                  <w:spacing w:before="0" w:beforeAutospacing="0" w:after="0" w:afterAutospacing="0" w:line="254" w:lineRule="auto"/>
                                </w:pPr>
                                <w:proofErr w:type="spellStart"/>
                                <w:r>
                                  <w:rPr>
                                    <w:rFonts w:eastAsia="Calibri"/>
                                    <w:color w:val="000000"/>
                                    <w:sz w:val="22"/>
                                    <w:szCs w:val="22"/>
                                  </w:rPr>
                                  <w:t>Valeurs</w:t>
                                </w:r>
                                <w:proofErr w:type="spellEnd"/>
                                <w:r>
                                  <w:rPr>
                                    <w:rFonts w:eastAsia="Calibri"/>
                                    <w:color w:val="000000"/>
                                    <w:sz w:val="22"/>
                                    <w:szCs w:val="22"/>
                                  </w:rPr>
                                  <w:t xml:space="preserve"> de </w:t>
                                </w:r>
                                <w:proofErr w:type="spellStart"/>
                                <w:r>
                                  <w:rPr>
                                    <w:rFonts w:eastAsia="Calibri"/>
                                    <w:color w:val="000000"/>
                                    <w:sz w:val="22"/>
                                    <w:szCs w:val="22"/>
                                  </w:rPr>
                                  <w:t>consigne</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711" name="Image 711"/>
                            <pic:cNvPicPr>
                              <a:picLocks noChangeAspect="1"/>
                            </pic:cNvPicPr>
                          </pic:nvPicPr>
                          <pic:blipFill>
                            <a:blip r:embed="rId36"/>
                            <a:stretch>
                              <a:fillRect/>
                            </a:stretch>
                          </pic:blipFill>
                          <pic:spPr>
                            <a:xfrm>
                              <a:off x="3094042" y="581221"/>
                              <a:ext cx="301027" cy="197797"/>
                            </a:xfrm>
                            <a:prstGeom prst="rect">
                              <a:avLst/>
                            </a:prstGeom>
                          </pic:spPr>
                        </pic:pic>
                      </wpg:wgp>
                    </wpc:wpc>
                  </a:graphicData>
                </a:graphic>
              </wp:inline>
            </w:drawing>
          </mc:Choice>
          <mc:Fallback>
            <w:pict>
              <v:group w14:anchorId="691912A8" id="Zone de dessin 412" o:spid="_x0000_s1084" editas="canvas" style="width:741.85pt;height:381.5pt;mso-position-horizontal-relative:char;mso-position-vertical-relative:line" coordsize="94214,48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">
                <v:shape id="_x0000_s1085" type="#_x0000_t75" style="position:absolute;width:94214;height:48444;visibility:visible;mso-wrap-style:square">
                  <v:fill o:detectmouseclick="t"/>
                  <v:path o:connecttype="none"/>
                </v:shape>
                <v:group id="Groupe 704" o:spid="_x0000_s1086" style="position:absolute;left:1800;top:1800;width:73812;height:41675" coordsize="73818,41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">
                  <v:group id="Groupe 705" o:spid="_x0000_s1087" style="position:absolute;left:20777;top:4844;width:23209;height:36837" coordorigin="20777,4844" coordsize="23209,368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">
                    <v:rect id="Rectangle 712" o:spid="_x0000_s1088" style="position:absolute;left:20954;top:4844;width:23032;height:36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" filled="f" strokecolor="#14212a [1604]" strokeweight="3pt">
                      <v:textbox>
                        <w:txbxContent>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pPr>
                            <w:r>
                              <w:rPr>
                                <w:rFonts w:eastAsia="Calibri"/>
                                <w:sz w:val="22"/>
                                <w:szCs w:val="22"/>
                              </w:rPr>
                              <w:t> </w:t>
                            </w:r>
                          </w:p>
                          <w:p w:rsidR="00122D9B" w:rsidRDefault="00122D9B" w:rsidP="00F6485D">
                            <w:pPr>
                              <w:pStyle w:val="NormalWeb"/>
                              <w:spacing w:before="0" w:beforeAutospacing="0" w:after="160" w:afterAutospacing="0" w:line="254" w:lineRule="auto"/>
                              <w:ind w:left="144" w:hanging="144"/>
                            </w:pPr>
                            <w:r>
                              <w:rPr>
                                <w:rFonts w:eastAsia="Calibri"/>
                                <w:sz w:val="22"/>
                                <w:szCs w:val="22"/>
                              </w:rPr>
                              <w:t> </w:t>
                            </w:r>
                          </w:p>
                        </w:txbxContent>
                      </v:textbox>
                    </v:rect>
                    <v:rect id="Rectangle 713" o:spid="_x0000_s1089" style="position:absolute;left:20777;top:4851;width:23202;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" fillcolor="#ddd8c2 [2894]" strokecolor="#14212a [1604]" strokeweight="2pt">
                      <v:textbox>
                        <w:txbxContent>
                          <w:p w:rsidR="00122D9B" w:rsidRDefault="00122D9B" w:rsidP="00F6485D">
                            <w:pPr>
                              <w:pStyle w:val="NormalWeb"/>
                              <w:spacing w:before="0" w:beforeAutospacing="0" w:after="160" w:afterAutospacing="0" w:line="254" w:lineRule="auto"/>
                            </w:pPr>
                            <w:r>
                              <w:rPr>
                                <w:rFonts w:eastAsia="Calibri"/>
                                <w:color w:val="000000"/>
                                <w:sz w:val="22"/>
                                <w:szCs w:val="22"/>
                              </w:rPr>
                              <w:t xml:space="preserve">Machine N° 1                               </w:t>
                            </w:r>
                            <w:proofErr w:type="gramStart"/>
                            <w:r>
                              <w:rPr>
                                <w:rFonts w:ascii="MS Office Symbol Extralight" w:eastAsia="Calibri" w:hAnsi="Calibri"/>
                                <w:color w:val="000000"/>
                                <w:sz w:val="28"/>
                                <w:szCs w:val="28"/>
                              </w:rPr>
                              <w:t xml:space="preserve">󰲞  </w:t>
                            </w:r>
                            <w:r>
                              <w:rPr>
                                <w:rFonts w:eastAsia="Calibri"/>
                                <w:color w:val="000000"/>
                                <w:sz w:val="28"/>
                                <w:szCs w:val="28"/>
                              </w:rPr>
                              <w:t>X</w:t>
                            </w:r>
                            <w:proofErr w:type="gramEnd"/>
                          </w:p>
                        </w:txbxContent>
                      </v:textbox>
                    </v:rect>
                    <v:group id="Groupe 714" o:spid="_x0000_s1090" style="position:absolute;left:22475;top:10302;width:3600;height:3048;rotation:-90" coordorigin="22475,10302" coordsize="1078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">
                      <v:shape id="Arc 724" o:spid="_x0000_s1091" style="position:absolute;left:22475;top:10302;width:9144;height:9144;visibility:visible;mso-wrap-style:square;v-text-anchor:middle" coordsize="914403,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" path="m905580,546587nsc860000,775220,649691,932942,417441,912668,185191,892394,5391,700618,116,467545,-5159,234472,165780,34758,396876,3997,627971,-26764,845200,121282,901077,347619l457202,457200r448378,89387xem905580,546587nfc860000,775220,649691,932942,417441,912668,185191,892394,5391,700618,116,467545,-5159,234472,165780,34758,396876,3997,627971,-26764,845200,121282,901077,347619e" filled="f" strokecolor="black [3213]" strokeweight="4pt">
                        <v:stroke joinstyle="miter"/>
                        <v:path arrowok="t" o:connecttype="custom" o:connectlocs="905580,546587;417441,912668;116,467545;396876,3997;901077,347619" o:connectangles="0,0,0,0,0"/>
                      </v:shape>
                      <v:line id="Connecteur droit 725" o:spid="_x0000_s1092" style="position:absolute;flip:y;visibility:visible;mso-wrap-style:square" from="29981,14800" to="33257,14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" strokecolor="black [3213]" strokeweight="4pt">
                        <v:stroke joinstyle="miter"/>
                      </v:line>
                    </v:group>
                    <v:rect id="Rectangle 715" o:spid="_x0000_s1093" style="position:absolute;left:21729;top:9175;width:5258;height:5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" filled="f" strokecolor="black [3213]" strokeweight="2pt"/>
                    <v:roundrect id="Rectangle : coins arrondis 716" o:spid="_x0000_s1094" style="position:absolute;left:28543;top:9175;width:8883;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" fillcolor="white [3212]" strokecolor="black [3213]" strokeweight="2.25pt">
                      <v:textbox>
                        <w:txbxContent>
                          <w:p w:rsidR="00122D9B" w:rsidRDefault="00122D9B" w:rsidP="00F6485D">
                            <w:pPr>
                              <w:pStyle w:val="NormalWeb"/>
                              <w:spacing w:before="0" w:beforeAutospacing="0" w:after="160" w:afterAutospacing="0" w:line="254" w:lineRule="auto"/>
                            </w:pPr>
                            <w:r>
                              <w:rPr>
                                <w:rFonts w:eastAsia="Calibri"/>
                                <w:color w:val="00B050"/>
                                <w:sz w:val="22"/>
                                <w:szCs w:val="22"/>
                              </w:rPr>
                              <w:t xml:space="preserve">ON </w:t>
                            </w:r>
                            <w:r>
                              <w:rPr>
                                <w:rFonts w:eastAsia="Calibri"/>
                                <w:color w:val="000000"/>
                                <w:sz w:val="22"/>
                                <w:szCs w:val="22"/>
                              </w:rPr>
                              <w:t xml:space="preserve">    OFF</w:t>
                            </w:r>
                          </w:p>
                        </w:txbxContent>
                      </v:textbox>
                    </v:roundrect>
                    <v:line id="Connecteur droit 717" o:spid="_x0000_s1095" style="position:absolute;flip:x;visibility:visible;mso-wrap-style:square" from="32943,9175" to="32981,12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" strokecolor="black [3213]" strokeweight="1.5pt"/>
                    <v:rect id="Rectangle 718" o:spid="_x0000_s1096" style="position:absolute;left:30352;top:5549;width:4483;height:2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" fillcolor="white [3212]" strokecolor="#14212a [1604]" strokeweight="2pt">
                      <v:textbox inset="0,0,0,0">
                        <w:txbxContent>
                          <w:p w:rsidR="00122D9B" w:rsidRDefault="00122D9B" w:rsidP="00F6485D">
                            <w:pPr>
                              <w:pStyle w:val="NormalWeb"/>
                              <w:spacing w:before="0" w:beforeAutospacing="0" w:after="160" w:afterAutospacing="0" w:line="256" w:lineRule="auto"/>
                              <w:jc w:val="center"/>
                            </w:pPr>
                            <w:r>
                              <w:rPr>
                                <w:rFonts w:eastAsia="Times New Roman"/>
                                <w:color w:val="70AD47"/>
                                <w:sz w:val="28"/>
                                <w:szCs w:val="28"/>
                              </w:rPr>
                              <w:t> </w:t>
                            </w:r>
                          </w:p>
                          <w:p w:rsidR="00122D9B" w:rsidRDefault="00122D9B" w:rsidP="00F6485D">
                            <w:pPr>
                              <w:pStyle w:val="NormalWeb"/>
                              <w:spacing w:before="0" w:beforeAutospacing="0" w:after="160" w:afterAutospacing="0" w:line="254" w:lineRule="auto"/>
                              <w:jc w:val="center"/>
                            </w:pPr>
                            <w:r>
                              <w:rPr>
                                <w:rFonts w:eastAsia="Times New Roman"/>
                              </w:rPr>
                              <w:t> </w:t>
                            </w:r>
                          </w:p>
                        </w:txbxContent>
                      </v:textbox>
                    </v:rect>
                    <v:rect id="Rectangle 719" o:spid="_x0000_s1097" style="position:absolute;left:21818;top:16703;width:21196;height:1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" fillcolor="#bfbfbf [2412]" strokecolor="#14212a [1604]" strokeweight="2pt">
                      <v:textbox>
                        <w:txbxContent>
                          <w:tbl>
                            <w:tblPr>
                              <w:tblStyle w:val="Grilledutableau"/>
                              <w:tblW w:w="0" w:type="auto"/>
                              <w:tblLook w:val="04A0" w:firstRow="1" w:lastRow="0" w:firstColumn="1" w:lastColumn="0" w:noHBand="0" w:noVBand="1"/>
                            </w:tblPr>
                            <w:tblGrid>
                              <w:gridCol w:w="1204"/>
                              <w:gridCol w:w="871"/>
                              <w:gridCol w:w="925"/>
                            </w:tblGrid>
                            <w:tr w:rsidR="00122D9B" w:rsidRPr="00B7358A" w:rsidTr="00B7358A">
                              <w:tc>
                                <w:tcPr>
                                  <w:tcW w:w="1209" w:type="dxa"/>
                                </w:tcPr>
                                <w:p w:rsidR="00122D9B" w:rsidRPr="00B7358A" w:rsidRDefault="00122D9B" w:rsidP="00B7358A">
                                  <w:pPr>
                                    <w:jc w:val="center"/>
                                    <w:rPr>
                                      <w:color w:val="000000" w:themeColor="text1"/>
                                      <w:sz w:val="18"/>
                                      <w:szCs w:val="26"/>
                                    </w:rPr>
                                  </w:pPr>
                                  <w:r w:rsidRPr="00B7358A">
                                    <w:rPr>
                                      <w:color w:val="000000" w:themeColor="text1"/>
                                      <w:sz w:val="18"/>
                                      <w:szCs w:val="26"/>
                                    </w:rPr>
                                    <w:t>Consignes</w:t>
                                  </w:r>
                                </w:p>
                              </w:tc>
                              <w:tc>
                                <w:tcPr>
                                  <w:tcW w:w="888" w:type="dxa"/>
                                  <w:shd w:val="clear" w:color="auto" w:fill="FFFFFF" w:themeFill="background1"/>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shd w:val="clear" w:color="auto" w:fill="FFFFFF" w:themeFill="background1"/>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400  A</w:t>
                                  </w:r>
                                  <w:proofErr w:type="gramEnd"/>
                                </w:p>
                              </w:tc>
                            </w:tr>
                            <w:tr w:rsidR="00122D9B" w:rsidRPr="00B7358A" w:rsidTr="00DE17CA">
                              <w:tc>
                                <w:tcPr>
                                  <w:tcW w:w="1209" w:type="dxa"/>
                                </w:tcPr>
                                <w:p w:rsidR="00122D9B" w:rsidRPr="00B7358A" w:rsidRDefault="00122D9B" w:rsidP="00B7358A">
                                  <w:pPr>
                                    <w:jc w:val="center"/>
                                    <w:rPr>
                                      <w:color w:val="000000" w:themeColor="text1"/>
                                      <w:sz w:val="18"/>
                                      <w:szCs w:val="26"/>
                                    </w:rPr>
                                  </w:pPr>
                                  <w:r w:rsidRPr="00B7358A">
                                    <w:rPr>
                                      <w:color w:val="000000" w:themeColor="text1"/>
                                      <w:sz w:val="18"/>
                                      <w:szCs w:val="26"/>
                                    </w:rPr>
                                    <w:t>Mesures</w:t>
                                  </w:r>
                                </w:p>
                              </w:tc>
                              <w:tc>
                                <w:tcPr>
                                  <w:tcW w:w="888" w:type="dxa"/>
                                  <w:shd w:val="clear" w:color="auto" w:fill="BFBFBF" w:themeFill="background1" w:themeFillShade="BF"/>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B7358A">
                                  <w:pPr>
                                    <w:jc w:val="center"/>
                                    <w:rPr>
                                      <w:color w:val="000000" w:themeColor="text1"/>
                                      <w:sz w:val="18"/>
                                      <w:szCs w:val="26"/>
                                    </w:rPr>
                                  </w:pPr>
                                  <w:proofErr w:type="gramStart"/>
                                  <w:r w:rsidRPr="00B7358A">
                                    <w:rPr>
                                      <w:color w:val="000000" w:themeColor="text1"/>
                                      <w:sz w:val="18"/>
                                      <w:szCs w:val="26"/>
                                    </w:rPr>
                                    <w:t>100  A</w:t>
                                  </w:r>
                                  <w:proofErr w:type="gramEnd"/>
                                </w:p>
                              </w:tc>
                            </w:tr>
                            <w:tr w:rsidR="00122D9B" w:rsidRPr="00B7358A" w:rsidTr="00DE17CA">
                              <w:tc>
                                <w:tcPr>
                                  <w:tcW w:w="1209" w:type="dxa"/>
                                </w:tcPr>
                                <w:p w:rsidR="00122D9B" w:rsidRPr="00B7358A" w:rsidRDefault="00122D9B" w:rsidP="00B7358A">
                                  <w:pPr>
                                    <w:jc w:val="center"/>
                                    <w:rPr>
                                      <w:color w:val="000000" w:themeColor="text1"/>
                                      <w:sz w:val="18"/>
                                    </w:rPr>
                                  </w:pPr>
                                  <w:r w:rsidRPr="00B7358A">
                                    <w:rPr>
                                      <w:color w:val="000000" w:themeColor="text1"/>
                                      <w:sz w:val="18"/>
                                    </w:rPr>
                                    <w:t>Compteur</w:t>
                                  </w:r>
                                </w:p>
                              </w:tc>
                              <w:tc>
                                <w:tcPr>
                                  <w:tcW w:w="1829" w:type="dxa"/>
                                  <w:gridSpan w:val="2"/>
                                </w:tcPr>
                                <w:p w:rsidR="00122D9B" w:rsidRPr="00B7358A" w:rsidRDefault="00122D9B" w:rsidP="00B7358A">
                                  <w:pPr>
                                    <w:jc w:val="center"/>
                                    <w:rPr>
                                      <w:color w:val="000000" w:themeColor="text1"/>
                                      <w:sz w:val="18"/>
                                    </w:rPr>
                                  </w:pPr>
                                  <w:r w:rsidRPr="00B7358A">
                                    <w:rPr>
                                      <w:color w:val="000000" w:themeColor="text1"/>
                                      <w:sz w:val="18"/>
                                    </w:rPr>
                                    <w:t>1000000 A/H</w:t>
                                  </w:r>
                                </w:p>
                              </w:tc>
                            </w:tr>
                            <w:tr w:rsidR="00122D9B" w:rsidRPr="00B7358A" w:rsidTr="00DE17CA">
                              <w:tc>
                                <w:tcPr>
                                  <w:tcW w:w="1209" w:type="dxa"/>
                                </w:tcPr>
                                <w:p w:rsidR="00122D9B" w:rsidRPr="00B7358A" w:rsidRDefault="00122D9B" w:rsidP="00B7358A">
                                  <w:pPr>
                                    <w:jc w:val="center"/>
                                    <w:rPr>
                                      <w:color w:val="000000" w:themeColor="text1"/>
                                      <w:sz w:val="18"/>
                                    </w:rPr>
                                  </w:pPr>
                                  <w:r w:rsidRPr="00B7358A">
                                    <w:rPr>
                                      <w:color w:val="000000" w:themeColor="text1"/>
                                      <w:sz w:val="18"/>
                                    </w:rPr>
                                    <w:sym w:font="Webdings" w:char="F0E1"/>
                                  </w:r>
                                </w:p>
                              </w:tc>
                              <w:tc>
                                <w:tcPr>
                                  <w:tcW w:w="1829" w:type="dxa"/>
                                  <w:gridSpan w:val="2"/>
                                </w:tcPr>
                                <w:p w:rsidR="00122D9B" w:rsidRPr="00B7358A" w:rsidRDefault="00122D9B" w:rsidP="00B7358A">
                                  <w:pPr>
                                    <w:jc w:val="center"/>
                                    <w:rPr>
                                      <w:color w:val="000000" w:themeColor="text1"/>
                                      <w:sz w:val="18"/>
                                    </w:rPr>
                                  </w:pPr>
                                  <w:proofErr w:type="gramStart"/>
                                  <w:r w:rsidRPr="00B7358A">
                                    <w:rPr>
                                      <w:color w:val="000000" w:themeColor="text1"/>
                                      <w:sz w:val="18"/>
                                    </w:rPr>
                                    <w:t>100  °</w:t>
                                  </w:r>
                                  <w:proofErr w:type="gramEnd"/>
                                  <w:r w:rsidRPr="00B7358A">
                                    <w:rPr>
                                      <w:color w:val="000000" w:themeColor="text1"/>
                                      <w:sz w:val="18"/>
                                    </w:rPr>
                                    <w:t>C</w:t>
                                  </w:r>
                                </w:p>
                              </w:tc>
                            </w:tr>
                          </w:tbl>
                          <w:p w:rsidR="00122D9B" w:rsidRDefault="00122D9B" w:rsidP="00F6485D">
                            <w:pPr>
                              <w:pStyle w:val="NormalWeb"/>
                              <w:spacing w:before="0" w:beforeAutospacing="0" w:after="160" w:afterAutospacing="0" w:line="254" w:lineRule="auto"/>
                              <w:jc w:val="center"/>
                            </w:pPr>
                          </w:p>
                        </w:txbxContent>
                      </v:textbox>
                    </v:rect>
                    <v:shape id="Zone de texte 112" o:spid="_x0000_s1098" type="#_x0000_t202" style="position:absolute;left:21729;top:32797;width:21393;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" fillcolor="white [3201]" strokeweight=".5pt">
                      <v:textbox>
                        <w:txbxContent>
                          <w:p w:rsidR="00122D9B" w:rsidRDefault="00122D9B" w:rsidP="00F6485D">
                            <w:pPr>
                              <w:pStyle w:val="NormalWeb"/>
                              <w:spacing w:before="0" w:beforeAutospacing="0" w:after="0" w:afterAutospacing="0" w:line="254" w:lineRule="auto"/>
                            </w:pPr>
                            <w:r>
                              <w:rPr>
                                <w:rFonts w:ascii="Calibri" w:eastAsia="Calibri" w:hAnsi="Calibri"/>
                                <w:sz w:val="22"/>
                                <w:szCs w:val="22"/>
                              </w:rPr>
                              <w:t xml:space="preserve">      </w:t>
                            </w:r>
                          </w:p>
                          <w:p w:rsidR="00122D9B" w:rsidRDefault="00122D9B" w:rsidP="00F6485D">
                            <w:pPr>
                              <w:pStyle w:val="NormalWeb"/>
                              <w:spacing w:before="0" w:beforeAutospacing="0" w:after="0" w:afterAutospacing="0" w:line="254" w:lineRule="auto"/>
                            </w:pPr>
                            <w:r>
                              <w:rPr>
                                <w:rFonts w:ascii="Calibri" w:eastAsia="Calibri" w:hAnsi="Calibri"/>
                                <w:sz w:val="22"/>
                                <w:szCs w:val="22"/>
                              </w:rPr>
                              <w:t xml:space="preserve"> </w:t>
                            </w:r>
                          </w:p>
                        </w:txbxContent>
                      </v:textbox>
                    </v:shape>
                    <v:shape id="Zone de texte 113" o:spid="_x0000_s1099" type="#_x0000_t202" style="position:absolute;left:21729;top:36842;width:2147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" fillcolor="white [3201]" strokeweight=".5pt">
                      <v:textbox>
                        <w:txbxContent>
                          <w:p w:rsidR="00122D9B" w:rsidRDefault="00122D9B" w:rsidP="00F6485D">
                            <w:pPr>
                              <w:pStyle w:val="NormalWeb"/>
                              <w:spacing w:before="0" w:beforeAutospacing="0" w:after="0" w:afterAutospacing="0" w:line="254" w:lineRule="auto"/>
                            </w:pPr>
                            <w:r>
                              <w:rPr>
                                <w:rFonts w:ascii="Calibri" w:eastAsia="Calibri" w:hAnsi="Calibri"/>
                                <w:sz w:val="22"/>
                                <w:szCs w:val="22"/>
                              </w:rPr>
                              <w:t> </w:t>
                            </w:r>
                          </w:p>
                        </w:txbxContent>
                      </v:textbox>
                    </v:shape>
                    <v:shape id="Zone de texte 114" o:spid="_x0000_s1100" type="#_x0000_t202" style="position:absolute;left:21818;top:28993;width:2130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" fillcolor="white [3201]" strokeweight=".5pt">
                      <v:textbox>
                        <w:txbxContent>
                          <w:p w:rsidR="00122D9B" w:rsidRDefault="00122D9B" w:rsidP="00F6485D">
                            <w:pPr>
                              <w:pStyle w:val="NormalWeb"/>
                              <w:spacing w:before="0" w:beforeAutospacing="0" w:after="0" w:afterAutospacing="0" w:line="254" w:lineRule="auto"/>
                            </w:pPr>
                            <w:r>
                              <w:rPr>
                                <w:rFonts w:ascii="Calibri" w:eastAsia="Calibri" w:hAnsi="Calibri"/>
                                <w:sz w:val="22"/>
                                <w:szCs w:val="22"/>
                              </w:rPr>
                              <w:t xml:space="preserve">OF : </w:t>
                            </w:r>
                          </w:p>
                          <w:p w:rsidR="00122D9B" w:rsidRDefault="00122D9B" w:rsidP="00F6485D">
                            <w:pPr>
                              <w:pStyle w:val="NormalWeb"/>
                              <w:spacing w:before="0" w:beforeAutospacing="0" w:after="0" w:afterAutospacing="0" w:line="254" w:lineRule="auto"/>
                            </w:pPr>
                            <w:r>
                              <w:rPr>
                                <w:rFonts w:ascii="Calibri" w:eastAsia="Calibri" w:hAnsi="Calibri"/>
                                <w:sz w:val="22"/>
                                <w:szCs w:val="22"/>
                              </w:rPr>
                              <w:t>0000189</w:t>
                            </w:r>
                          </w:p>
                          <w:p w:rsidR="00122D9B" w:rsidRDefault="00122D9B" w:rsidP="00F6485D">
                            <w:pPr>
                              <w:pStyle w:val="NormalWeb"/>
                              <w:spacing w:before="0" w:beforeAutospacing="0" w:after="160" w:afterAutospacing="0" w:line="254" w:lineRule="auto"/>
                            </w:pPr>
                            <w:r>
                              <w:rPr>
                                <w:rFonts w:ascii="Calibri" w:eastAsia="Calibri" w:hAnsi="Calibri"/>
                                <w:sz w:val="22"/>
                                <w:szCs w:val="22"/>
                              </w:rPr>
                              <w:t> </w:t>
                            </w:r>
                          </w:p>
                          <w:p w:rsidR="00122D9B" w:rsidRDefault="00122D9B" w:rsidP="00F6485D">
                            <w:pPr>
                              <w:pStyle w:val="NormalWeb"/>
                              <w:spacing w:before="0" w:beforeAutospacing="0" w:after="0" w:afterAutospacing="0" w:line="254" w:lineRule="auto"/>
                            </w:pPr>
                            <w:r>
                              <w:rPr>
                                <w:rFonts w:ascii="Calibri" w:eastAsia="Calibri" w:hAnsi="Calibri"/>
                                <w:sz w:val="22"/>
                                <w:szCs w:val="22"/>
                              </w:rPr>
                              <w:t> </w:t>
                            </w:r>
                          </w:p>
                          <w:p w:rsidR="00122D9B" w:rsidRDefault="00122D9B" w:rsidP="00F6485D">
                            <w:pPr>
                              <w:pStyle w:val="NormalWeb"/>
                              <w:spacing w:before="0" w:beforeAutospacing="0" w:after="160" w:afterAutospacing="0" w:line="254" w:lineRule="auto"/>
                            </w:pPr>
                            <w:r>
                              <w:rPr>
                                <w:rFonts w:ascii="Calibri" w:eastAsia="Calibri" w:hAnsi="Calibri"/>
                                <w:sz w:val="22"/>
                                <w:szCs w:val="22"/>
                              </w:rPr>
                              <w:t> </w:t>
                            </w:r>
                          </w:p>
                        </w:txbxContent>
                      </v:textbox>
                    </v:shape>
                    <v:shape id="Zone de texte 327" o:spid="_x0000_s1101" type="#_x0000_t202" style="position:absolute;left:28803;top:13220;width:1146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" fillcolor="white [3201]" strokeweight=".5pt">
                      <v:textbox>
                        <w:txbxContent>
                          <w:p w:rsidR="00122D9B" w:rsidRDefault="00122D9B" w:rsidP="00F6485D">
                            <w:pPr>
                              <w:pStyle w:val="NormalWeb"/>
                              <w:spacing w:before="0" w:beforeAutospacing="0" w:after="160" w:afterAutospacing="0" w:line="254" w:lineRule="auto"/>
                            </w:pPr>
                            <w:r>
                              <w:rPr>
                                <w:rFonts w:ascii="Calibri" w:eastAsia="Calibri" w:hAnsi="Calibri"/>
                                <w:sz w:val="20"/>
                                <w:szCs w:val="20"/>
                              </w:rPr>
                              <w:t xml:space="preserve">Manuel  </w:t>
                            </w:r>
                            <w:r>
                              <w:rPr>
                                <w:rFonts w:ascii="Calibri" w:eastAsia="Calibri" w:hAnsi="Wingdings"/>
                                <w:sz w:val="20"/>
                                <w:szCs w:val="20"/>
                              </w:rPr>
                              <w:sym w:font="Wingdings" w:char="F0F2"/>
                            </w:r>
                          </w:p>
                        </w:txbxContent>
                      </v:textbox>
                    </v:shape>
                  </v:group>
                  <v:shape id="Légende : encadrée 706" o:spid="_x0000_s1102" type="#_x0000_t47" style="position:absolute;left:49149;top:12622;width:24669;height:4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" adj="-9868,-3635,-47,9722" filled="f" strokecolor="black [3213]" strokeweight="2pt">
                    <v:stroke startarrow="block"/>
                    <v:textbox>
                      <w:txbxContent>
                        <w:p w:rsidR="00122D9B" w:rsidRPr="00F6485D" w:rsidRDefault="00122D9B" w:rsidP="00F6485D">
                          <w:pPr>
                            <w:pStyle w:val="NormalWeb"/>
                            <w:spacing w:before="0" w:beforeAutospacing="0" w:after="160" w:afterAutospacing="0" w:line="254" w:lineRule="auto"/>
                            <w:rPr>
                              <w:lang w:val="fr-FR"/>
                            </w:rPr>
                          </w:pPr>
                          <w:r w:rsidRPr="00F6485D">
                            <w:rPr>
                              <w:rFonts w:eastAsia="Calibri"/>
                              <w:color w:val="000000"/>
                              <w:sz w:val="22"/>
                              <w:szCs w:val="22"/>
                              <w:lang w:val="fr-FR"/>
                            </w:rPr>
                            <w:t xml:space="preserve">Mise en route du redresseur et affichage de l’état </w:t>
                          </w:r>
                          <w:r w:rsidRPr="00F6485D">
                            <w:rPr>
                              <w:rFonts w:eastAsia="Calibri"/>
                              <w:color w:val="000000"/>
                              <w:sz w:val="20"/>
                              <w:szCs w:val="20"/>
                              <w:lang w:val="fr-FR"/>
                            </w:rPr>
                            <w:t>(Marche/arrêt /défaut)</w:t>
                          </w:r>
                        </w:p>
                      </w:txbxContent>
                    </v:textbox>
                  </v:shape>
                  <v:shape id="Légende : encadrée 707" o:spid="_x0000_s1103" type="#_x0000_t47" style="position:absolute;left:49244;width:14668;height:4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" adj="-9855,25121,75,9382" filled="f" strokecolor="black [3213]" strokeweight="2pt">
                    <v:stroke startarrow="block"/>
                    <v:textbox>
                      <w:txbxContent>
                        <w:p w:rsidR="00122D9B" w:rsidRDefault="00122D9B" w:rsidP="00F6485D">
                          <w:pPr>
                            <w:pStyle w:val="NormalWeb"/>
                            <w:spacing w:before="0" w:beforeAutospacing="0" w:after="160" w:afterAutospacing="0" w:line="252" w:lineRule="auto"/>
                          </w:pPr>
                          <w:r>
                            <w:rPr>
                              <w:rFonts w:eastAsia="Calibri"/>
                              <w:color w:val="000000"/>
                              <w:sz w:val="22"/>
                              <w:szCs w:val="22"/>
                            </w:rPr>
                            <w:t>Agrandissement de la fenêtre</w:t>
                          </w:r>
                        </w:p>
                      </w:txbxContent>
                    </v:textbox>
                    <o:callout v:ext="edit" minusy="t"/>
                  </v:shape>
                  <v:shape id="Légende : encadrée 708" o:spid="_x0000_s1104" type="#_x0000_t47" style="position:absolute;top:6654;width:14668;height:4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" adj="33127,29717,21678,10845" filled="f" strokecolor="black [3213]" strokeweight="2pt">
                    <v:stroke startarrow="block"/>
                    <v:textbox>
                      <w:txbxContent>
                        <w:p w:rsidR="00122D9B" w:rsidRPr="00F6485D" w:rsidRDefault="00122D9B" w:rsidP="00F6485D">
                          <w:pPr>
                            <w:pStyle w:val="NormalWeb"/>
                            <w:spacing w:before="0" w:beforeAutospacing="0" w:after="160" w:afterAutospacing="0" w:line="254" w:lineRule="auto"/>
                            <w:rPr>
                              <w:lang w:val="fr-FR"/>
                            </w:rPr>
                          </w:pPr>
                          <w:r w:rsidRPr="00F6485D">
                            <w:rPr>
                              <w:rFonts w:eastAsia="Calibri"/>
                              <w:color w:val="000000"/>
                              <w:sz w:val="22"/>
                              <w:szCs w:val="22"/>
                              <w:lang w:val="fr-FR"/>
                            </w:rPr>
                            <w:t>Bouton de Mise sous tension du redresseur</w:t>
                          </w:r>
                        </w:p>
                      </w:txbxContent>
                    </v:textbox>
                    <o:callout v:ext="edit" minusx="t" minusy="t"/>
                  </v:shape>
                  <v:shape id="Légende : encadrée 709" o:spid="_x0000_s1105" type="#_x0000_t47" style="position:absolute;left:571;top:27609;width:14669;height:4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" adj="31865,14504,21678,10845" filled="f" strokecolor="black [3213]" strokeweight="2pt">
                    <v:stroke startarrow="block"/>
                    <v:textbox>
                      <w:txbxContent>
                        <w:p w:rsidR="00122D9B" w:rsidRPr="00F6485D" w:rsidRDefault="00122D9B" w:rsidP="00F6485D">
                          <w:pPr>
                            <w:pStyle w:val="NormalWeb"/>
                            <w:spacing w:before="0" w:beforeAutospacing="0" w:after="0" w:afterAutospacing="0" w:line="254" w:lineRule="auto"/>
                            <w:rPr>
                              <w:lang w:val="fr-FR"/>
                            </w:rPr>
                          </w:pPr>
                          <w:r w:rsidRPr="00F6485D">
                            <w:rPr>
                              <w:rFonts w:eastAsia="Calibri"/>
                              <w:color w:val="000000"/>
                              <w:sz w:val="22"/>
                              <w:szCs w:val="22"/>
                              <w:lang w:val="fr-FR"/>
                            </w:rPr>
                            <w:t>Entrée du</w:t>
                          </w:r>
                        </w:p>
                        <w:p w:rsidR="00122D9B" w:rsidRPr="00F6485D" w:rsidRDefault="00122D9B" w:rsidP="00F6485D">
                          <w:pPr>
                            <w:pStyle w:val="NormalWeb"/>
                            <w:spacing w:before="0" w:beforeAutospacing="0" w:after="0" w:afterAutospacing="0" w:line="254" w:lineRule="auto"/>
                            <w:rPr>
                              <w:lang w:val="fr-FR"/>
                            </w:rPr>
                          </w:pPr>
                          <w:r w:rsidRPr="00F6485D">
                            <w:rPr>
                              <w:rFonts w:eastAsia="Calibri"/>
                              <w:color w:val="000000"/>
                              <w:sz w:val="22"/>
                              <w:szCs w:val="22"/>
                              <w:lang w:val="fr-FR"/>
                            </w:rPr>
                            <w:t>Nom de l’OF en cours</w:t>
                          </w:r>
                        </w:p>
                      </w:txbxContent>
                    </v:textbox>
                    <o:callout v:ext="edit" minusx="t" minusy="t"/>
                  </v:shape>
                  <v:shape id="Légende : encadrée 710" o:spid="_x0000_s1106" type="#_x0000_t47" style="position:absolute;left:3714;top:18179;width:14669;height:4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" adj="28107,15461,21678,10845" filled="f" strokecolor="black [3213]" strokeweight="2pt">
                    <v:stroke startarrow="block"/>
                    <v:textbox>
                      <w:txbxContent>
                        <w:p w:rsidR="00122D9B" w:rsidRDefault="00122D9B" w:rsidP="00F6485D">
                          <w:pPr>
                            <w:pStyle w:val="NormalWeb"/>
                            <w:spacing w:before="0" w:beforeAutospacing="0" w:after="0" w:afterAutospacing="0" w:line="254" w:lineRule="auto"/>
                          </w:pPr>
                          <w:r>
                            <w:rPr>
                              <w:rFonts w:eastAsia="Calibri"/>
                              <w:color w:val="000000"/>
                              <w:sz w:val="22"/>
                              <w:szCs w:val="22"/>
                            </w:rPr>
                            <w:t>Entrée des</w:t>
                          </w:r>
                        </w:p>
                        <w:p w:rsidR="00122D9B" w:rsidRDefault="00122D9B" w:rsidP="00F6485D">
                          <w:pPr>
                            <w:pStyle w:val="NormalWeb"/>
                            <w:spacing w:before="0" w:beforeAutospacing="0" w:after="0" w:afterAutospacing="0" w:line="254" w:lineRule="auto"/>
                          </w:pPr>
                          <w:proofErr w:type="spellStart"/>
                          <w:r>
                            <w:rPr>
                              <w:rFonts w:eastAsia="Calibri"/>
                              <w:color w:val="000000"/>
                              <w:sz w:val="22"/>
                              <w:szCs w:val="22"/>
                            </w:rPr>
                            <w:t>Valeurs</w:t>
                          </w:r>
                          <w:proofErr w:type="spellEnd"/>
                          <w:r>
                            <w:rPr>
                              <w:rFonts w:eastAsia="Calibri"/>
                              <w:color w:val="000000"/>
                              <w:sz w:val="22"/>
                              <w:szCs w:val="22"/>
                            </w:rPr>
                            <w:t xml:space="preserve"> de </w:t>
                          </w:r>
                          <w:proofErr w:type="spellStart"/>
                          <w:r>
                            <w:rPr>
                              <w:rFonts w:eastAsia="Calibri"/>
                              <w:color w:val="000000"/>
                              <w:sz w:val="22"/>
                              <w:szCs w:val="22"/>
                            </w:rPr>
                            <w:t>consigne</w:t>
                          </w:r>
                          <w:proofErr w:type="spellEnd"/>
                        </w:p>
                      </w:txbxContent>
                    </v:textbox>
                    <o:callout v:ext="edit" minusx="t" minusy="t"/>
                  </v:shape>
                  <v:shape id="Image 711" o:spid="_x0000_s1107" type="#_x0000_t75" style="position:absolute;left:30940;top:5812;width:3010;height:19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">
                    <v:imagedata r:id="rId37" o:title=""/>
                  </v:shape>
                </v:group>
                <w10:anchorlock/>
              </v:group>
            </w:pict>
          </mc:Fallback>
        </mc:AlternateContent>
      </w:r>
    </w:p>
    <w:p w:rsidR="00FF43A9" w:rsidRDefault="00337ED1" w:rsidP="00FF43A9">
      <w:pPr>
        <w:rPr>
          <w:b/>
          <w:u w:val="single"/>
        </w:rPr>
      </w:pPr>
      <w:r>
        <w:rPr>
          <w:b/>
          <w:noProof/>
          <w:u w:val="single"/>
        </w:rPr>
        <w:drawing>
          <wp:inline distT="0" distB="0" distL="0" distR="0">
            <wp:extent cx="7772400" cy="5120640"/>
            <wp:effectExtent l="0" t="0" r="0" b="3810"/>
            <wp:docPr id="726" name="Imag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772400" cy="5120640"/>
                    </a:xfrm>
                    <a:prstGeom prst="rect">
                      <a:avLst/>
                    </a:prstGeom>
                    <a:noFill/>
                    <a:ln>
                      <a:noFill/>
                    </a:ln>
                  </pic:spPr>
                </pic:pic>
              </a:graphicData>
            </a:graphic>
          </wp:inline>
        </w:drawing>
      </w:r>
    </w:p>
    <w:p w:rsidR="00FF43A9" w:rsidRDefault="00FF43A9" w:rsidP="00FF43A9">
      <w:pPr>
        <w:rPr>
          <w:b/>
          <w:u w:val="single"/>
        </w:rPr>
      </w:pPr>
    </w:p>
    <w:p w:rsidR="00FF43A9" w:rsidRDefault="00FF43A9" w:rsidP="00FF43A9">
      <w:pPr>
        <w:rPr>
          <w:rStyle w:val="Titre4Car"/>
        </w:rPr>
      </w:pPr>
      <w:r w:rsidRPr="003A6BBC">
        <w:rPr>
          <w:rStyle w:val="Titre4Car"/>
        </w:rPr>
        <w:t>AUTOMATE EN MODE LOCAL :</w:t>
      </w:r>
      <w:r>
        <w:rPr>
          <w:noProof/>
        </w:rPr>
        <mc:AlternateContent>
          <mc:Choice Requires="wpc">
            <w:drawing>
              <wp:inline distT="0" distB="0" distL="0" distR="0" wp14:anchorId="4E0885E4" wp14:editId="38054CE7">
                <wp:extent cx="8324850" cy="4858603"/>
                <wp:effectExtent l="0" t="0" r="0" b="0"/>
                <wp:docPr id="659" name="Zone de dessin 6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34" name="Groupe 734"/>
                        <wpg:cNvGrpSpPr/>
                        <wpg:grpSpPr>
                          <a:xfrm>
                            <a:off x="180000" y="180000"/>
                            <a:ext cx="5410835" cy="4146550"/>
                            <a:chOff x="0" y="0"/>
                            <a:chExt cx="5411174" cy="4146846"/>
                          </a:xfrm>
                        </wpg:grpSpPr>
                        <wps:wsp>
                          <wps:cNvPr id="735" name="Rectangle 735"/>
                          <wps:cNvSpPr/>
                          <wps:spPr>
                            <a:xfrm>
                              <a:off x="17145" y="463846"/>
                              <a:ext cx="2303145" cy="368300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ind w:left="144" w:hanging="144"/>
                                </w:pPr>
                                <w:r>
                                  <w:rPr>
                                    <w:rFonts w:eastAsia="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6" name="Rectangle 736"/>
                          <wps:cNvSpPr/>
                          <wps:spPr>
                            <a:xfrm>
                              <a:off x="0" y="464481"/>
                              <a:ext cx="2320290" cy="370840"/>
                            </a:xfrm>
                            <a:prstGeom prst="rect">
                              <a:avLst/>
                            </a:prstGeom>
                            <a:solidFill>
                              <a:schemeClr val="bg2">
                                <a:lumMod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AA2124">
                                <w:pPr>
                                  <w:pStyle w:val="NormalWeb"/>
                                  <w:spacing w:before="0" w:beforeAutospacing="0" w:after="160" w:afterAutospacing="0" w:line="254" w:lineRule="auto"/>
                                </w:pPr>
                                <w:r>
                                  <w:rPr>
                                    <w:rFonts w:eastAsia="Calibri"/>
                                    <w:color w:val="000000"/>
                                    <w:sz w:val="22"/>
                                    <w:szCs w:val="22"/>
                                  </w:rPr>
                                  <w:t xml:space="preserve">Machine N° 3                          </w:t>
                                </w:r>
                                <w:proofErr w:type="gramStart"/>
                                <w:r>
                                  <w:rPr>
                                    <w:rFonts w:ascii="MS Office Symbol Extralight" w:eastAsia="Calibri" w:hAnsi="Calibri"/>
                                    <w:color w:val="000000"/>
                                    <w:sz w:val="28"/>
                                    <w:szCs w:val="28"/>
                                  </w:rPr>
                                  <w:t xml:space="preserve">󰲞  </w:t>
                                </w:r>
                                <w:r>
                                  <w:rPr>
                                    <w:rFonts w:eastAsia="Calibri"/>
                                    <w:color w:val="000000"/>
                                    <w:sz w:val="28"/>
                                    <w:szCs w:val="28"/>
                                  </w:rPr>
                                  <w:t>X</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737" name="Groupe 737"/>
                          <wpg:cNvGrpSpPr/>
                          <wpg:grpSpPr>
                            <a:xfrm rot="16200000">
                              <a:off x="169228" y="1010265"/>
                              <a:ext cx="360044" cy="304800"/>
                              <a:chOff x="169228" y="1010265"/>
                              <a:chExt cx="1078176" cy="914400"/>
                            </a:xfrm>
                          </wpg:grpSpPr>
                          <wps:wsp>
                            <wps:cNvPr id="751" name="Arc 751"/>
                            <wps:cNvSpPr/>
                            <wps:spPr>
                              <a:xfrm>
                                <a:off x="169228" y="1010265"/>
                                <a:ext cx="914403" cy="914400"/>
                              </a:xfrm>
                              <a:prstGeom prst="arc">
                                <a:avLst>
                                  <a:gd name="adj1" fmla="val 676469"/>
                                  <a:gd name="adj2" fmla="val 20767950"/>
                                </a:avLst>
                              </a:prstGeom>
                              <a:noFill/>
                              <a:ln w="50800" cap="flat" cmpd="sng" algn="ctr">
                                <a:solidFill>
                                  <a:schemeClr val="tx1"/>
                                </a:solidFill>
                                <a:prstDash val="solid"/>
                                <a:miter lim="800000"/>
                              </a:ln>
                              <a:effectLst/>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2" name="Connecteur droit 752"/>
                            <wps:cNvCnPr/>
                            <wps:spPr>
                              <a:xfrm flipV="1">
                                <a:off x="919856" y="1460005"/>
                                <a:ext cx="327548" cy="0"/>
                              </a:xfrm>
                              <a:prstGeom prst="line">
                                <a:avLst/>
                              </a:prstGeom>
                              <a:noFill/>
                              <a:ln w="50800" cap="flat" cmpd="sng" algn="ctr">
                                <a:solidFill>
                                  <a:schemeClr val="tx1"/>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grpSp>
                        <wps:wsp>
                          <wps:cNvPr id="738" name="Rectangle 738"/>
                          <wps:cNvSpPr/>
                          <wps:spPr>
                            <a:xfrm>
                              <a:off x="94615" y="897551"/>
                              <a:ext cx="525780" cy="5600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9" name="Rectangle : coins arrondis 739"/>
                          <wps:cNvSpPr/>
                          <wps:spPr>
                            <a:xfrm>
                              <a:off x="775970" y="897551"/>
                              <a:ext cx="888365" cy="327660"/>
                            </a:xfrm>
                            <a:prstGeom prst="roundRect">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AA2124">
                                <w:pPr>
                                  <w:pStyle w:val="NormalWeb"/>
                                  <w:spacing w:before="0" w:beforeAutospacing="0" w:after="160" w:afterAutospacing="0" w:line="254" w:lineRule="auto"/>
                                </w:pPr>
                                <w:r>
                                  <w:rPr>
                                    <w:rFonts w:eastAsia="Calibri"/>
                                    <w:color w:val="00B050"/>
                                    <w:sz w:val="22"/>
                                    <w:szCs w:val="22"/>
                                  </w:rPr>
                                  <w:t xml:space="preserve">ON </w:t>
                                </w:r>
                                <w:r>
                                  <w:rPr>
                                    <w:rFonts w:eastAsia="Calibri"/>
                                    <w:color w:val="000000"/>
                                    <w:sz w:val="22"/>
                                    <w:szCs w:val="22"/>
                                  </w:rPr>
                                  <w:t xml:space="preserve">    OF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0" name="Connecteur droit 740"/>
                          <wps:cNvCnPr/>
                          <wps:spPr>
                            <a:xfrm flipH="1">
                              <a:off x="1216025" y="896916"/>
                              <a:ext cx="3810" cy="34480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1" name="Rectangle 741"/>
                          <wps:cNvSpPr/>
                          <wps:spPr>
                            <a:xfrm>
                              <a:off x="957580" y="534966"/>
                              <a:ext cx="448310" cy="22415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AA2124">
                                <w:pPr>
                                  <w:pStyle w:val="NormalWeb"/>
                                  <w:spacing w:before="0" w:beforeAutospacing="0" w:after="160" w:afterAutospacing="0" w:line="254" w:lineRule="auto"/>
                                  <w:jc w:val="center"/>
                                </w:pPr>
                                <w:r>
                                  <w:object w:dxaOrig="2160" w:dyaOrig="1395">
                                    <v:shape id="_x0000_i1035" type="#_x0000_t75" style="width:33.85pt;height:22.05pt" o:ole="">
                                      <v:imagedata r:id="rId22" o:title=""/>
                                    </v:shape>
                                    <o:OLEObject Type="Embed" ProgID="PBrush" ShapeID="_x0000_i1035" DrawAspect="Content" ObjectID="_1609849974" r:id="rId39"/>
                                  </w:objec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42" name="Rectangle 742"/>
                          <wps:cNvSpPr/>
                          <wps:spPr>
                            <a:xfrm>
                              <a:off x="105410" y="1648919"/>
                              <a:ext cx="2119630" cy="1171144"/>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Grilledutableau"/>
                                  <w:tblW w:w="0" w:type="auto"/>
                                  <w:tblLook w:val="04A0" w:firstRow="1" w:lastRow="0" w:firstColumn="1" w:lastColumn="0" w:noHBand="0" w:noVBand="1"/>
                                </w:tblPr>
                                <w:tblGrid>
                                  <w:gridCol w:w="1204"/>
                                  <w:gridCol w:w="871"/>
                                  <w:gridCol w:w="925"/>
                                </w:tblGrid>
                                <w:tr w:rsidR="00122D9B" w:rsidRPr="00B7358A" w:rsidTr="009D5653">
                                  <w:tc>
                                    <w:tcPr>
                                      <w:tcW w:w="1209" w:type="dxa"/>
                                    </w:tcPr>
                                    <w:p w:rsidR="00122D9B" w:rsidRPr="00B7358A" w:rsidRDefault="00122D9B" w:rsidP="009D5653">
                                      <w:pPr>
                                        <w:jc w:val="center"/>
                                        <w:rPr>
                                          <w:color w:val="000000" w:themeColor="text1"/>
                                          <w:sz w:val="18"/>
                                          <w:szCs w:val="26"/>
                                        </w:rPr>
                                      </w:pPr>
                                      <w:r w:rsidRPr="00B7358A">
                                        <w:rPr>
                                          <w:color w:val="000000" w:themeColor="text1"/>
                                          <w:sz w:val="18"/>
                                          <w:szCs w:val="26"/>
                                        </w:rPr>
                                        <w:t>Consignes</w:t>
                                      </w:r>
                                    </w:p>
                                  </w:tc>
                                  <w:tc>
                                    <w:tcPr>
                                      <w:tcW w:w="888" w:type="dxa"/>
                                      <w:shd w:val="clear" w:color="auto" w:fill="BFBFBF" w:themeFill="background1" w:themeFillShade="BF"/>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shd w:val="clear" w:color="auto" w:fill="BFBFBF" w:themeFill="background1" w:themeFillShade="BF"/>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400  A</w:t>
                                      </w:r>
                                      <w:proofErr w:type="gramEnd"/>
                                    </w:p>
                                  </w:tc>
                                </w:tr>
                                <w:tr w:rsidR="00122D9B" w:rsidRPr="00B7358A" w:rsidTr="00DE17CA">
                                  <w:tc>
                                    <w:tcPr>
                                      <w:tcW w:w="1209" w:type="dxa"/>
                                    </w:tcPr>
                                    <w:p w:rsidR="00122D9B" w:rsidRPr="00B7358A" w:rsidRDefault="00122D9B" w:rsidP="009D5653">
                                      <w:pPr>
                                        <w:jc w:val="center"/>
                                        <w:rPr>
                                          <w:color w:val="000000" w:themeColor="text1"/>
                                          <w:sz w:val="18"/>
                                          <w:szCs w:val="26"/>
                                        </w:rPr>
                                      </w:pPr>
                                      <w:r w:rsidRPr="00B7358A">
                                        <w:rPr>
                                          <w:color w:val="000000" w:themeColor="text1"/>
                                          <w:sz w:val="18"/>
                                          <w:szCs w:val="26"/>
                                        </w:rPr>
                                        <w:t>Mesures</w:t>
                                      </w:r>
                                    </w:p>
                                  </w:tc>
                                  <w:tc>
                                    <w:tcPr>
                                      <w:tcW w:w="888" w:type="dxa"/>
                                      <w:shd w:val="clear" w:color="auto" w:fill="BFBFBF" w:themeFill="background1" w:themeFillShade="BF"/>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100  A</w:t>
                                      </w:r>
                                      <w:proofErr w:type="gramEnd"/>
                                    </w:p>
                                  </w:tc>
                                </w:tr>
                                <w:tr w:rsidR="00122D9B" w:rsidRPr="00B7358A" w:rsidTr="00DE17CA">
                                  <w:tc>
                                    <w:tcPr>
                                      <w:tcW w:w="1209" w:type="dxa"/>
                                    </w:tcPr>
                                    <w:p w:rsidR="00122D9B" w:rsidRPr="00B7358A" w:rsidRDefault="00122D9B" w:rsidP="009D5653">
                                      <w:pPr>
                                        <w:jc w:val="center"/>
                                        <w:rPr>
                                          <w:color w:val="000000" w:themeColor="text1"/>
                                          <w:sz w:val="18"/>
                                        </w:rPr>
                                      </w:pPr>
                                      <w:r w:rsidRPr="00B7358A">
                                        <w:rPr>
                                          <w:color w:val="000000" w:themeColor="text1"/>
                                          <w:sz w:val="18"/>
                                        </w:rPr>
                                        <w:t>Compteur</w:t>
                                      </w:r>
                                    </w:p>
                                  </w:tc>
                                  <w:tc>
                                    <w:tcPr>
                                      <w:tcW w:w="1829" w:type="dxa"/>
                                      <w:gridSpan w:val="2"/>
                                    </w:tcPr>
                                    <w:p w:rsidR="00122D9B" w:rsidRPr="00B7358A" w:rsidRDefault="00122D9B" w:rsidP="009D5653">
                                      <w:pPr>
                                        <w:jc w:val="center"/>
                                        <w:rPr>
                                          <w:color w:val="000000" w:themeColor="text1"/>
                                          <w:sz w:val="18"/>
                                        </w:rPr>
                                      </w:pPr>
                                      <w:r w:rsidRPr="00B7358A">
                                        <w:rPr>
                                          <w:color w:val="000000" w:themeColor="text1"/>
                                          <w:sz w:val="18"/>
                                        </w:rPr>
                                        <w:t>1000000 A/H</w:t>
                                      </w:r>
                                    </w:p>
                                  </w:tc>
                                </w:tr>
                                <w:tr w:rsidR="00122D9B" w:rsidRPr="00B7358A" w:rsidTr="00DE17CA">
                                  <w:tc>
                                    <w:tcPr>
                                      <w:tcW w:w="1209" w:type="dxa"/>
                                    </w:tcPr>
                                    <w:p w:rsidR="00122D9B" w:rsidRPr="00B7358A" w:rsidRDefault="00122D9B" w:rsidP="009D5653">
                                      <w:pPr>
                                        <w:jc w:val="center"/>
                                        <w:rPr>
                                          <w:color w:val="000000" w:themeColor="text1"/>
                                          <w:sz w:val="18"/>
                                        </w:rPr>
                                      </w:pPr>
                                      <w:r w:rsidRPr="00B7358A">
                                        <w:rPr>
                                          <w:color w:val="000000" w:themeColor="text1"/>
                                          <w:sz w:val="18"/>
                                        </w:rPr>
                                        <w:sym w:font="Webdings" w:char="F0E1"/>
                                      </w:r>
                                    </w:p>
                                  </w:tc>
                                  <w:tc>
                                    <w:tcPr>
                                      <w:tcW w:w="1829" w:type="dxa"/>
                                      <w:gridSpan w:val="2"/>
                                    </w:tcPr>
                                    <w:p w:rsidR="00122D9B" w:rsidRPr="00B7358A" w:rsidRDefault="00122D9B" w:rsidP="009D5653">
                                      <w:pPr>
                                        <w:jc w:val="center"/>
                                        <w:rPr>
                                          <w:color w:val="000000" w:themeColor="text1"/>
                                          <w:sz w:val="18"/>
                                        </w:rPr>
                                      </w:pPr>
                                      <w:proofErr w:type="gramStart"/>
                                      <w:r w:rsidRPr="00B7358A">
                                        <w:rPr>
                                          <w:color w:val="000000" w:themeColor="text1"/>
                                          <w:sz w:val="18"/>
                                        </w:rPr>
                                        <w:t>100  °</w:t>
                                      </w:r>
                                      <w:proofErr w:type="gramEnd"/>
                                      <w:r w:rsidRPr="00B7358A">
                                        <w:rPr>
                                          <w:color w:val="000000" w:themeColor="text1"/>
                                          <w:sz w:val="18"/>
                                        </w:rPr>
                                        <w:t>C</w:t>
                                      </w:r>
                                    </w:p>
                                  </w:tc>
                                </w:tr>
                              </w:tbl>
                              <w:p w:rsidR="00122D9B" w:rsidRDefault="00122D9B" w:rsidP="00AA2124">
                                <w:pPr>
                                  <w:pStyle w:val="NormalWeb"/>
                                  <w:spacing w:before="0" w:beforeAutospacing="0" w:after="0" w:afterAutospacing="0" w:line="256" w:lineRule="auto"/>
                                  <w:jc w:val="center"/>
                                </w:pPr>
                                <w:proofErr w:type="gramStart"/>
                                <w:r>
                                  <w:rPr>
                                    <w:rFonts w:eastAsia="Calibri"/>
                                    <w:color w:val="000000"/>
                                    <w:sz w:val="22"/>
                                    <w:szCs w:val="22"/>
                                  </w:rPr>
                                  <w:t>100  °</w:t>
                                </w:r>
                                <w:proofErr w:type="gramEnd"/>
                                <w:r>
                                  <w:rPr>
                                    <w:rFonts w:eastAsia="Calibri"/>
                                    <w:color w:val="000000"/>
                                    <w:sz w:val="22"/>
                                    <w:szCs w:val="22"/>
                                  </w:rPr>
                                  <w:t>C</w:t>
                                </w:r>
                              </w:p>
                              <w:p w:rsidR="00122D9B" w:rsidRDefault="00122D9B" w:rsidP="00AA2124">
                                <w:pPr>
                                  <w:pStyle w:val="NormalWeb"/>
                                  <w:spacing w:before="0" w:beforeAutospacing="0" w:after="160" w:afterAutospacing="0" w:line="254" w:lineRule="auto"/>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3" name="Zone de texte 130"/>
                          <wps:cNvSpPr txBox="1"/>
                          <wps:spPr>
                            <a:xfrm>
                              <a:off x="86360" y="3247686"/>
                              <a:ext cx="2139315" cy="415290"/>
                            </a:xfrm>
                            <a:prstGeom prst="rect">
                              <a:avLst/>
                            </a:prstGeom>
                            <a:solidFill>
                              <a:schemeClr val="lt1"/>
                            </a:solidFill>
                            <a:ln w="6350">
                              <a:solidFill>
                                <a:prstClr val="black"/>
                              </a:solidFill>
                            </a:ln>
                          </wps:spPr>
                          <wps:txbx>
                            <w:txbxContent>
                              <w:p w:rsidR="00122D9B" w:rsidRPr="00AA2124" w:rsidRDefault="00122D9B" w:rsidP="00AA2124">
                                <w:pPr>
                                  <w:pStyle w:val="NormalWeb"/>
                                  <w:spacing w:before="0" w:beforeAutospacing="0" w:after="0" w:afterAutospacing="0" w:line="254" w:lineRule="auto"/>
                                  <w:rPr>
                                    <w:lang w:val="fr-FR"/>
                                  </w:rPr>
                                </w:pPr>
                                <w:r w:rsidRPr="00AA2124">
                                  <w:rPr>
                                    <w:rFonts w:ascii="Calibri" w:eastAsia="Calibri" w:hAnsi="Calibri"/>
                                    <w:sz w:val="22"/>
                                    <w:szCs w:val="22"/>
                                    <w:lang w:val="fr-FR"/>
                                  </w:rPr>
                                  <w:t xml:space="preserve"> Recette X     Indice : A             N°8     </w:t>
                                </w:r>
                              </w:p>
                              <w:p w:rsidR="00122D9B" w:rsidRPr="00AA2124" w:rsidRDefault="00122D9B" w:rsidP="00AA2124">
                                <w:pPr>
                                  <w:pStyle w:val="NormalWeb"/>
                                  <w:spacing w:before="0" w:beforeAutospacing="0" w:after="0" w:afterAutospacing="0" w:line="254" w:lineRule="auto"/>
                                  <w:rPr>
                                    <w:lang w:val="fr-FR"/>
                                  </w:rPr>
                                </w:pPr>
                                <w:r w:rsidRPr="00AA2124">
                                  <w:rPr>
                                    <w:rFonts w:ascii="Calibri" w:eastAsia="Calibri" w:hAnsi="Calibri"/>
                                    <w:sz w:val="22"/>
                                    <w:szCs w:val="22"/>
                                    <w:lang w:val="fr-FR"/>
                                  </w:rPr>
                                  <w:t xml:space="preserve"> Temps : 00 :00 :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4" name="Zone de texte 131"/>
                          <wps:cNvSpPr txBox="1"/>
                          <wps:spPr>
                            <a:xfrm>
                              <a:off x="86360" y="3663611"/>
                              <a:ext cx="2147570" cy="293370"/>
                            </a:xfrm>
                            <a:prstGeom prst="rect">
                              <a:avLst/>
                            </a:prstGeom>
                            <a:solidFill>
                              <a:schemeClr val="lt1"/>
                            </a:solidFill>
                            <a:ln w="6350">
                              <a:solidFill>
                                <a:prstClr val="black"/>
                              </a:solidFill>
                            </a:ln>
                          </wps:spPr>
                          <wps:txbx>
                            <w:txbxContent>
                              <w:p w:rsidR="00122D9B" w:rsidRDefault="00122D9B" w:rsidP="00AA2124">
                                <w:pPr>
                                  <w:pStyle w:val="NormalWeb"/>
                                  <w:spacing w:before="0" w:beforeAutospacing="0" w:after="0" w:afterAutospacing="0" w:line="254" w:lineRule="auto"/>
                                </w:pPr>
                                <w:r>
                                  <w:rPr>
                                    <w:rFonts w:ascii="Calibri" w:eastAsia="Calibri" w:hAnsi="Calibri"/>
                                    <w:sz w:val="22"/>
                                    <w:szCs w:val="22"/>
                                  </w:rPr>
                                  <w:t>Segment : 1/1      00 :00 :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5" name="Zone de texte 132"/>
                          <wps:cNvSpPr txBox="1"/>
                          <wps:spPr>
                            <a:xfrm>
                              <a:off x="86360" y="2867321"/>
                              <a:ext cx="2130425" cy="319405"/>
                            </a:xfrm>
                            <a:prstGeom prst="rect">
                              <a:avLst/>
                            </a:prstGeom>
                            <a:solidFill>
                              <a:schemeClr val="lt1"/>
                            </a:solidFill>
                            <a:ln w="6350">
                              <a:solidFill>
                                <a:prstClr val="black"/>
                              </a:solidFill>
                            </a:ln>
                          </wps:spPr>
                          <wps:txbx>
                            <w:txbxContent>
                              <w:p w:rsidR="00122D9B" w:rsidRDefault="00122D9B" w:rsidP="00AA2124">
                                <w:pPr>
                                  <w:pStyle w:val="NormalWeb"/>
                                  <w:spacing w:before="0" w:beforeAutospacing="0" w:after="0" w:afterAutospacing="0" w:line="254" w:lineRule="auto"/>
                                </w:pPr>
                                <w:r>
                                  <w:rPr>
                                    <w:rFonts w:ascii="Calibri" w:eastAsia="Calibri" w:hAnsi="Calibri"/>
                                    <w:sz w:val="22"/>
                                    <w:szCs w:val="22"/>
                                  </w:rPr>
                                  <w:t xml:space="preserve">OF : </w:t>
                                </w:r>
                              </w:p>
                              <w:p w:rsidR="00122D9B" w:rsidRDefault="00122D9B" w:rsidP="00AA2124">
                                <w:pPr>
                                  <w:pStyle w:val="NormalWeb"/>
                                  <w:spacing w:before="0" w:beforeAutospacing="0" w:after="0" w:afterAutospacing="0" w:line="254" w:lineRule="auto"/>
                                </w:pPr>
                                <w:r>
                                  <w:rPr>
                                    <w:rFonts w:ascii="Calibri" w:eastAsia="Calibri" w:hAnsi="Calibri"/>
                                    <w:sz w:val="22"/>
                                    <w:szCs w:val="22"/>
                                  </w:rPr>
                                  <w:t>00008888</w:t>
                                </w:r>
                              </w:p>
                              <w:p w:rsidR="00122D9B" w:rsidRDefault="00122D9B" w:rsidP="00AA2124">
                                <w:pPr>
                                  <w:pStyle w:val="NormalWeb"/>
                                  <w:spacing w:before="0" w:beforeAutospacing="0" w:after="160" w:afterAutospacing="0" w:line="254" w:lineRule="auto"/>
                                </w:pPr>
                                <w:r>
                                  <w:rPr>
                                    <w:rFonts w:ascii="Calibri" w:eastAsia="Calibri" w:hAnsi="Calibri"/>
                                    <w:sz w:val="22"/>
                                    <w:szCs w:val="22"/>
                                  </w:rPr>
                                  <w:t> </w:t>
                                </w:r>
                              </w:p>
                              <w:p w:rsidR="00122D9B" w:rsidRDefault="00122D9B" w:rsidP="00AA2124">
                                <w:pPr>
                                  <w:pStyle w:val="NormalWeb"/>
                                  <w:spacing w:before="0" w:beforeAutospacing="0" w:after="0" w:afterAutospacing="0" w:line="254" w:lineRule="auto"/>
                                </w:pPr>
                                <w:r>
                                  <w:rPr>
                                    <w:rFonts w:ascii="Calibri" w:eastAsia="Calibri" w:hAnsi="Calibri"/>
                                    <w:sz w:val="22"/>
                                    <w:szCs w:val="22"/>
                                  </w:rPr>
                                  <w:t> </w:t>
                                </w:r>
                              </w:p>
                              <w:p w:rsidR="00122D9B" w:rsidRDefault="00122D9B" w:rsidP="00AA2124">
                                <w:pPr>
                                  <w:pStyle w:val="NormalWeb"/>
                                  <w:spacing w:before="0" w:beforeAutospacing="0" w:after="160" w:afterAutospacing="0" w:line="254" w:lineRule="auto"/>
                                </w:pPr>
                                <w:r>
                                  <w:rPr>
                                    <w:rFonts w:ascii="Calibri" w:eastAsia="Calibri" w:hAnsi="Calibri"/>
                                    <w:sz w:val="22"/>
                                    <w:szCs w:val="2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6" name="Zone de texte 327"/>
                          <wps:cNvSpPr txBox="1"/>
                          <wps:spPr>
                            <a:xfrm>
                              <a:off x="766445" y="1276011"/>
                              <a:ext cx="1146810" cy="275590"/>
                            </a:xfrm>
                            <a:prstGeom prst="rect">
                              <a:avLst/>
                            </a:prstGeom>
                            <a:solidFill>
                              <a:schemeClr val="bg1">
                                <a:lumMod val="75000"/>
                              </a:schemeClr>
                            </a:solidFill>
                            <a:ln w="6350">
                              <a:solidFill>
                                <a:prstClr val="black"/>
                              </a:solidFill>
                            </a:ln>
                          </wps:spPr>
                          <wps:txbx>
                            <w:txbxContent>
                              <w:p w:rsidR="00122D9B" w:rsidRDefault="00122D9B" w:rsidP="00AA2124">
                                <w:pPr>
                                  <w:pStyle w:val="NormalWeb"/>
                                  <w:spacing w:before="0" w:beforeAutospacing="0" w:after="160" w:afterAutospacing="0" w:line="252" w:lineRule="auto"/>
                                </w:pPr>
                                <w:r>
                                  <w:rPr>
                                    <w:rFonts w:eastAsia="Times New Roman"/>
                                    <w:sz w:val="20"/>
                                    <w:szCs w:val="20"/>
                                  </w:rPr>
                                  <w:t>Lectu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7" name="Légende : encadrée 747"/>
                          <wps:cNvSpPr/>
                          <wps:spPr>
                            <a:xfrm>
                              <a:off x="2671874" y="0"/>
                              <a:ext cx="1466850" cy="474345"/>
                            </a:xfrm>
                            <a:prstGeom prst="borderCallout1">
                              <a:avLst>
                                <a:gd name="adj1" fmla="val 43434"/>
                                <a:gd name="adj2" fmla="val 347"/>
                                <a:gd name="adj3" fmla="val 116299"/>
                                <a:gd name="adj4" fmla="val -45627"/>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AA2124">
                                <w:pPr>
                                  <w:pStyle w:val="NormalWeb"/>
                                  <w:spacing w:before="0" w:beforeAutospacing="0" w:after="160" w:afterAutospacing="0" w:line="254" w:lineRule="auto"/>
                                </w:pPr>
                                <w:r>
                                  <w:rPr>
                                    <w:rFonts w:eastAsia="Calibri"/>
                                    <w:color w:val="000000"/>
                                    <w:sz w:val="22"/>
                                    <w:szCs w:val="22"/>
                                  </w:rPr>
                                  <w:t>Agrandissement de la fenêtr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8" name="Légende : encadrée 748"/>
                          <wps:cNvSpPr/>
                          <wps:spPr>
                            <a:xfrm>
                              <a:off x="3186223" y="1142991"/>
                              <a:ext cx="1958251" cy="902980"/>
                            </a:xfrm>
                            <a:prstGeom prst="borderCallout1">
                              <a:avLst>
                                <a:gd name="adj1" fmla="val 43434"/>
                                <a:gd name="adj2" fmla="val 347"/>
                                <a:gd name="adj3" fmla="val -3779"/>
                                <a:gd name="adj4" fmla="val -75038"/>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AA2124" w:rsidRDefault="00122D9B" w:rsidP="00AA2124">
                                <w:pPr>
                                  <w:pStyle w:val="NormalWeb"/>
                                  <w:spacing w:before="0" w:beforeAutospacing="0" w:after="160" w:afterAutospacing="0" w:line="254" w:lineRule="auto"/>
                                  <w:rPr>
                                    <w:lang w:val="fr-FR"/>
                                  </w:rPr>
                                </w:pPr>
                                <w:r w:rsidRPr="00AA2124">
                                  <w:rPr>
                                    <w:rFonts w:eastAsia="Calibri"/>
                                    <w:color w:val="000000"/>
                                    <w:sz w:val="22"/>
                                    <w:szCs w:val="22"/>
                                    <w:lang w:val="fr-FR"/>
                                  </w:rPr>
                                  <w:t>Si l’automate est en mode « Local » tous les boutons sont dévalidés et n’affichent que l’état du redresseu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9" name="Légende : encadrée 749"/>
                          <wps:cNvSpPr/>
                          <wps:spPr>
                            <a:xfrm>
                              <a:off x="3452923" y="3053961"/>
                              <a:ext cx="1958251" cy="902980"/>
                            </a:xfrm>
                            <a:prstGeom prst="borderCallout1">
                              <a:avLst>
                                <a:gd name="adj1" fmla="val 43434"/>
                                <a:gd name="adj2" fmla="val 347"/>
                                <a:gd name="adj3" fmla="val 56344"/>
                                <a:gd name="adj4" fmla="val -71147"/>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AA2124" w:rsidRDefault="00122D9B" w:rsidP="00AA2124">
                                <w:pPr>
                                  <w:pStyle w:val="NormalWeb"/>
                                  <w:spacing w:before="0" w:beforeAutospacing="0" w:after="160" w:afterAutospacing="0" w:line="254" w:lineRule="auto"/>
                                  <w:rPr>
                                    <w:lang w:val="fr-FR"/>
                                  </w:rPr>
                                </w:pPr>
                                <w:r w:rsidRPr="00AA2124">
                                  <w:rPr>
                                    <w:rFonts w:eastAsia="Calibri"/>
                                    <w:color w:val="000000"/>
                                    <w:sz w:val="22"/>
                                    <w:szCs w:val="22"/>
                                    <w:lang w:val="fr-FR"/>
                                  </w:rPr>
                                  <w:t>Affichage de la recette si l’automate est en mode « recett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0" name="Légende : encadrée 750"/>
                          <wps:cNvSpPr/>
                          <wps:spPr>
                            <a:xfrm>
                              <a:off x="2885440" y="2310129"/>
                              <a:ext cx="1466215" cy="473710"/>
                            </a:xfrm>
                            <a:prstGeom prst="borderCallout1">
                              <a:avLst>
                                <a:gd name="adj1" fmla="val 54229"/>
                                <a:gd name="adj2" fmla="val -4878"/>
                                <a:gd name="adj3" fmla="val 155622"/>
                                <a:gd name="adj4" fmla="val -68156"/>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AA2124" w:rsidRDefault="00122D9B" w:rsidP="00AA2124">
                                <w:pPr>
                                  <w:pStyle w:val="NormalWeb"/>
                                  <w:spacing w:before="0" w:beforeAutospacing="0" w:after="0" w:afterAutospacing="0" w:line="252" w:lineRule="auto"/>
                                  <w:rPr>
                                    <w:lang w:val="fr-FR"/>
                                  </w:rPr>
                                </w:pPr>
                                <w:r w:rsidRPr="00AA2124">
                                  <w:rPr>
                                    <w:rFonts w:eastAsia="Calibri"/>
                                    <w:color w:val="000000"/>
                                    <w:sz w:val="22"/>
                                    <w:szCs w:val="22"/>
                                    <w:lang w:val="fr-FR"/>
                                  </w:rPr>
                                  <w:t>Entrée du</w:t>
                                </w:r>
                              </w:p>
                              <w:p w:rsidR="00122D9B" w:rsidRPr="00AA2124" w:rsidRDefault="00122D9B" w:rsidP="00AA2124">
                                <w:pPr>
                                  <w:pStyle w:val="NormalWeb"/>
                                  <w:spacing w:before="0" w:beforeAutospacing="0" w:after="0" w:afterAutospacing="0" w:line="252" w:lineRule="auto"/>
                                  <w:rPr>
                                    <w:lang w:val="fr-FR"/>
                                  </w:rPr>
                                </w:pPr>
                                <w:r w:rsidRPr="00AA2124">
                                  <w:rPr>
                                    <w:rFonts w:eastAsia="Calibri"/>
                                    <w:color w:val="000000"/>
                                    <w:sz w:val="22"/>
                                    <w:szCs w:val="22"/>
                                    <w:lang w:val="fr-FR"/>
                                  </w:rPr>
                                  <w:t>Nom de l’OF en cou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4E0885E4" id="Zone de dessin 659" o:spid="_x0000_s1108" editas="canvas" style="width:655.5pt;height:382.55pt;mso-position-horizontal-relative:char;mso-position-vertical-relative:line" coordsize="83248,48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">
                <v:shape id="_x0000_s1109" type="#_x0000_t75" style="position:absolute;width:83248;height:48583;visibility:visible;mso-wrap-style:square">
                  <v:fill o:detectmouseclick="t"/>
                  <v:path o:connecttype="none"/>
                </v:shape>
                <v:group id="Groupe 734" o:spid="_x0000_s1110" style="position:absolute;left:1800;top:1800;width:54108;height:41465" coordsize="54111,41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735" o:spid="_x0000_s1111" style="position:absolute;left:171;top:4638;width:23031;height:36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" filled="f" strokecolor="#14212a [1604]" strokeweight="3pt">
                    <v:textbox>
                      <w:txbxContent>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pPr>
                          <w:r>
                            <w:rPr>
                              <w:rFonts w:eastAsia="Calibri"/>
                              <w:sz w:val="22"/>
                              <w:szCs w:val="22"/>
                            </w:rPr>
                            <w:t> </w:t>
                          </w:r>
                        </w:p>
                        <w:p w:rsidR="00122D9B" w:rsidRDefault="00122D9B" w:rsidP="00AA2124">
                          <w:pPr>
                            <w:pStyle w:val="NormalWeb"/>
                            <w:spacing w:before="0" w:beforeAutospacing="0" w:after="160" w:afterAutospacing="0" w:line="254" w:lineRule="auto"/>
                            <w:ind w:left="144" w:hanging="144"/>
                          </w:pPr>
                          <w:r>
                            <w:rPr>
                              <w:rFonts w:eastAsia="Calibri"/>
                              <w:sz w:val="22"/>
                              <w:szCs w:val="22"/>
                            </w:rPr>
                            <w:t> </w:t>
                          </w:r>
                        </w:p>
                      </w:txbxContent>
                    </v:textbox>
                  </v:rect>
                  <v:rect id="Rectangle 736" o:spid="_x0000_s1112" style="position:absolute;top:4644;width:23202;height:3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" fillcolor="#ddd8c2 [2894]" strokecolor="#14212a [1604]" strokeweight="2pt">
                    <v:textbox>
                      <w:txbxContent>
                        <w:p w:rsidR="00122D9B" w:rsidRDefault="00122D9B" w:rsidP="00AA2124">
                          <w:pPr>
                            <w:pStyle w:val="NormalWeb"/>
                            <w:spacing w:before="0" w:beforeAutospacing="0" w:after="160" w:afterAutospacing="0" w:line="254" w:lineRule="auto"/>
                          </w:pPr>
                          <w:r>
                            <w:rPr>
                              <w:rFonts w:eastAsia="Calibri"/>
                              <w:color w:val="000000"/>
                              <w:sz w:val="22"/>
                              <w:szCs w:val="22"/>
                            </w:rPr>
                            <w:t xml:space="preserve">Machine N° 3                          </w:t>
                          </w:r>
                          <w:proofErr w:type="gramStart"/>
                          <w:r>
                            <w:rPr>
                              <w:rFonts w:ascii="MS Office Symbol Extralight" w:eastAsia="Calibri" w:hAnsi="Calibri"/>
                              <w:color w:val="000000"/>
                              <w:sz w:val="28"/>
                              <w:szCs w:val="28"/>
                            </w:rPr>
                            <w:t xml:space="preserve">󰲞  </w:t>
                          </w:r>
                          <w:r>
                            <w:rPr>
                              <w:rFonts w:eastAsia="Calibri"/>
                              <w:color w:val="000000"/>
                              <w:sz w:val="28"/>
                              <w:szCs w:val="28"/>
                            </w:rPr>
                            <w:t>X</w:t>
                          </w:r>
                          <w:proofErr w:type="gramEnd"/>
                        </w:p>
                      </w:txbxContent>
                    </v:textbox>
                  </v:rect>
                  <v:group id="Groupe 737" o:spid="_x0000_s1113" style="position:absolute;left:1692;top:10102;width:3600;height:3048;rotation:-90" coordorigin="1692,10102" coordsize="1078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">
                    <v:shape id="Arc 751" o:spid="_x0000_s1114" style="position:absolute;left:1692;top:10102;width:9144;height:9144;visibility:visible;mso-wrap-style:square;v-text-anchor:middle" coordsize="914403,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" path="m905580,546587nsc860000,775220,649691,932942,417441,912668,185191,892394,5391,700618,116,467545,-5159,234472,165780,34758,396876,3997,627971,-26764,845200,121282,901077,347619l457202,457200r448378,89387xem905580,546587nfc860000,775220,649691,932942,417441,912668,185191,892394,5391,700618,116,467545,-5159,234472,165780,34758,396876,3997,627971,-26764,845200,121282,901077,347619e" filled="f" strokecolor="black [3213]" strokeweight="4pt">
                      <v:stroke joinstyle="miter"/>
                      <v:path arrowok="t" o:connecttype="custom" o:connectlocs="905580,546587;417441,912668;116,467545;396876,3997;901077,347619" o:connectangles="0,0,0,0,0"/>
                    </v:shape>
                    <v:line id="Connecteur droit 752" o:spid="_x0000_s1115" style="position:absolute;flip:y;visibility:visible;mso-wrap-style:square" from="9198,14600" to="12474,14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" strokecolor="black [3213]" strokeweight="4pt">
                      <v:stroke joinstyle="miter"/>
                    </v:line>
                  </v:group>
                  <v:rect id="Rectangle 738" o:spid="_x0000_s1116" style="position:absolute;left:946;top:8975;width:5257;height:5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" filled="f" strokecolor="black [3213]" strokeweight="2pt"/>
                  <v:roundrect id="Rectangle : coins arrondis 739" o:spid="_x0000_s1117" style="position:absolute;left:7759;top:8975;width:8884;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" fillcolor="white [3212]" strokecolor="black [3213]" strokeweight="2.25pt">
                    <v:textbox>
                      <w:txbxContent>
                        <w:p w:rsidR="00122D9B" w:rsidRDefault="00122D9B" w:rsidP="00AA2124">
                          <w:pPr>
                            <w:pStyle w:val="NormalWeb"/>
                            <w:spacing w:before="0" w:beforeAutospacing="0" w:after="160" w:afterAutospacing="0" w:line="254" w:lineRule="auto"/>
                          </w:pPr>
                          <w:r>
                            <w:rPr>
                              <w:rFonts w:eastAsia="Calibri"/>
                              <w:color w:val="00B050"/>
                              <w:sz w:val="22"/>
                              <w:szCs w:val="22"/>
                            </w:rPr>
                            <w:t xml:space="preserve">ON </w:t>
                          </w:r>
                          <w:r>
                            <w:rPr>
                              <w:rFonts w:eastAsia="Calibri"/>
                              <w:color w:val="000000"/>
                              <w:sz w:val="22"/>
                              <w:szCs w:val="22"/>
                            </w:rPr>
                            <w:t xml:space="preserve">    OFF</w:t>
                          </w:r>
                        </w:p>
                      </w:txbxContent>
                    </v:textbox>
                  </v:roundrect>
                  <v:line id="Connecteur droit 740" o:spid="_x0000_s1118" style="position:absolute;flip:x;visibility:visible;mso-wrap-style:square" from="12160,8969" to="12198,12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" strokecolor="black [3213]" strokeweight="1.5pt"/>
                  <v:rect id="Rectangle 741" o:spid="_x0000_s1119" style="position:absolute;left:9575;top:5349;width:4483;height:2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" fillcolor="white [3212]" strokecolor="#14212a [1604]" strokeweight="2pt">
                    <v:textbox inset="0,0,0,0">
                      <w:txbxContent>
                        <w:p w:rsidR="00122D9B" w:rsidRDefault="00122D9B" w:rsidP="00AA2124">
                          <w:pPr>
                            <w:pStyle w:val="NormalWeb"/>
                            <w:spacing w:before="0" w:beforeAutospacing="0" w:after="160" w:afterAutospacing="0" w:line="254" w:lineRule="auto"/>
                            <w:jc w:val="center"/>
                          </w:pPr>
                          <w:r>
                            <w:object w:dxaOrig="2160" w:dyaOrig="1395">
                              <v:shape id="_x0000_i1035" type="#_x0000_t75" style="width:33.85pt;height:22.05pt" o:ole="">
                                <v:imagedata r:id="rId22" o:title=""/>
                              </v:shape>
                              <o:OLEObject Type="Embed" ProgID="PBrush" ShapeID="_x0000_i1035" DrawAspect="Content" ObjectID="_1609849974" r:id="rId40"/>
                            </w:object>
                          </w:r>
                        </w:p>
                      </w:txbxContent>
                    </v:textbox>
                  </v:rect>
                  <v:rect id="Rectangle 742" o:spid="_x0000_s1120" style="position:absolute;left:1054;top:16489;width:21196;height:11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" fillcolor="#bfbfbf [2412]" strokecolor="#14212a [1604]" strokeweight="2pt">
                    <v:textbox>
                      <w:txbxContent>
                        <w:tbl>
                          <w:tblPr>
                            <w:tblStyle w:val="Grilledutableau"/>
                            <w:tblW w:w="0" w:type="auto"/>
                            <w:tblLook w:val="04A0" w:firstRow="1" w:lastRow="0" w:firstColumn="1" w:lastColumn="0" w:noHBand="0" w:noVBand="1"/>
                          </w:tblPr>
                          <w:tblGrid>
                            <w:gridCol w:w="1204"/>
                            <w:gridCol w:w="871"/>
                            <w:gridCol w:w="925"/>
                          </w:tblGrid>
                          <w:tr w:rsidR="00122D9B" w:rsidRPr="00B7358A" w:rsidTr="009D5653">
                            <w:tc>
                              <w:tcPr>
                                <w:tcW w:w="1209" w:type="dxa"/>
                              </w:tcPr>
                              <w:p w:rsidR="00122D9B" w:rsidRPr="00B7358A" w:rsidRDefault="00122D9B" w:rsidP="009D5653">
                                <w:pPr>
                                  <w:jc w:val="center"/>
                                  <w:rPr>
                                    <w:color w:val="000000" w:themeColor="text1"/>
                                    <w:sz w:val="18"/>
                                    <w:szCs w:val="26"/>
                                  </w:rPr>
                                </w:pPr>
                                <w:r w:rsidRPr="00B7358A">
                                  <w:rPr>
                                    <w:color w:val="000000" w:themeColor="text1"/>
                                    <w:sz w:val="18"/>
                                    <w:szCs w:val="26"/>
                                  </w:rPr>
                                  <w:t>Consignes</w:t>
                                </w:r>
                              </w:p>
                            </w:tc>
                            <w:tc>
                              <w:tcPr>
                                <w:tcW w:w="888" w:type="dxa"/>
                                <w:shd w:val="clear" w:color="auto" w:fill="BFBFBF" w:themeFill="background1" w:themeFillShade="BF"/>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shd w:val="clear" w:color="auto" w:fill="BFBFBF" w:themeFill="background1" w:themeFillShade="BF"/>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400  A</w:t>
                                </w:r>
                                <w:proofErr w:type="gramEnd"/>
                              </w:p>
                            </w:tc>
                          </w:tr>
                          <w:tr w:rsidR="00122D9B" w:rsidRPr="00B7358A" w:rsidTr="00DE17CA">
                            <w:tc>
                              <w:tcPr>
                                <w:tcW w:w="1209" w:type="dxa"/>
                              </w:tcPr>
                              <w:p w:rsidR="00122D9B" w:rsidRPr="00B7358A" w:rsidRDefault="00122D9B" w:rsidP="009D5653">
                                <w:pPr>
                                  <w:jc w:val="center"/>
                                  <w:rPr>
                                    <w:color w:val="000000" w:themeColor="text1"/>
                                    <w:sz w:val="18"/>
                                    <w:szCs w:val="26"/>
                                  </w:rPr>
                                </w:pPr>
                                <w:r w:rsidRPr="00B7358A">
                                  <w:rPr>
                                    <w:color w:val="000000" w:themeColor="text1"/>
                                    <w:sz w:val="18"/>
                                    <w:szCs w:val="26"/>
                                  </w:rPr>
                                  <w:t>Mesures</w:t>
                                </w:r>
                              </w:p>
                            </w:tc>
                            <w:tc>
                              <w:tcPr>
                                <w:tcW w:w="888" w:type="dxa"/>
                                <w:shd w:val="clear" w:color="auto" w:fill="BFBFBF" w:themeFill="background1" w:themeFillShade="BF"/>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30  V</w:t>
                                </w:r>
                                <w:proofErr w:type="gramEnd"/>
                              </w:p>
                            </w:tc>
                            <w:tc>
                              <w:tcPr>
                                <w:tcW w:w="941" w:type="dxa"/>
                              </w:tcPr>
                              <w:p w:rsidR="00122D9B" w:rsidRPr="00B7358A" w:rsidRDefault="00122D9B" w:rsidP="009D5653">
                                <w:pPr>
                                  <w:jc w:val="center"/>
                                  <w:rPr>
                                    <w:color w:val="000000" w:themeColor="text1"/>
                                    <w:sz w:val="18"/>
                                    <w:szCs w:val="26"/>
                                  </w:rPr>
                                </w:pPr>
                                <w:proofErr w:type="gramStart"/>
                                <w:r w:rsidRPr="00B7358A">
                                  <w:rPr>
                                    <w:color w:val="000000" w:themeColor="text1"/>
                                    <w:sz w:val="18"/>
                                    <w:szCs w:val="26"/>
                                  </w:rPr>
                                  <w:t>100  A</w:t>
                                </w:r>
                                <w:proofErr w:type="gramEnd"/>
                              </w:p>
                            </w:tc>
                          </w:tr>
                          <w:tr w:rsidR="00122D9B" w:rsidRPr="00B7358A" w:rsidTr="00DE17CA">
                            <w:tc>
                              <w:tcPr>
                                <w:tcW w:w="1209" w:type="dxa"/>
                              </w:tcPr>
                              <w:p w:rsidR="00122D9B" w:rsidRPr="00B7358A" w:rsidRDefault="00122D9B" w:rsidP="009D5653">
                                <w:pPr>
                                  <w:jc w:val="center"/>
                                  <w:rPr>
                                    <w:color w:val="000000" w:themeColor="text1"/>
                                    <w:sz w:val="18"/>
                                  </w:rPr>
                                </w:pPr>
                                <w:r w:rsidRPr="00B7358A">
                                  <w:rPr>
                                    <w:color w:val="000000" w:themeColor="text1"/>
                                    <w:sz w:val="18"/>
                                  </w:rPr>
                                  <w:t>Compteur</w:t>
                                </w:r>
                              </w:p>
                            </w:tc>
                            <w:tc>
                              <w:tcPr>
                                <w:tcW w:w="1829" w:type="dxa"/>
                                <w:gridSpan w:val="2"/>
                              </w:tcPr>
                              <w:p w:rsidR="00122D9B" w:rsidRPr="00B7358A" w:rsidRDefault="00122D9B" w:rsidP="009D5653">
                                <w:pPr>
                                  <w:jc w:val="center"/>
                                  <w:rPr>
                                    <w:color w:val="000000" w:themeColor="text1"/>
                                    <w:sz w:val="18"/>
                                  </w:rPr>
                                </w:pPr>
                                <w:r w:rsidRPr="00B7358A">
                                  <w:rPr>
                                    <w:color w:val="000000" w:themeColor="text1"/>
                                    <w:sz w:val="18"/>
                                  </w:rPr>
                                  <w:t>1000000 A/H</w:t>
                                </w:r>
                              </w:p>
                            </w:tc>
                          </w:tr>
                          <w:tr w:rsidR="00122D9B" w:rsidRPr="00B7358A" w:rsidTr="00DE17CA">
                            <w:tc>
                              <w:tcPr>
                                <w:tcW w:w="1209" w:type="dxa"/>
                              </w:tcPr>
                              <w:p w:rsidR="00122D9B" w:rsidRPr="00B7358A" w:rsidRDefault="00122D9B" w:rsidP="009D5653">
                                <w:pPr>
                                  <w:jc w:val="center"/>
                                  <w:rPr>
                                    <w:color w:val="000000" w:themeColor="text1"/>
                                    <w:sz w:val="18"/>
                                  </w:rPr>
                                </w:pPr>
                                <w:r w:rsidRPr="00B7358A">
                                  <w:rPr>
                                    <w:color w:val="000000" w:themeColor="text1"/>
                                    <w:sz w:val="18"/>
                                  </w:rPr>
                                  <w:sym w:font="Webdings" w:char="F0E1"/>
                                </w:r>
                              </w:p>
                            </w:tc>
                            <w:tc>
                              <w:tcPr>
                                <w:tcW w:w="1829" w:type="dxa"/>
                                <w:gridSpan w:val="2"/>
                              </w:tcPr>
                              <w:p w:rsidR="00122D9B" w:rsidRPr="00B7358A" w:rsidRDefault="00122D9B" w:rsidP="009D5653">
                                <w:pPr>
                                  <w:jc w:val="center"/>
                                  <w:rPr>
                                    <w:color w:val="000000" w:themeColor="text1"/>
                                    <w:sz w:val="18"/>
                                  </w:rPr>
                                </w:pPr>
                                <w:proofErr w:type="gramStart"/>
                                <w:r w:rsidRPr="00B7358A">
                                  <w:rPr>
                                    <w:color w:val="000000" w:themeColor="text1"/>
                                    <w:sz w:val="18"/>
                                  </w:rPr>
                                  <w:t>100  °</w:t>
                                </w:r>
                                <w:proofErr w:type="gramEnd"/>
                                <w:r w:rsidRPr="00B7358A">
                                  <w:rPr>
                                    <w:color w:val="000000" w:themeColor="text1"/>
                                    <w:sz w:val="18"/>
                                  </w:rPr>
                                  <w:t>C</w:t>
                                </w:r>
                              </w:p>
                            </w:tc>
                          </w:tr>
                        </w:tbl>
                        <w:p w:rsidR="00122D9B" w:rsidRDefault="00122D9B" w:rsidP="00AA2124">
                          <w:pPr>
                            <w:pStyle w:val="NormalWeb"/>
                            <w:spacing w:before="0" w:beforeAutospacing="0" w:after="0" w:afterAutospacing="0" w:line="256" w:lineRule="auto"/>
                            <w:jc w:val="center"/>
                          </w:pPr>
                          <w:proofErr w:type="gramStart"/>
                          <w:r>
                            <w:rPr>
                              <w:rFonts w:eastAsia="Calibri"/>
                              <w:color w:val="000000"/>
                              <w:sz w:val="22"/>
                              <w:szCs w:val="22"/>
                            </w:rPr>
                            <w:t>100  °</w:t>
                          </w:r>
                          <w:proofErr w:type="gramEnd"/>
                          <w:r>
                            <w:rPr>
                              <w:rFonts w:eastAsia="Calibri"/>
                              <w:color w:val="000000"/>
                              <w:sz w:val="22"/>
                              <w:szCs w:val="22"/>
                            </w:rPr>
                            <w:t>C</w:t>
                          </w:r>
                        </w:p>
                        <w:p w:rsidR="00122D9B" w:rsidRDefault="00122D9B" w:rsidP="00AA2124">
                          <w:pPr>
                            <w:pStyle w:val="NormalWeb"/>
                            <w:spacing w:before="0" w:beforeAutospacing="0" w:after="160" w:afterAutospacing="0" w:line="254" w:lineRule="auto"/>
                            <w:jc w:val="center"/>
                          </w:pPr>
                          <w:r>
                            <w:rPr>
                              <w:rFonts w:eastAsia="Times New Roman"/>
                            </w:rPr>
                            <w:t> </w:t>
                          </w:r>
                        </w:p>
                      </w:txbxContent>
                    </v:textbox>
                  </v:rect>
                  <v:shape id="Zone de texte 130" o:spid="_x0000_s1121" type="#_x0000_t202" style="position:absolute;left:863;top:32476;width:21393;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" fillcolor="white [3201]" strokeweight=".5pt">
                    <v:textbox>
                      <w:txbxContent>
                        <w:p w:rsidR="00122D9B" w:rsidRPr="00AA2124" w:rsidRDefault="00122D9B" w:rsidP="00AA2124">
                          <w:pPr>
                            <w:pStyle w:val="NormalWeb"/>
                            <w:spacing w:before="0" w:beforeAutospacing="0" w:after="0" w:afterAutospacing="0" w:line="254" w:lineRule="auto"/>
                            <w:rPr>
                              <w:lang w:val="fr-FR"/>
                            </w:rPr>
                          </w:pPr>
                          <w:r w:rsidRPr="00AA2124">
                            <w:rPr>
                              <w:rFonts w:ascii="Calibri" w:eastAsia="Calibri" w:hAnsi="Calibri"/>
                              <w:sz w:val="22"/>
                              <w:szCs w:val="22"/>
                              <w:lang w:val="fr-FR"/>
                            </w:rPr>
                            <w:t xml:space="preserve"> Recette X     Indice : A             N°8     </w:t>
                          </w:r>
                        </w:p>
                        <w:p w:rsidR="00122D9B" w:rsidRPr="00AA2124" w:rsidRDefault="00122D9B" w:rsidP="00AA2124">
                          <w:pPr>
                            <w:pStyle w:val="NormalWeb"/>
                            <w:spacing w:before="0" w:beforeAutospacing="0" w:after="0" w:afterAutospacing="0" w:line="254" w:lineRule="auto"/>
                            <w:rPr>
                              <w:lang w:val="fr-FR"/>
                            </w:rPr>
                          </w:pPr>
                          <w:r w:rsidRPr="00AA2124">
                            <w:rPr>
                              <w:rFonts w:ascii="Calibri" w:eastAsia="Calibri" w:hAnsi="Calibri"/>
                              <w:sz w:val="22"/>
                              <w:szCs w:val="22"/>
                              <w:lang w:val="fr-FR"/>
                            </w:rPr>
                            <w:t xml:space="preserve"> Temps : 00 :00 :00</w:t>
                          </w:r>
                        </w:p>
                      </w:txbxContent>
                    </v:textbox>
                  </v:shape>
                  <v:shape id="Zone de texte 131" o:spid="_x0000_s1122" type="#_x0000_t202" style="position:absolute;left:863;top:36636;width:2147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" fillcolor="white [3201]" strokeweight=".5pt">
                    <v:textbox>
                      <w:txbxContent>
                        <w:p w:rsidR="00122D9B" w:rsidRDefault="00122D9B" w:rsidP="00AA2124">
                          <w:pPr>
                            <w:pStyle w:val="NormalWeb"/>
                            <w:spacing w:before="0" w:beforeAutospacing="0" w:after="0" w:afterAutospacing="0" w:line="254" w:lineRule="auto"/>
                          </w:pPr>
                          <w:r>
                            <w:rPr>
                              <w:rFonts w:ascii="Calibri" w:eastAsia="Calibri" w:hAnsi="Calibri"/>
                              <w:sz w:val="22"/>
                              <w:szCs w:val="22"/>
                            </w:rPr>
                            <w:t>Segment : 1/1      00 :00 :00</w:t>
                          </w:r>
                        </w:p>
                      </w:txbxContent>
                    </v:textbox>
                  </v:shape>
                  <v:shape id="Zone de texte 132" o:spid="_x0000_s1123" type="#_x0000_t202" style="position:absolute;left:863;top:28673;width:2130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" fillcolor="white [3201]" strokeweight=".5pt">
                    <v:textbox>
                      <w:txbxContent>
                        <w:p w:rsidR="00122D9B" w:rsidRDefault="00122D9B" w:rsidP="00AA2124">
                          <w:pPr>
                            <w:pStyle w:val="NormalWeb"/>
                            <w:spacing w:before="0" w:beforeAutospacing="0" w:after="0" w:afterAutospacing="0" w:line="254" w:lineRule="auto"/>
                          </w:pPr>
                          <w:r>
                            <w:rPr>
                              <w:rFonts w:ascii="Calibri" w:eastAsia="Calibri" w:hAnsi="Calibri"/>
                              <w:sz w:val="22"/>
                              <w:szCs w:val="22"/>
                            </w:rPr>
                            <w:t xml:space="preserve">OF : </w:t>
                          </w:r>
                        </w:p>
                        <w:p w:rsidR="00122D9B" w:rsidRDefault="00122D9B" w:rsidP="00AA2124">
                          <w:pPr>
                            <w:pStyle w:val="NormalWeb"/>
                            <w:spacing w:before="0" w:beforeAutospacing="0" w:after="0" w:afterAutospacing="0" w:line="254" w:lineRule="auto"/>
                          </w:pPr>
                          <w:r>
                            <w:rPr>
                              <w:rFonts w:ascii="Calibri" w:eastAsia="Calibri" w:hAnsi="Calibri"/>
                              <w:sz w:val="22"/>
                              <w:szCs w:val="22"/>
                            </w:rPr>
                            <w:t>00008888</w:t>
                          </w:r>
                        </w:p>
                        <w:p w:rsidR="00122D9B" w:rsidRDefault="00122D9B" w:rsidP="00AA2124">
                          <w:pPr>
                            <w:pStyle w:val="NormalWeb"/>
                            <w:spacing w:before="0" w:beforeAutospacing="0" w:after="160" w:afterAutospacing="0" w:line="254" w:lineRule="auto"/>
                          </w:pPr>
                          <w:r>
                            <w:rPr>
                              <w:rFonts w:ascii="Calibri" w:eastAsia="Calibri" w:hAnsi="Calibri"/>
                              <w:sz w:val="22"/>
                              <w:szCs w:val="22"/>
                            </w:rPr>
                            <w:t> </w:t>
                          </w:r>
                        </w:p>
                        <w:p w:rsidR="00122D9B" w:rsidRDefault="00122D9B" w:rsidP="00AA2124">
                          <w:pPr>
                            <w:pStyle w:val="NormalWeb"/>
                            <w:spacing w:before="0" w:beforeAutospacing="0" w:after="0" w:afterAutospacing="0" w:line="254" w:lineRule="auto"/>
                          </w:pPr>
                          <w:r>
                            <w:rPr>
                              <w:rFonts w:ascii="Calibri" w:eastAsia="Calibri" w:hAnsi="Calibri"/>
                              <w:sz w:val="22"/>
                              <w:szCs w:val="22"/>
                            </w:rPr>
                            <w:t> </w:t>
                          </w:r>
                        </w:p>
                        <w:p w:rsidR="00122D9B" w:rsidRDefault="00122D9B" w:rsidP="00AA2124">
                          <w:pPr>
                            <w:pStyle w:val="NormalWeb"/>
                            <w:spacing w:before="0" w:beforeAutospacing="0" w:after="160" w:afterAutospacing="0" w:line="254" w:lineRule="auto"/>
                          </w:pPr>
                          <w:r>
                            <w:rPr>
                              <w:rFonts w:ascii="Calibri" w:eastAsia="Calibri" w:hAnsi="Calibri"/>
                              <w:sz w:val="22"/>
                              <w:szCs w:val="22"/>
                            </w:rPr>
                            <w:t> </w:t>
                          </w:r>
                        </w:p>
                      </w:txbxContent>
                    </v:textbox>
                  </v:shape>
                  <v:shape id="Zone de texte 327" o:spid="_x0000_s1124" type="#_x0000_t202" style="position:absolute;left:7664;top:12760;width:11468;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" fillcolor="#bfbfbf [2412]" strokeweight=".5pt">
                    <v:textbox>
                      <w:txbxContent>
                        <w:p w:rsidR="00122D9B" w:rsidRDefault="00122D9B" w:rsidP="00AA2124">
                          <w:pPr>
                            <w:pStyle w:val="NormalWeb"/>
                            <w:spacing w:before="0" w:beforeAutospacing="0" w:after="160" w:afterAutospacing="0" w:line="252" w:lineRule="auto"/>
                          </w:pPr>
                          <w:r>
                            <w:rPr>
                              <w:rFonts w:eastAsia="Times New Roman"/>
                              <w:sz w:val="20"/>
                              <w:szCs w:val="20"/>
                            </w:rPr>
                            <w:t>Lecture</w:t>
                          </w:r>
                        </w:p>
                      </w:txbxContent>
                    </v:textbox>
                  </v:shape>
                  <v:shape id="Légende : encadrée 747" o:spid="_x0000_s1125" type="#_x0000_t47" style="position:absolute;left:26718;width:14669;height:4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" adj="-9855,25121,75,9382" filled="f" strokecolor="black [3213]" strokeweight="2pt">
                    <v:stroke startarrow="block"/>
                    <v:textbox>
                      <w:txbxContent>
                        <w:p w:rsidR="00122D9B" w:rsidRDefault="00122D9B" w:rsidP="00AA2124">
                          <w:pPr>
                            <w:pStyle w:val="NormalWeb"/>
                            <w:spacing w:before="0" w:beforeAutospacing="0" w:after="160" w:afterAutospacing="0" w:line="254" w:lineRule="auto"/>
                          </w:pPr>
                          <w:r>
                            <w:rPr>
                              <w:rFonts w:eastAsia="Calibri"/>
                              <w:color w:val="000000"/>
                              <w:sz w:val="22"/>
                              <w:szCs w:val="22"/>
                            </w:rPr>
                            <w:t>Agrandissement de la fenêtre</w:t>
                          </w:r>
                        </w:p>
                      </w:txbxContent>
                    </v:textbox>
                    <o:callout v:ext="edit" minusy="t"/>
                  </v:shape>
                  <v:shape id="Légende : encadrée 748" o:spid="_x0000_s1126" type="#_x0000_t47" style="position:absolute;left:31862;top:11429;width:19582;height:9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" adj="-16208,-816,75,9382" filled="f" strokecolor="black [3213]" strokeweight="2pt">
                    <v:stroke startarrow="block"/>
                    <v:textbox>
                      <w:txbxContent>
                        <w:p w:rsidR="00122D9B" w:rsidRPr="00AA2124" w:rsidRDefault="00122D9B" w:rsidP="00AA2124">
                          <w:pPr>
                            <w:pStyle w:val="NormalWeb"/>
                            <w:spacing w:before="0" w:beforeAutospacing="0" w:after="160" w:afterAutospacing="0" w:line="254" w:lineRule="auto"/>
                            <w:rPr>
                              <w:lang w:val="fr-FR"/>
                            </w:rPr>
                          </w:pPr>
                          <w:r w:rsidRPr="00AA2124">
                            <w:rPr>
                              <w:rFonts w:eastAsia="Calibri"/>
                              <w:color w:val="000000"/>
                              <w:sz w:val="22"/>
                              <w:szCs w:val="22"/>
                              <w:lang w:val="fr-FR"/>
                            </w:rPr>
                            <w:t>Si l’automate est en mode « Local » tous les boutons sont dévalidés et n’affichent que l’état du redresseur.</w:t>
                          </w:r>
                        </w:p>
                      </w:txbxContent>
                    </v:textbox>
                  </v:shape>
                  <v:shape id="Légende : encadrée 749" o:spid="_x0000_s1127" type="#_x0000_t47" style="position:absolute;left:34529;top:30539;width:19582;height:9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" adj="-15368,12170,75,9382" filled="f" strokecolor="black [3213]" strokeweight="2pt">
                    <v:stroke startarrow="block"/>
                    <v:textbox>
                      <w:txbxContent>
                        <w:p w:rsidR="00122D9B" w:rsidRPr="00AA2124" w:rsidRDefault="00122D9B" w:rsidP="00AA2124">
                          <w:pPr>
                            <w:pStyle w:val="NormalWeb"/>
                            <w:spacing w:before="0" w:beforeAutospacing="0" w:after="160" w:afterAutospacing="0" w:line="254" w:lineRule="auto"/>
                            <w:rPr>
                              <w:lang w:val="fr-FR"/>
                            </w:rPr>
                          </w:pPr>
                          <w:r w:rsidRPr="00AA2124">
                            <w:rPr>
                              <w:rFonts w:eastAsia="Calibri"/>
                              <w:color w:val="000000"/>
                              <w:sz w:val="22"/>
                              <w:szCs w:val="22"/>
                              <w:lang w:val="fr-FR"/>
                            </w:rPr>
                            <w:t>Affichage de la recette si l’automate est en mode « recette »</w:t>
                          </w:r>
                        </w:p>
                      </w:txbxContent>
                    </v:textbox>
                    <o:callout v:ext="edit" minusy="t"/>
                  </v:shape>
                  <v:shape id="Légende : encadrée 750" o:spid="_x0000_s1128" type="#_x0000_t47" style="position:absolute;left:28854;top:23101;width:14662;height:47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" adj="-14722,33614,-1054,11713" filled="f" strokecolor="black [3213]" strokeweight="2pt">
                    <v:stroke startarrow="block"/>
                    <v:textbox>
                      <w:txbxContent>
                        <w:p w:rsidR="00122D9B" w:rsidRPr="00AA2124" w:rsidRDefault="00122D9B" w:rsidP="00AA2124">
                          <w:pPr>
                            <w:pStyle w:val="NormalWeb"/>
                            <w:spacing w:before="0" w:beforeAutospacing="0" w:after="0" w:afterAutospacing="0" w:line="252" w:lineRule="auto"/>
                            <w:rPr>
                              <w:lang w:val="fr-FR"/>
                            </w:rPr>
                          </w:pPr>
                          <w:r w:rsidRPr="00AA2124">
                            <w:rPr>
                              <w:rFonts w:eastAsia="Calibri"/>
                              <w:color w:val="000000"/>
                              <w:sz w:val="22"/>
                              <w:szCs w:val="22"/>
                              <w:lang w:val="fr-FR"/>
                            </w:rPr>
                            <w:t>Entrée du</w:t>
                          </w:r>
                        </w:p>
                        <w:p w:rsidR="00122D9B" w:rsidRPr="00AA2124" w:rsidRDefault="00122D9B" w:rsidP="00AA2124">
                          <w:pPr>
                            <w:pStyle w:val="NormalWeb"/>
                            <w:spacing w:before="0" w:beforeAutospacing="0" w:after="0" w:afterAutospacing="0" w:line="252" w:lineRule="auto"/>
                            <w:rPr>
                              <w:lang w:val="fr-FR"/>
                            </w:rPr>
                          </w:pPr>
                          <w:r w:rsidRPr="00AA2124">
                            <w:rPr>
                              <w:rFonts w:eastAsia="Calibri"/>
                              <w:color w:val="000000"/>
                              <w:sz w:val="22"/>
                              <w:szCs w:val="22"/>
                              <w:lang w:val="fr-FR"/>
                            </w:rPr>
                            <w:t>Nom de l’OF en cours</w:t>
                          </w:r>
                        </w:p>
                      </w:txbxContent>
                    </v:textbox>
                    <o:callout v:ext="edit" minusy="t"/>
                  </v:shape>
                </v:group>
                <w10:anchorlock/>
              </v:group>
            </w:pict>
          </mc:Fallback>
        </mc:AlternateContent>
      </w:r>
    </w:p>
    <w:p w:rsidR="003A6BBC" w:rsidRDefault="003A6BBC" w:rsidP="003A6BBC">
      <w:pPr>
        <w:pStyle w:val="Titre2"/>
      </w:pPr>
      <w:bookmarkStart w:id="21" w:name="_Toc536107820"/>
      <w:r>
        <w:t>ECRAN RECETTE</w:t>
      </w:r>
      <w:bookmarkEnd w:id="21"/>
    </w:p>
    <w:p w:rsidR="00395939" w:rsidRPr="00395939" w:rsidRDefault="00395939" w:rsidP="00395939">
      <w:r w:rsidRPr="00395939">
        <w:t>Une recette est liée à une ou des machines et à un processus.</w:t>
      </w:r>
    </w:p>
    <w:p w:rsidR="00395939" w:rsidRDefault="00395939" w:rsidP="00395939">
      <w:r w:rsidRPr="00395939">
        <w:t>Une recette comporte plusieurs lignes de commande.</w:t>
      </w:r>
      <w:r>
        <w:t xml:space="preserve"> </w:t>
      </w:r>
    </w:p>
    <w:p w:rsidR="00395939" w:rsidRDefault="00395939" w:rsidP="00395939">
      <w:r>
        <w:t>Une ligne de commande comporte :</w:t>
      </w:r>
    </w:p>
    <w:p w:rsidR="00395939" w:rsidRDefault="00395939" w:rsidP="00395939">
      <w:pPr>
        <w:numPr>
          <w:ilvl w:val="0"/>
          <w:numId w:val="16"/>
        </w:numPr>
      </w:pPr>
      <w:proofErr w:type="gramStart"/>
      <w:r>
        <w:t>une</w:t>
      </w:r>
      <w:proofErr w:type="gramEnd"/>
      <w:r>
        <w:t xml:space="preserve"> consigne tension et courant de début et une consigne tension et courant de fin,</w:t>
      </w:r>
    </w:p>
    <w:p w:rsidR="009A3E8D" w:rsidRDefault="00395939" w:rsidP="00DE17CA">
      <w:pPr>
        <w:numPr>
          <w:ilvl w:val="0"/>
          <w:numId w:val="16"/>
        </w:numPr>
      </w:pPr>
      <w:proofErr w:type="gramStart"/>
      <w:r>
        <w:t>un</w:t>
      </w:r>
      <w:r w:rsidR="009A3E8D">
        <w:t>e</w:t>
      </w:r>
      <w:proofErr w:type="gramEnd"/>
      <w:r w:rsidR="009A3E8D">
        <w:t xml:space="preserve"> durée,</w:t>
      </w:r>
    </w:p>
    <w:p w:rsidR="009A3E8D" w:rsidRDefault="009A3E8D" w:rsidP="009A3E8D">
      <w:proofErr w:type="gramStart"/>
      <w:r>
        <w:t>et</w:t>
      </w:r>
      <w:proofErr w:type="gramEnd"/>
      <w:r>
        <w:t xml:space="preserve"> suivant les options du redresseur à commander :</w:t>
      </w:r>
    </w:p>
    <w:p w:rsidR="009A3E8D" w:rsidRDefault="009A3E8D" w:rsidP="009A3E8D">
      <w:pPr>
        <w:numPr>
          <w:ilvl w:val="1"/>
          <w:numId w:val="17"/>
        </w:numPr>
      </w:pPr>
      <w:r>
        <w:t>Inverseur statique ou mécanique </w:t>
      </w:r>
      <w:r>
        <w:sym w:font="Wingdings" w:char="F0E8"/>
      </w:r>
      <w:r>
        <w:t xml:space="preserve"> Choix : Anodique et cathodique</w:t>
      </w:r>
    </w:p>
    <w:p w:rsidR="009A3E8D" w:rsidRDefault="009A3E8D" w:rsidP="009A3E8D">
      <w:pPr>
        <w:numPr>
          <w:ilvl w:val="1"/>
          <w:numId w:val="17"/>
        </w:numPr>
      </w:pPr>
      <w:r>
        <w:t xml:space="preserve">Redresseur Pulsé </w:t>
      </w:r>
      <w:r>
        <w:sym w:font="Wingdings" w:char="F0E8"/>
      </w:r>
      <w:r>
        <w:t xml:space="preserve"> Case à cocher et Entrées des valeurs Ton et </w:t>
      </w:r>
      <w:proofErr w:type="spellStart"/>
      <w:r>
        <w:t>Toff</w:t>
      </w:r>
      <w:proofErr w:type="spellEnd"/>
    </w:p>
    <w:p w:rsidR="009A3E8D" w:rsidRDefault="009A3E8D" w:rsidP="009A3E8D">
      <w:pPr>
        <w:numPr>
          <w:ilvl w:val="1"/>
          <w:numId w:val="17"/>
        </w:numPr>
      </w:pPr>
      <w:r>
        <w:t>Compteur A/H </w:t>
      </w:r>
      <w:r>
        <w:sym w:font="Wingdings" w:char="F0E8"/>
      </w:r>
      <w:r>
        <w:t xml:space="preserve"> Entrée de la valeur A/H maximale.</w:t>
      </w:r>
    </w:p>
    <w:p w:rsidR="009A3E8D" w:rsidRPr="00A209C5" w:rsidRDefault="009A3E8D" w:rsidP="009A3E8D">
      <w:pPr>
        <w:rPr>
          <w:color w:val="FF0000"/>
        </w:rPr>
      </w:pPr>
    </w:p>
    <w:p w:rsidR="009A3E8D" w:rsidRPr="00A209C5" w:rsidRDefault="009A3E8D" w:rsidP="009A3E8D">
      <w:pPr>
        <w:rPr>
          <w:color w:val="000000" w:themeColor="text1"/>
        </w:rPr>
      </w:pPr>
      <w:r w:rsidRPr="00A209C5">
        <w:rPr>
          <w:color w:val="000000" w:themeColor="text1"/>
        </w:rPr>
        <w:t xml:space="preserve">Dans le cas de l’option compteur A/H, </w:t>
      </w:r>
      <w:r w:rsidR="00A209C5" w:rsidRPr="00A209C5">
        <w:rPr>
          <w:color w:val="000000" w:themeColor="text1"/>
        </w:rPr>
        <w:t>l’arrêt de la recette</w:t>
      </w:r>
      <w:r w:rsidRPr="00A209C5">
        <w:rPr>
          <w:color w:val="000000" w:themeColor="text1"/>
        </w:rPr>
        <w:t xml:space="preserve"> peut s’effectuer :</w:t>
      </w:r>
    </w:p>
    <w:p w:rsidR="009A3E8D" w:rsidRPr="00A209C5" w:rsidRDefault="009A3E8D" w:rsidP="009A3E8D">
      <w:pPr>
        <w:numPr>
          <w:ilvl w:val="0"/>
          <w:numId w:val="18"/>
        </w:numPr>
        <w:rPr>
          <w:color w:val="000000" w:themeColor="text1"/>
        </w:rPr>
      </w:pPr>
      <w:r w:rsidRPr="00A209C5">
        <w:rPr>
          <w:color w:val="000000" w:themeColor="text1"/>
        </w:rPr>
        <w:t>Soit sur l’atteinte de la durée maximale</w:t>
      </w:r>
      <w:r w:rsidR="00A209C5" w:rsidRPr="00A209C5">
        <w:rPr>
          <w:color w:val="000000" w:themeColor="text1"/>
        </w:rPr>
        <w:t xml:space="preserve"> (somme des durées de chaque ligne de la recette)</w:t>
      </w:r>
    </w:p>
    <w:p w:rsidR="009A3E8D" w:rsidRPr="00A209C5" w:rsidRDefault="009A3E8D" w:rsidP="009A3E8D">
      <w:pPr>
        <w:numPr>
          <w:ilvl w:val="0"/>
          <w:numId w:val="18"/>
        </w:numPr>
        <w:rPr>
          <w:color w:val="000000" w:themeColor="text1"/>
        </w:rPr>
      </w:pPr>
      <w:r w:rsidRPr="00A209C5">
        <w:rPr>
          <w:color w:val="000000" w:themeColor="text1"/>
        </w:rPr>
        <w:t>Ou soit sur l’atteinte du compteur A/H maximal.</w:t>
      </w:r>
    </w:p>
    <w:p w:rsidR="00A209C5" w:rsidRPr="00A209C5" w:rsidRDefault="00A209C5" w:rsidP="00A209C5">
      <w:pPr>
        <w:ind w:left="770"/>
        <w:rPr>
          <w:color w:val="FF0000"/>
        </w:rPr>
      </w:pPr>
    </w:p>
    <w:p w:rsidR="00DE17CA" w:rsidRDefault="00DE17CA" w:rsidP="00DE17CA">
      <w:r>
        <w:t xml:space="preserve">Le compteur A/H comporte 3 </w:t>
      </w:r>
      <w:r w:rsidR="007630B9">
        <w:t>unités</w:t>
      </w:r>
      <w:r>
        <w:t> :</w:t>
      </w:r>
    </w:p>
    <w:p w:rsidR="007630B9" w:rsidRDefault="007630B9" w:rsidP="007630B9">
      <w:pPr>
        <w:numPr>
          <w:ilvl w:val="0"/>
          <w:numId w:val="19"/>
        </w:numPr>
      </w:pPr>
      <w:r>
        <w:t>A/H</w:t>
      </w:r>
    </w:p>
    <w:p w:rsidR="007630B9" w:rsidRDefault="007630B9" w:rsidP="007630B9">
      <w:pPr>
        <w:numPr>
          <w:ilvl w:val="0"/>
          <w:numId w:val="19"/>
        </w:numPr>
      </w:pPr>
      <w:r>
        <w:t>A/mn</w:t>
      </w:r>
    </w:p>
    <w:p w:rsidR="007630B9" w:rsidRDefault="007630B9" w:rsidP="007630B9">
      <w:pPr>
        <w:numPr>
          <w:ilvl w:val="0"/>
          <w:numId w:val="19"/>
        </w:numPr>
      </w:pPr>
      <w:r>
        <w:t>A/s.</w:t>
      </w:r>
    </w:p>
    <w:p w:rsidR="009A3E8D" w:rsidRDefault="009A3E8D" w:rsidP="009A3E8D"/>
    <w:p w:rsidR="00FF43A9" w:rsidRPr="0046353A" w:rsidRDefault="00FF43A9" w:rsidP="00C43D2A">
      <w:pPr>
        <w:numPr>
          <w:ilvl w:val="0"/>
          <w:numId w:val="16"/>
        </w:numPr>
        <w:ind w:left="0" w:firstLine="0"/>
      </w:pPr>
      <w:r>
        <w:br w:type="page"/>
      </w:r>
      <w:r w:rsidR="00C43D2A">
        <w:rPr>
          <w:noProof/>
        </w:rPr>
        <mc:AlternateContent>
          <mc:Choice Requires="wpc">
            <w:drawing>
              <wp:inline distT="0" distB="0" distL="0" distR="0">
                <wp:extent cx="8665210" cy="5380074"/>
                <wp:effectExtent l="0" t="0" r="0" b="0"/>
                <wp:docPr id="166" name="Zone de dessin 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7" name="Image 167"/>
                          <pic:cNvPicPr>
                            <a:picLocks noChangeAspect="1"/>
                          </pic:cNvPicPr>
                        </pic:nvPicPr>
                        <pic:blipFill>
                          <a:blip r:embed="rId41"/>
                          <a:stretch>
                            <a:fillRect/>
                          </a:stretch>
                        </pic:blipFill>
                        <pic:spPr>
                          <a:xfrm>
                            <a:off x="180000" y="179988"/>
                            <a:ext cx="7517972" cy="5193526"/>
                          </a:xfrm>
                          <a:prstGeom prst="rect">
                            <a:avLst/>
                          </a:prstGeom>
                        </pic:spPr>
                      </pic:pic>
                    </wpc:wpc>
                  </a:graphicData>
                </a:graphic>
              </wp:inline>
            </w:drawing>
          </mc:Choice>
          <mc:Fallback>
            <w:pict>
              <v:group w14:anchorId="7A5B8244" id="Zone de dessin 166" o:spid="_x0000_s1026" editas="canvas" style="width:682.3pt;height:423.65pt;mso-position-horizontal-relative:char;mso-position-vertical-relative:line" coordsize="86652,537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">
                <v:shape id="_x0000_s1027" type="#_x0000_t75" style="position:absolute;width:86652;height:53797;visibility:visible;mso-wrap-style:square">
                  <v:fill o:detectmouseclick="t"/>
                  <v:path o:connecttype="none"/>
                </v:shape>
                <v:shape id="Image 167" o:spid="_x0000_s1028" type="#_x0000_t75" style="position:absolute;left:1800;top:1799;width:75179;height:519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">
                  <v:imagedata r:id="rId42" o:title=""/>
                </v:shape>
                <w10:anchorlock/>
              </v:group>
            </w:pict>
          </mc:Fallback>
        </mc:AlternateContent>
      </w:r>
    </w:p>
    <w:p w:rsidR="00FF43A9" w:rsidRDefault="00FF43A9" w:rsidP="00FF43A9"/>
    <w:tbl>
      <w:tblPr>
        <w:tblStyle w:val="Grilledutableau"/>
        <w:tblW w:w="0" w:type="auto"/>
        <w:tblLook w:val="04A0" w:firstRow="1" w:lastRow="0" w:firstColumn="1" w:lastColumn="0" w:noHBand="0" w:noVBand="1"/>
      </w:tblPr>
      <w:tblGrid>
        <w:gridCol w:w="5348"/>
        <w:gridCol w:w="7653"/>
      </w:tblGrid>
      <w:tr w:rsidR="00FF43A9" w:rsidTr="00AA2124">
        <w:tc>
          <w:tcPr>
            <w:tcW w:w="5348" w:type="dxa"/>
          </w:tcPr>
          <w:p w:rsidR="00FF43A9" w:rsidRDefault="00FF43A9" w:rsidP="00337ED1">
            <w:pPr>
              <w:rPr>
                <w:noProof/>
              </w:rPr>
            </w:pPr>
          </w:p>
          <w:p w:rsidR="00FF43A9" w:rsidRDefault="00FF43A9" w:rsidP="00337ED1">
            <w:pPr>
              <w:rPr>
                <w:noProof/>
              </w:rPr>
            </w:pPr>
            <w:r>
              <w:rPr>
                <w:noProof/>
              </w:rPr>
              <mc:AlternateContent>
                <mc:Choice Requires="wpc">
                  <w:drawing>
                    <wp:inline distT="0" distB="0" distL="0" distR="0" wp14:anchorId="3745D838" wp14:editId="0D849E22">
                      <wp:extent cx="3259194" cy="1165572"/>
                      <wp:effectExtent l="0" t="0" r="0" b="15875"/>
                      <wp:docPr id="643" name="Zone de dessin 6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5" name="Zone de texte 645"/>
                              <wps:cNvSpPr txBox="1"/>
                              <wps:spPr>
                                <a:xfrm>
                                  <a:off x="136894" y="18716"/>
                                  <a:ext cx="1773777" cy="336126"/>
                                </a:xfrm>
                                <a:prstGeom prst="rect">
                                  <a:avLst/>
                                </a:prstGeom>
                                <a:solidFill>
                                  <a:srgbClr val="FF0000"/>
                                </a:solidFill>
                                <a:ln w="6350">
                                  <a:solidFill>
                                    <a:prstClr val="black"/>
                                  </a:solidFill>
                                </a:ln>
                              </wps:spPr>
                              <wps:txbx>
                                <w:txbxContent>
                                  <w:p w:rsidR="00122D9B" w:rsidRPr="00074CFB" w:rsidRDefault="00122D9B" w:rsidP="00FF43A9">
                                    <w:pPr>
                                      <w:rPr>
                                        <w:color w:val="FFFFFF" w:themeColor="background1"/>
                                      </w:rPr>
                                    </w:pPr>
                                    <w:r w:rsidRPr="00074CFB">
                                      <w:rPr>
                                        <w:color w:val="FFFFFF" w:themeColor="background1"/>
                                      </w:rPr>
                                      <w:t>Process : ANODISATION 1</w:t>
                                    </w:r>
                                    <w:r>
                                      <w:rPr>
                                        <w:color w:val="FFFFFF" w:themeColor="background1"/>
                                      </w:rPr>
                                      <w:t xml:space="preserve"> </w:t>
                                    </w:r>
                                    <w:r w:rsidRPr="00DD1CAC">
                                      <w:rPr>
                                        <w:color w:val="FFFFFF" w:themeColor="background1"/>
                                      </w:rPr>
                                      <w:sym w:font="Wingdings" w:char="F0F2"/>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8" name="Rectangle 648"/>
                              <wps:cNvSpPr/>
                              <wps:spPr>
                                <a:xfrm>
                                  <a:off x="622725" y="345624"/>
                                  <a:ext cx="1379762" cy="819601"/>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F43A9">
                                    <w:pPr>
                                      <w:spacing w:after="0"/>
                                      <w:rPr>
                                        <w:color w:val="000000" w:themeColor="text1"/>
                                      </w:rPr>
                                    </w:pPr>
                                    <w:r w:rsidRPr="00C01103">
                                      <w:rPr>
                                        <w:color w:val="000000" w:themeColor="text1"/>
                                        <w:highlight w:val="lightGray"/>
                                      </w:rPr>
                                      <w:t>ANODISATION 1</w:t>
                                    </w:r>
                                  </w:p>
                                  <w:p w:rsidR="00122D9B" w:rsidRDefault="00122D9B" w:rsidP="00FF43A9">
                                    <w:pPr>
                                      <w:spacing w:after="0"/>
                                      <w:rPr>
                                        <w:color w:val="000000" w:themeColor="text1"/>
                                      </w:rPr>
                                    </w:pPr>
                                    <w:r>
                                      <w:rPr>
                                        <w:color w:val="000000" w:themeColor="text1"/>
                                      </w:rPr>
                                      <w:t>ANODISATION 2</w:t>
                                    </w:r>
                                  </w:p>
                                  <w:p w:rsidR="00122D9B" w:rsidRDefault="00122D9B" w:rsidP="00FF43A9">
                                    <w:pPr>
                                      <w:spacing w:after="0"/>
                                      <w:rPr>
                                        <w:color w:val="000000" w:themeColor="text1"/>
                                      </w:rPr>
                                    </w:pPr>
                                    <w:r w:rsidRPr="00C01103">
                                      <w:rPr>
                                        <w:color w:val="000000" w:themeColor="text1"/>
                                      </w:rPr>
                                      <w:t>PROCESS 3</w:t>
                                    </w:r>
                                  </w:p>
                                  <w:p w:rsidR="00122D9B" w:rsidRPr="00DD1CAC" w:rsidRDefault="00122D9B" w:rsidP="00FF43A9">
                                    <w:pPr>
                                      <w:spacing w:after="0"/>
                                      <w:rPr>
                                        <w:color w:val="000000" w:themeColor="text1"/>
                                      </w:rPr>
                                    </w:pPr>
                                    <w:r>
                                      <w:rPr>
                                        <w:color w:val="000000" w:themeColor="text1"/>
                                      </w:rPr>
                                      <w:t>PROCESS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45D838" id="Zone de dessin 643" o:spid="_x0000_s1129" editas="canvas" style="width:256.65pt;height:91.8pt;mso-position-horizontal-relative:char;mso-position-vertical-relative:line" coordsize="32588,11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">
                      <v:shape id="_x0000_s1130" type="#_x0000_t75" style="position:absolute;width:32588;height:11652;visibility:visible;mso-wrap-style:square">
                        <v:fill o:detectmouseclick="t"/>
                        <v:path o:connecttype="none"/>
                      </v:shape>
                      <v:shape id="Zone de texte 645" o:spid="_x0000_s1131" type="#_x0000_t202" style="position:absolute;left:1368;top:187;width:17738;height:3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" fillcolor="red" strokeweight=".5pt">
                        <v:textbox>
                          <w:txbxContent>
                            <w:p w:rsidR="00122D9B" w:rsidRPr="00074CFB" w:rsidRDefault="00122D9B" w:rsidP="00FF43A9">
                              <w:pPr>
                                <w:rPr>
                                  <w:color w:val="FFFFFF" w:themeColor="background1"/>
                                </w:rPr>
                              </w:pPr>
                              <w:r w:rsidRPr="00074CFB">
                                <w:rPr>
                                  <w:color w:val="FFFFFF" w:themeColor="background1"/>
                                </w:rPr>
                                <w:t>Process : ANODISATION 1</w:t>
                              </w:r>
                              <w:r>
                                <w:rPr>
                                  <w:color w:val="FFFFFF" w:themeColor="background1"/>
                                </w:rPr>
                                <w:t xml:space="preserve"> </w:t>
                              </w:r>
                              <w:r w:rsidRPr="00DD1CAC">
                                <w:rPr>
                                  <w:color w:val="FFFFFF" w:themeColor="background1"/>
                                </w:rPr>
                                <w:sym w:font="Wingdings" w:char="F0F2"/>
                              </w:r>
                            </w:p>
                          </w:txbxContent>
                        </v:textbox>
                      </v:shape>
                      <v:rect id="Rectangle 648" o:spid="_x0000_s1132" style="position:absolute;left:6227;top:3456;width:13797;height:8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" filled="f" strokecolor="#14212a [1604]" strokeweight="2pt">
                        <v:textbox>
                          <w:txbxContent>
                            <w:p w:rsidR="00122D9B" w:rsidRDefault="00122D9B" w:rsidP="00FF43A9">
                              <w:pPr>
                                <w:spacing w:after="0"/>
                                <w:rPr>
                                  <w:color w:val="000000" w:themeColor="text1"/>
                                </w:rPr>
                              </w:pPr>
                              <w:r w:rsidRPr="00C01103">
                                <w:rPr>
                                  <w:color w:val="000000" w:themeColor="text1"/>
                                  <w:highlight w:val="lightGray"/>
                                </w:rPr>
                                <w:t>ANODISATION 1</w:t>
                              </w:r>
                            </w:p>
                            <w:p w:rsidR="00122D9B" w:rsidRDefault="00122D9B" w:rsidP="00FF43A9">
                              <w:pPr>
                                <w:spacing w:after="0"/>
                                <w:rPr>
                                  <w:color w:val="000000" w:themeColor="text1"/>
                                </w:rPr>
                              </w:pPr>
                              <w:r>
                                <w:rPr>
                                  <w:color w:val="000000" w:themeColor="text1"/>
                                </w:rPr>
                                <w:t>ANODISATION 2</w:t>
                              </w:r>
                            </w:p>
                            <w:p w:rsidR="00122D9B" w:rsidRDefault="00122D9B" w:rsidP="00FF43A9">
                              <w:pPr>
                                <w:spacing w:after="0"/>
                                <w:rPr>
                                  <w:color w:val="000000" w:themeColor="text1"/>
                                </w:rPr>
                              </w:pPr>
                              <w:r w:rsidRPr="00C01103">
                                <w:rPr>
                                  <w:color w:val="000000" w:themeColor="text1"/>
                                </w:rPr>
                                <w:t>PROCESS 3</w:t>
                              </w:r>
                            </w:p>
                            <w:p w:rsidR="00122D9B" w:rsidRPr="00DD1CAC" w:rsidRDefault="00122D9B" w:rsidP="00FF43A9">
                              <w:pPr>
                                <w:spacing w:after="0"/>
                                <w:rPr>
                                  <w:color w:val="000000" w:themeColor="text1"/>
                                </w:rPr>
                              </w:pPr>
                              <w:r>
                                <w:rPr>
                                  <w:color w:val="000000" w:themeColor="text1"/>
                                </w:rPr>
                                <w:t>PROCESS 4</w:t>
                              </w:r>
                            </w:p>
                          </w:txbxContent>
                        </v:textbox>
                      </v:rect>
                      <w10:anchorlock/>
                    </v:group>
                  </w:pict>
                </mc:Fallback>
              </mc:AlternateContent>
            </w:r>
          </w:p>
        </w:tc>
        <w:tc>
          <w:tcPr>
            <w:tcW w:w="7653" w:type="dxa"/>
          </w:tcPr>
          <w:p w:rsidR="00FF43A9" w:rsidRDefault="00FF43A9" w:rsidP="00337ED1"/>
          <w:p w:rsidR="00FF43A9" w:rsidRDefault="00FF43A9" w:rsidP="00337ED1">
            <w:r>
              <w:t xml:space="preserve">Une liste de recettes est liée à un process. </w:t>
            </w:r>
          </w:p>
          <w:p w:rsidR="00FF43A9" w:rsidRDefault="00FF43A9" w:rsidP="00337ED1">
            <w:r>
              <w:t>Un process utilise obligatoirement des redresseurs de même type.</w:t>
            </w:r>
          </w:p>
          <w:p w:rsidR="00FF43A9" w:rsidRDefault="00FF43A9" w:rsidP="00337ED1"/>
          <w:p w:rsidR="00FF43A9" w:rsidRDefault="00FF43A9" w:rsidP="00337ED1"/>
          <w:p w:rsidR="00FF43A9" w:rsidRDefault="00FF43A9" w:rsidP="00337ED1"/>
        </w:tc>
      </w:tr>
      <w:tr w:rsidR="00FF43A9" w:rsidTr="00AA2124">
        <w:tc>
          <w:tcPr>
            <w:tcW w:w="5348" w:type="dxa"/>
          </w:tcPr>
          <w:p w:rsidR="00FF43A9" w:rsidRDefault="00FF43A9" w:rsidP="00337ED1">
            <w:r>
              <w:rPr>
                <w:noProof/>
              </w:rPr>
              <mc:AlternateContent>
                <mc:Choice Requires="wpc">
                  <w:drawing>
                    <wp:inline distT="0" distB="0" distL="0" distR="0" wp14:anchorId="33B34443" wp14:editId="7F4E83DF">
                      <wp:extent cx="2981325" cy="3076575"/>
                      <wp:effectExtent l="0" t="0" r="0" b="0"/>
                      <wp:docPr id="555" name="Zone de dessin 5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57" name="Zone de texte 2"/>
                              <wps:cNvSpPr txBox="1"/>
                              <wps:spPr>
                                <a:xfrm>
                                  <a:off x="180000" y="180000"/>
                                  <a:ext cx="2620645" cy="2701290"/>
                                </a:xfrm>
                                <a:prstGeom prst="rect">
                                  <a:avLst/>
                                </a:prstGeom>
                                <a:solidFill>
                                  <a:schemeClr val="lt1"/>
                                </a:solidFill>
                                <a:ln w="6350">
                                  <a:solidFill>
                                    <a:prstClr val="black"/>
                                  </a:solidFill>
                                </a:ln>
                              </wps:spPr>
                              <wps:txbx>
                                <w:txbxContent>
                                  <w:p w:rsidR="00122D9B" w:rsidRDefault="00122D9B" w:rsidP="00FF43A9">
                                    <w:r>
                                      <w:t>Liste des recettes :</w:t>
                                    </w:r>
                                  </w:p>
                                  <w:tbl>
                                    <w:tblPr>
                                      <w:tblStyle w:val="Grilledutableau"/>
                                      <w:tblW w:w="0" w:type="auto"/>
                                      <w:tblLook w:val="04A0" w:firstRow="1" w:lastRow="0" w:firstColumn="1" w:lastColumn="0" w:noHBand="0" w:noVBand="1"/>
                                    </w:tblPr>
                                    <w:tblGrid>
                                      <w:gridCol w:w="441"/>
                                      <w:gridCol w:w="2256"/>
                                      <w:gridCol w:w="1017"/>
                                    </w:tblGrid>
                                    <w:tr w:rsidR="00122D9B" w:rsidTr="00337ED1">
                                      <w:tc>
                                        <w:tcPr>
                                          <w:tcW w:w="440" w:type="dxa"/>
                                          <w:shd w:val="clear" w:color="auto" w:fill="D9D9D9" w:themeFill="background1" w:themeFillShade="D9"/>
                                        </w:tcPr>
                                        <w:p w:rsidR="00122D9B" w:rsidRDefault="00122D9B" w:rsidP="00337ED1">
                                          <w:r>
                                            <w:t>N°</w:t>
                                          </w:r>
                                        </w:p>
                                      </w:tc>
                                      <w:tc>
                                        <w:tcPr>
                                          <w:tcW w:w="2256" w:type="dxa"/>
                                          <w:shd w:val="clear" w:color="auto" w:fill="D9D9D9" w:themeFill="background1" w:themeFillShade="D9"/>
                                        </w:tcPr>
                                        <w:p w:rsidR="00122D9B" w:rsidRDefault="00122D9B" w:rsidP="00337ED1">
                                          <w:r>
                                            <w:t>Nom</w:t>
                                          </w:r>
                                        </w:p>
                                      </w:tc>
                                      <w:tc>
                                        <w:tcPr>
                                          <w:tcW w:w="1005" w:type="dxa"/>
                                          <w:shd w:val="clear" w:color="auto" w:fill="D9D9D9" w:themeFill="background1" w:themeFillShade="D9"/>
                                        </w:tcPr>
                                        <w:p w:rsidR="00122D9B" w:rsidRDefault="00122D9B" w:rsidP="00337ED1">
                                          <w:r>
                                            <w:t>Nbr Segment</w:t>
                                          </w:r>
                                        </w:p>
                                      </w:tc>
                                    </w:tr>
                                    <w:tr w:rsidR="00122D9B" w:rsidTr="00337ED1">
                                      <w:tc>
                                        <w:tcPr>
                                          <w:tcW w:w="440" w:type="dxa"/>
                                          <w:shd w:val="clear" w:color="auto" w:fill="BFBFBF" w:themeFill="background1" w:themeFillShade="BF"/>
                                        </w:tcPr>
                                        <w:p w:rsidR="00122D9B" w:rsidRDefault="00122D9B" w:rsidP="00337ED1">
                                          <w:r>
                                            <w:t>1</w:t>
                                          </w:r>
                                        </w:p>
                                      </w:tc>
                                      <w:tc>
                                        <w:tcPr>
                                          <w:tcW w:w="2256" w:type="dxa"/>
                                          <w:shd w:val="clear" w:color="auto" w:fill="BFBFBF" w:themeFill="background1" w:themeFillShade="BF"/>
                                        </w:tcPr>
                                        <w:p w:rsidR="00122D9B" w:rsidRDefault="00122D9B" w:rsidP="00337ED1">
                                          <w:r>
                                            <w:t>ESSAI1</w:t>
                                          </w:r>
                                        </w:p>
                                      </w:tc>
                                      <w:tc>
                                        <w:tcPr>
                                          <w:tcW w:w="1005" w:type="dxa"/>
                                          <w:shd w:val="clear" w:color="auto" w:fill="BFBFBF" w:themeFill="background1" w:themeFillShade="BF"/>
                                        </w:tcPr>
                                        <w:p w:rsidR="00122D9B" w:rsidRDefault="00122D9B" w:rsidP="00337ED1">
                                          <w:r>
                                            <w:t>6</w:t>
                                          </w:r>
                                        </w:p>
                                      </w:tc>
                                    </w:tr>
                                    <w:tr w:rsidR="00122D9B" w:rsidTr="00337ED1">
                                      <w:tc>
                                        <w:tcPr>
                                          <w:tcW w:w="440" w:type="dxa"/>
                                          <w:shd w:val="clear" w:color="auto" w:fill="D9D9D9" w:themeFill="background1" w:themeFillShade="D9"/>
                                        </w:tcPr>
                                        <w:p w:rsidR="00122D9B" w:rsidRDefault="00122D9B" w:rsidP="00337ED1">
                                          <w:r>
                                            <w:t>2</w:t>
                                          </w:r>
                                        </w:p>
                                      </w:tc>
                                      <w:tc>
                                        <w:tcPr>
                                          <w:tcW w:w="2256" w:type="dxa"/>
                                          <w:shd w:val="clear" w:color="auto" w:fill="D9D9D9" w:themeFill="background1" w:themeFillShade="D9"/>
                                        </w:tcPr>
                                        <w:p w:rsidR="00122D9B" w:rsidRDefault="00122D9B" w:rsidP="00337ED1">
                                          <w:r>
                                            <w:t>ESSAI2</w:t>
                                          </w:r>
                                        </w:p>
                                      </w:tc>
                                      <w:tc>
                                        <w:tcPr>
                                          <w:tcW w:w="1005" w:type="dxa"/>
                                          <w:shd w:val="clear" w:color="auto" w:fill="D9D9D9" w:themeFill="background1" w:themeFillShade="D9"/>
                                        </w:tcPr>
                                        <w:p w:rsidR="00122D9B" w:rsidRDefault="00122D9B" w:rsidP="00337ED1">
                                          <w:r>
                                            <w:t>12</w:t>
                                          </w:r>
                                        </w:p>
                                      </w:tc>
                                    </w:tr>
                                    <w:tr w:rsidR="00122D9B" w:rsidTr="00337ED1">
                                      <w:tc>
                                        <w:tcPr>
                                          <w:tcW w:w="440" w:type="dxa"/>
                                          <w:shd w:val="clear" w:color="auto" w:fill="D9D9D9" w:themeFill="background1" w:themeFillShade="D9"/>
                                        </w:tcPr>
                                        <w:p w:rsidR="00122D9B" w:rsidRDefault="00122D9B" w:rsidP="00337ED1">
                                          <w:r>
                                            <w:t>3</w:t>
                                          </w:r>
                                        </w:p>
                                      </w:tc>
                                      <w:tc>
                                        <w:tcPr>
                                          <w:tcW w:w="2256" w:type="dxa"/>
                                          <w:shd w:val="clear" w:color="auto" w:fill="D9D9D9" w:themeFill="background1" w:themeFillShade="D9"/>
                                        </w:tcPr>
                                        <w:p w:rsidR="00122D9B" w:rsidRDefault="00122D9B" w:rsidP="00337ED1">
                                          <w:r>
                                            <w:t>ESSAI3</w:t>
                                          </w:r>
                                        </w:p>
                                      </w:tc>
                                      <w:tc>
                                        <w:tcPr>
                                          <w:tcW w:w="1005" w:type="dxa"/>
                                          <w:shd w:val="clear" w:color="auto" w:fill="D9D9D9" w:themeFill="background1" w:themeFillShade="D9"/>
                                        </w:tcPr>
                                        <w:p w:rsidR="00122D9B" w:rsidRDefault="00122D9B" w:rsidP="00337ED1">
                                          <w:r>
                                            <w:t>14</w:t>
                                          </w:r>
                                        </w:p>
                                      </w:tc>
                                    </w:tr>
                                    <w:tr w:rsidR="00122D9B" w:rsidTr="00337ED1">
                                      <w:tc>
                                        <w:tcPr>
                                          <w:tcW w:w="440" w:type="dxa"/>
                                          <w:shd w:val="clear" w:color="auto" w:fill="D9D9D9" w:themeFill="background1" w:themeFillShade="D9"/>
                                        </w:tcPr>
                                        <w:p w:rsidR="00122D9B" w:rsidRDefault="00122D9B" w:rsidP="00337ED1">
                                          <w:r>
                                            <w:t>4</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5</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6</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7</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8</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9</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10</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11</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12</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bl>
                                  <w:p w:rsidR="00122D9B" w:rsidRDefault="00122D9B" w:rsidP="00FF43A9"/>
                                  <w:p w:rsidR="00122D9B" w:rsidRDefault="00122D9B" w:rsidP="00FF43A9">
                                    <w:pPr>
                                      <w:pStyle w:val="NormalWeb"/>
                                      <w:spacing w:before="0" w:beforeAutospacing="0" w:after="160" w:afterAutospacing="0" w:line="256" w:lineRule="auto"/>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8" name="Rectangle 558"/>
                              <wps:cNvSpPr/>
                              <wps:spPr>
                                <a:xfrm>
                                  <a:off x="2603842" y="857250"/>
                                  <a:ext cx="163833" cy="1961151"/>
                                </a:xfrm>
                                <a:prstGeom prst="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FF43A9">
                                    <w:pPr>
                                      <w:pStyle w:val="NormalWeb"/>
                                      <w:spacing w:before="0" w:beforeAutospacing="0" w:after="160" w:afterAutospacing="0" w:line="254" w:lineRule="auto"/>
                                      <w:jc w:val="center"/>
                                    </w:pPr>
                                    <w:r>
                                      <w:rPr>
                                        <w:rFonts w:eastAsia="Calibri" w:hAnsi="Wingdings 3"/>
                                        <w:color w:val="000000"/>
                                        <w:sz w:val="22"/>
                                        <w:szCs w:val="22"/>
                                      </w:rPr>
                                      <w:sym w:font="Wingdings 3" w:char="F060"/>
                                    </w:r>
                                    <w:r>
                                      <w:rPr>
                                        <w:rFonts w:eastAsia="Calibri"/>
                                        <w:color w:val="000000"/>
                                        <w:sz w:val="22"/>
                                        <w:szCs w:val="22"/>
                                      </w:rPr>
                                      <w:t xml:space="preserve">                                              </w:t>
                                    </w:r>
                                    <w:r>
                                      <w:rPr>
                                        <w:rFonts w:eastAsia="Calibri" w:hAnsi="Wingdings 3"/>
                                        <w:color w:val="000000"/>
                                        <w:sz w:val="22"/>
                                        <w:szCs w:val="22"/>
                                      </w:rPr>
                                      <w:sym w:font="Wingdings 3" w:char="F05F"/>
                                    </w:r>
                                  </w:p>
                                </w:txbxContent>
                              </wps:txbx>
                              <wps:bodyPr rot="0" spcFirstLastPara="0" vert="vert270" wrap="square" lIns="0" tIns="0" rIns="0" bIns="0" numCol="1" spcCol="0" rtlCol="0" fromWordArt="0" anchor="ctr" anchorCtr="0" forceAA="0" compatLnSpc="1">
                                <a:prstTxWarp prst="textNoShape">
                                  <a:avLst/>
                                </a:prstTxWarp>
                                <a:noAutofit/>
                              </wps:bodyPr>
                            </wps:wsp>
                            <wps:wsp>
                              <wps:cNvPr id="559" name="Connecteur droit 559"/>
                              <wps:cNvCnPr/>
                              <wps:spPr>
                                <a:xfrm flipV="1">
                                  <a:off x="2626993" y="2615015"/>
                                  <a:ext cx="140682" cy="7346"/>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560" name="Rectangle 560"/>
                              <wps:cNvSpPr/>
                              <wps:spPr>
                                <a:xfrm>
                                  <a:off x="2620008" y="1057275"/>
                                  <a:ext cx="132717" cy="1545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3B34443" id="Zone de dessin 555" o:spid="_x0000_s1133" editas="canvas" style="width:234.75pt;height:242.25pt;mso-position-horizontal-relative:char;mso-position-vertical-relative:line" coordsize="2981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">
                      <v:shape id="_x0000_s1134" type="#_x0000_t75" style="position:absolute;width:29813;height:30765;visibility:visible;mso-wrap-style:square">
                        <v:fill o:detectmouseclick="t"/>
                        <v:path o:connecttype="none"/>
                      </v:shape>
                      <v:shape id="Zone de texte 2" o:spid="_x0000_s1135" type="#_x0000_t202" style="position:absolute;left:1800;top:1800;width:26206;height:27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" fillcolor="white [3201]" strokeweight=".5pt">
                        <v:textbox>
                          <w:txbxContent>
                            <w:p w:rsidR="00122D9B" w:rsidRDefault="00122D9B" w:rsidP="00FF43A9">
                              <w:r>
                                <w:t>Liste des recettes :</w:t>
                              </w:r>
                            </w:p>
                            <w:tbl>
                              <w:tblPr>
                                <w:tblStyle w:val="Grilledutableau"/>
                                <w:tblW w:w="0" w:type="auto"/>
                                <w:tblLook w:val="04A0" w:firstRow="1" w:lastRow="0" w:firstColumn="1" w:lastColumn="0" w:noHBand="0" w:noVBand="1"/>
                              </w:tblPr>
                              <w:tblGrid>
                                <w:gridCol w:w="441"/>
                                <w:gridCol w:w="2256"/>
                                <w:gridCol w:w="1017"/>
                              </w:tblGrid>
                              <w:tr w:rsidR="00122D9B" w:rsidTr="00337ED1">
                                <w:tc>
                                  <w:tcPr>
                                    <w:tcW w:w="440" w:type="dxa"/>
                                    <w:shd w:val="clear" w:color="auto" w:fill="D9D9D9" w:themeFill="background1" w:themeFillShade="D9"/>
                                  </w:tcPr>
                                  <w:p w:rsidR="00122D9B" w:rsidRDefault="00122D9B" w:rsidP="00337ED1">
                                    <w:r>
                                      <w:t>N°</w:t>
                                    </w:r>
                                  </w:p>
                                </w:tc>
                                <w:tc>
                                  <w:tcPr>
                                    <w:tcW w:w="2256" w:type="dxa"/>
                                    <w:shd w:val="clear" w:color="auto" w:fill="D9D9D9" w:themeFill="background1" w:themeFillShade="D9"/>
                                  </w:tcPr>
                                  <w:p w:rsidR="00122D9B" w:rsidRDefault="00122D9B" w:rsidP="00337ED1">
                                    <w:r>
                                      <w:t>Nom</w:t>
                                    </w:r>
                                  </w:p>
                                </w:tc>
                                <w:tc>
                                  <w:tcPr>
                                    <w:tcW w:w="1005" w:type="dxa"/>
                                    <w:shd w:val="clear" w:color="auto" w:fill="D9D9D9" w:themeFill="background1" w:themeFillShade="D9"/>
                                  </w:tcPr>
                                  <w:p w:rsidR="00122D9B" w:rsidRDefault="00122D9B" w:rsidP="00337ED1">
                                    <w:r>
                                      <w:t>Nbr Segment</w:t>
                                    </w:r>
                                  </w:p>
                                </w:tc>
                              </w:tr>
                              <w:tr w:rsidR="00122D9B" w:rsidTr="00337ED1">
                                <w:tc>
                                  <w:tcPr>
                                    <w:tcW w:w="440" w:type="dxa"/>
                                    <w:shd w:val="clear" w:color="auto" w:fill="BFBFBF" w:themeFill="background1" w:themeFillShade="BF"/>
                                  </w:tcPr>
                                  <w:p w:rsidR="00122D9B" w:rsidRDefault="00122D9B" w:rsidP="00337ED1">
                                    <w:r>
                                      <w:t>1</w:t>
                                    </w:r>
                                  </w:p>
                                </w:tc>
                                <w:tc>
                                  <w:tcPr>
                                    <w:tcW w:w="2256" w:type="dxa"/>
                                    <w:shd w:val="clear" w:color="auto" w:fill="BFBFBF" w:themeFill="background1" w:themeFillShade="BF"/>
                                  </w:tcPr>
                                  <w:p w:rsidR="00122D9B" w:rsidRDefault="00122D9B" w:rsidP="00337ED1">
                                    <w:r>
                                      <w:t>ESSAI1</w:t>
                                    </w:r>
                                  </w:p>
                                </w:tc>
                                <w:tc>
                                  <w:tcPr>
                                    <w:tcW w:w="1005" w:type="dxa"/>
                                    <w:shd w:val="clear" w:color="auto" w:fill="BFBFBF" w:themeFill="background1" w:themeFillShade="BF"/>
                                  </w:tcPr>
                                  <w:p w:rsidR="00122D9B" w:rsidRDefault="00122D9B" w:rsidP="00337ED1">
                                    <w:r>
                                      <w:t>6</w:t>
                                    </w:r>
                                  </w:p>
                                </w:tc>
                              </w:tr>
                              <w:tr w:rsidR="00122D9B" w:rsidTr="00337ED1">
                                <w:tc>
                                  <w:tcPr>
                                    <w:tcW w:w="440" w:type="dxa"/>
                                    <w:shd w:val="clear" w:color="auto" w:fill="D9D9D9" w:themeFill="background1" w:themeFillShade="D9"/>
                                  </w:tcPr>
                                  <w:p w:rsidR="00122D9B" w:rsidRDefault="00122D9B" w:rsidP="00337ED1">
                                    <w:r>
                                      <w:t>2</w:t>
                                    </w:r>
                                  </w:p>
                                </w:tc>
                                <w:tc>
                                  <w:tcPr>
                                    <w:tcW w:w="2256" w:type="dxa"/>
                                    <w:shd w:val="clear" w:color="auto" w:fill="D9D9D9" w:themeFill="background1" w:themeFillShade="D9"/>
                                  </w:tcPr>
                                  <w:p w:rsidR="00122D9B" w:rsidRDefault="00122D9B" w:rsidP="00337ED1">
                                    <w:r>
                                      <w:t>ESSAI2</w:t>
                                    </w:r>
                                  </w:p>
                                </w:tc>
                                <w:tc>
                                  <w:tcPr>
                                    <w:tcW w:w="1005" w:type="dxa"/>
                                    <w:shd w:val="clear" w:color="auto" w:fill="D9D9D9" w:themeFill="background1" w:themeFillShade="D9"/>
                                  </w:tcPr>
                                  <w:p w:rsidR="00122D9B" w:rsidRDefault="00122D9B" w:rsidP="00337ED1">
                                    <w:r>
                                      <w:t>12</w:t>
                                    </w:r>
                                  </w:p>
                                </w:tc>
                              </w:tr>
                              <w:tr w:rsidR="00122D9B" w:rsidTr="00337ED1">
                                <w:tc>
                                  <w:tcPr>
                                    <w:tcW w:w="440" w:type="dxa"/>
                                    <w:shd w:val="clear" w:color="auto" w:fill="D9D9D9" w:themeFill="background1" w:themeFillShade="D9"/>
                                  </w:tcPr>
                                  <w:p w:rsidR="00122D9B" w:rsidRDefault="00122D9B" w:rsidP="00337ED1">
                                    <w:r>
                                      <w:t>3</w:t>
                                    </w:r>
                                  </w:p>
                                </w:tc>
                                <w:tc>
                                  <w:tcPr>
                                    <w:tcW w:w="2256" w:type="dxa"/>
                                    <w:shd w:val="clear" w:color="auto" w:fill="D9D9D9" w:themeFill="background1" w:themeFillShade="D9"/>
                                  </w:tcPr>
                                  <w:p w:rsidR="00122D9B" w:rsidRDefault="00122D9B" w:rsidP="00337ED1">
                                    <w:r>
                                      <w:t>ESSAI3</w:t>
                                    </w:r>
                                  </w:p>
                                </w:tc>
                                <w:tc>
                                  <w:tcPr>
                                    <w:tcW w:w="1005" w:type="dxa"/>
                                    <w:shd w:val="clear" w:color="auto" w:fill="D9D9D9" w:themeFill="background1" w:themeFillShade="D9"/>
                                  </w:tcPr>
                                  <w:p w:rsidR="00122D9B" w:rsidRDefault="00122D9B" w:rsidP="00337ED1">
                                    <w:r>
                                      <w:t>14</w:t>
                                    </w:r>
                                  </w:p>
                                </w:tc>
                              </w:tr>
                              <w:tr w:rsidR="00122D9B" w:rsidTr="00337ED1">
                                <w:tc>
                                  <w:tcPr>
                                    <w:tcW w:w="440" w:type="dxa"/>
                                    <w:shd w:val="clear" w:color="auto" w:fill="D9D9D9" w:themeFill="background1" w:themeFillShade="D9"/>
                                  </w:tcPr>
                                  <w:p w:rsidR="00122D9B" w:rsidRDefault="00122D9B" w:rsidP="00337ED1">
                                    <w:r>
                                      <w:t>4</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5</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6</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7</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8</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9</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10</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11</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r w:rsidR="00122D9B" w:rsidTr="00337ED1">
                                <w:tc>
                                  <w:tcPr>
                                    <w:tcW w:w="440" w:type="dxa"/>
                                    <w:shd w:val="clear" w:color="auto" w:fill="D9D9D9" w:themeFill="background1" w:themeFillShade="D9"/>
                                  </w:tcPr>
                                  <w:p w:rsidR="00122D9B" w:rsidRDefault="00122D9B" w:rsidP="00337ED1">
                                    <w:r>
                                      <w:t>12</w:t>
                                    </w:r>
                                  </w:p>
                                </w:tc>
                                <w:tc>
                                  <w:tcPr>
                                    <w:tcW w:w="2256" w:type="dxa"/>
                                    <w:shd w:val="clear" w:color="auto" w:fill="D9D9D9" w:themeFill="background1" w:themeFillShade="D9"/>
                                  </w:tcPr>
                                  <w:p w:rsidR="00122D9B" w:rsidRDefault="00122D9B" w:rsidP="00337ED1"/>
                                </w:tc>
                                <w:tc>
                                  <w:tcPr>
                                    <w:tcW w:w="1005" w:type="dxa"/>
                                    <w:shd w:val="clear" w:color="auto" w:fill="D9D9D9" w:themeFill="background1" w:themeFillShade="D9"/>
                                  </w:tcPr>
                                  <w:p w:rsidR="00122D9B" w:rsidRDefault="00122D9B" w:rsidP="00337ED1"/>
                                </w:tc>
                              </w:tr>
                            </w:tbl>
                            <w:p w:rsidR="00122D9B" w:rsidRDefault="00122D9B" w:rsidP="00FF43A9"/>
                            <w:p w:rsidR="00122D9B" w:rsidRDefault="00122D9B" w:rsidP="00FF43A9">
                              <w:pPr>
                                <w:pStyle w:val="NormalWeb"/>
                                <w:spacing w:before="0" w:beforeAutospacing="0" w:after="160" w:afterAutospacing="0" w:line="256" w:lineRule="auto"/>
                              </w:pPr>
                            </w:p>
                          </w:txbxContent>
                        </v:textbox>
                      </v:shape>
                      <v:rect id="Rectangle 558" o:spid="_x0000_s1136" style="position:absolute;left:26038;top:8572;width:1638;height:19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" fillcolor="white [3212]" strokecolor="#14212a [1604]" strokeweight="2.25pt">
                        <v:textbox style="layout-flow:vertical;mso-layout-flow-alt:bottom-to-top" inset="0,0,0,0">
                          <w:txbxContent>
                            <w:p w:rsidR="00122D9B" w:rsidRDefault="00122D9B" w:rsidP="00FF43A9">
                              <w:pPr>
                                <w:pStyle w:val="NormalWeb"/>
                                <w:spacing w:before="0" w:beforeAutospacing="0" w:after="160" w:afterAutospacing="0" w:line="254" w:lineRule="auto"/>
                                <w:jc w:val="center"/>
                              </w:pPr>
                              <w:r>
                                <w:rPr>
                                  <w:rFonts w:eastAsia="Calibri" w:hAnsi="Wingdings 3"/>
                                  <w:color w:val="000000"/>
                                  <w:sz w:val="22"/>
                                  <w:szCs w:val="22"/>
                                </w:rPr>
                                <w:sym w:font="Wingdings 3" w:char="F060"/>
                              </w:r>
                              <w:r>
                                <w:rPr>
                                  <w:rFonts w:eastAsia="Calibri"/>
                                  <w:color w:val="000000"/>
                                  <w:sz w:val="22"/>
                                  <w:szCs w:val="22"/>
                                </w:rPr>
                                <w:t xml:space="preserve">                                              </w:t>
                              </w:r>
                              <w:r>
                                <w:rPr>
                                  <w:rFonts w:eastAsia="Calibri" w:hAnsi="Wingdings 3"/>
                                  <w:color w:val="000000"/>
                                  <w:sz w:val="22"/>
                                  <w:szCs w:val="22"/>
                                </w:rPr>
                                <w:sym w:font="Wingdings 3" w:char="F05F"/>
                              </w:r>
                            </w:p>
                          </w:txbxContent>
                        </v:textbox>
                      </v:rect>
                      <v:line id="Connecteur droit 559" o:spid="_x0000_s1137" style="position:absolute;flip:y;visibility:visible;mso-wrap-style:square" from="26269,26150" to="27676,26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" strokecolor="#264051 [3044]" strokeweight="2.25pt"/>
                      <v:rect id="Rectangle 560" o:spid="_x0000_s1138" style="position:absolute;left:26200;top:10572;width:1327;height:15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" fillcolor="#284456 [3204]" strokecolor="#14212a [1604]" strokeweight="2pt"/>
                      <w10:anchorlock/>
                    </v:group>
                  </w:pict>
                </mc:Fallback>
              </mc:AlternateContent>
            </w:r>
          </w:p>
        </w:tc>
        <w:tc>
          <w:tcPr>
            <w:tcW w:w="7653" w:type="dxa"/>
          </w:tcPr>
          <w:p w:rsidR="00FF43A9" w:rsidRDefault="00FF43A9" w:rsidP="00337ED1"/>
          <w:p w:rsidR="00FF43A9" w:rsidRDefault="00FF43A9" w:rsidP="00337ED1">
            <w:r>
              <w:t>Liste des recettes :</w:t>
            </w:r>
          </w:p>
          <w:p w:rsidR="00FF43A9" w:rsidRDefault="00FF43A9" w:rsidP="00337ED1"/>
          <w:p w:rsidR="00FF43A9" w:rsidRDefault="00FF43A9" w:rsidP="00337ED1">
            <w:r>
              <w:t>Toutes les recettes sont sauvegardées dans une base de données SQL.</w:t>
            </w:r>
          </w:p>
          <w:p w:rsidR="00FF43A9" w:rsidRDefault="00FF43A9" w:rsidP="00337ED1">
            <w:r>
              <w:t xml:space="preserve">La sélection d’une recette permet la visualisation de celle-ci dans le tableau de droite. </w:t>
            </w:r>
          </w:p>
          <w:p w:rsidR="00FF43A9" w:rsidRDefault="00FF43A9" w:rsidP="00337ED1">
            <w:r>
              <w:t>Un double clic sur le nom d’une recette permet d’éditer celle-ci.</w:t>
            </w:r>
          </w:p>
          <w:p w:rsidR="00FF43A9" w:rsidRDefault="00FF43A9" w:rsidP="00337ED1">
            <w:r>
              <w:t>Un double clic sur une ligne vierge, permet de créer une nouvelle recette avec un numéro automatiquement indexé.</w:t>
            </w:r>
          </w:p>
          <w:p w:rsidR="00FF43A9" w:rsidRDefault="00FF43A9" w:rsidP="00337ED1"/>
          <w:p w:rsidR="00FF43A9" w:rsidRDefault="00FF43A9" w:rsidP="00337ED1">
            <w:r>
              <w:t>Nota : Une recette peut être supprimée que si elle n’a pas été utilisée. Si on efface une recette, les autres ne sont pas renumérotée. Une nouvelle recette prendra la place de celle qui a été effacée.</w:t>
            </w:r>
          </w:p>
          <w:p w:rsidR="00FF43A9" w:rsidRDefault="00FF43A9" w:rsidP="00337ED1"/>
          <w:p w:rsidR="00FF43A9" w:rsidRDefault="00FF43A9" w:rsidP="00337ED1"/>
        </w:tc>
      </w:tr>
    </w:tbl>
    <w:p w:rsidR="00FF43A9" w:rsidRDefault="00FF43A9" w:rsidP="00FF43A9"/>
    <w:p w:rsidR="00FF43A9" w:rsidRDefault="0053166B" w:rsidP="00FF43A9">
      <w:r>
        <w:rPr>
          <w:noProof/>
        </w:rPr>
        <mc:AlternateContent>
          <mc:Choice Requires="wpc">
            <w:drawing>
              <wp:inline distT="0" distB="0" distL="0" distR="0" wp14:anchorId="4E742406" wp14:editId="5896D66A">
                <wp:extent cx="8261985" cy="5284380"/>
                <wp:effectExtent l="0" t="0" r="0" b="0"/>
                <wp:docPr id="573" name="Zone de dessin 5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6" name="Zone de texte 2"/>
                        <wps:cNvSpPr txBox="1"/>
                        <wps:spPr>
                          <a:xfrm>
                            <a:off x="542261" y="1062707"/>
                            <a:ext cx="7208875" cy="3137154"/>
                          </a:xfrm>
                          <a:prstGeom prst="rect">
                            <a:avLst/>
                          </a:prstGeom>
                          <a:solidFill>
                            <a:schemeClr val="lt1"/>
                          </a:solidFill>
                          <a:ln w="6350">
                            <a:solidFill>
                              <a:prstClr val="black"/>
                            </a:solidFill>
                          </a:ln>
                        </wps:spPr>
                        <wps:txbx>
                          <w:txbxContent>
                            <w:p w:rsidR="00122D9B" w:rsidRDefault="00122D9B" w:rsidP="0053166B">
                              <w:r>
                                <w:t xml:space="preserve">N° : 1           Nom : ESSAI1                                      Indice : </w:t>
                              </w:r>
                              <w:proofErr w:type="gramStart"/>
                              <w:r>
                                <w:t xml:space="preserve">A  </w:t>
                              </w:r>
                              <w:r>
                                <w:rPr>
                                  <w:rFonts w:ascii="MS Office Symbol Bold" w:hAnsi="MS Office Symbol Bold" w:cs="MS Office Symbol Bold"/>
                                  <w:sz w:val="32"/>
                                  <w:szCs w:val="32"/>
                                </w:rPr>
                                <w:t></w:t>
                              </w:r>
                              <w:proofErr w:type="gramEnd"/>
                              <w:r w:rsidRPr="00DC7DCB">
                                <w:rPr>
                                  <w:rFonts w:ascii="MS Office Symbol Bold" w:hAnsi="MS Office Symbol Bold" w:cs="MS Office Symbol Bold"/>
                                  <w:sz w:val="32"/>
                                  <w:szCs w:val="32"/>
                                </w:rPr>
                                <w:t xml:space="preserve"> </w:t>
                              </w:r>
                              <w:r>
                                <w:rPr>
                                  <w:rFonts w:ascii="MS Office Symbol Bold" w:hAnsi="MS Office Symbol Bold" w:cs="MS Office Symbol Bold"/>
                                </w:rPr>
                                <w:t xml:space="preserve">    </w:t>
                              </w:r>
                              <w:r>
                                <w:rPr>
                                  <w:rFonts w:ascii="MS Office Symbol Bold" w:hAnsi="MS Office Symbol Bold" w:cs="MS Office Symbol Bold"/>
                                  <w:sz w:val="24"/>
                                </w:rPr>
                                <w:t xml:space="preserve"> </w:t>
                              </w:r>
                              <w:bookmarkStart w:id="22" w:name="_Hlk535224315"/>
                              <w:r w:rsidRPr="00DC7DCB">
                                <w:rPr>
                                  <w:rFonts w:ascii="MS Office Symbol Bold" w:hAnsi="MS Office Symbol Bold" w:cs="MS Office Symbol Bold"/>
                                  <w:sz w:val="32"/>
                                  <w:szCs w:val="32"/>
                                </w:rPr>
                                <w:t></w:t>
                              </w:r>
                              <w:bookmarkEnd w:id="22"/>
                              <w:r w:rsidRPr="00DC7DCB">
                                <w:rPr>
                                  <w:rFonts w:ascii="MS Office Symbol Bold" w:hAnsi="MS Office Symbol Bold" w:cs="MS Office Symbol Bold"/>
                                  <w:sz w:val="32"/>
                                  <w:szCs w:val="32"/>
                                </w:rPr>
                                <w:t xml:space="preserve"> </w:t>
                              </w:r>
                              <w:r w:rsidRPr="00D40110">
                                <w:rPr>
                                  <w:rFonts w:ascii="MS Office Symbol Medium" w:hAnsi="MS Office Symbol Medium" w:cs="MS Office Symbol Bold"/>
                                  <w:b/>
                                  <w:sz w:val="32"/>
                                  <w:szCs w:val="32"/>
                                </w:rPr>
                                <w:t></w:t>
                              </w:r>
                              <w:r w:rsidRPr="00DC7DCB">
                                <w:rPr>
                                  <w:rFonts w:ascii="MS Office Symbol Bold" w:hAnsi="MS Office Symbol Bold" w:cs="MS Office Symbol Bold"/>
                                  <w:sz w:val="32"/>
                                  <w:szCs w:val="32"/>
                                </w:rPr>
                                <w:t xml:space="preserve">    </w:t>
                              </w:r>
                              <w:r>
                                <w:rPr>
                                  <w:rFonts w:ascii="MS Office Symbol Bold" w:hAnsi="MS Office Symbol Bold" w:cs="MS Office Symbol Bold"/>
                                  <w:sz w:val="32"/>
                                  <w:szCs w:val="32"/>
                                </w:rPr>
                                <w:t xml:space="preserve">  </w:t>
                              </w:r>
                              <w:r>
                                <w:rPr>
                                  <w:rFonts w:ascii="MS Office Symbol Semibold" w:hAnsi="MS Office Symbol Semibold" w:cs="MS Office Symbol Semibold"/>
                                  <w:sz w:val="32"/>
                                  <w:szCs w:val="32"/>
                                </w:rPr>
                                <w:t></w:t>
                              </w:r>
                              <w:r>
                                <w:rPr>
                                  <w:rFonts w:ascii="MS Office Symbol Bold" w:hAnsi="MS Office Symbol Bold" w:cs="MS Office Symbol Bold"/>
                                  <w:sz w:val="32"/>
                                  <w:szCs w:val="32"/>
                                </w:rPr>
                                <w:t xml:space="preserve"> </w:t>
                              </w:r>
                              <w:r w:rsidRPr="00DC7DCB">
                                <w:rPr>
                                  <w:rFonts w:ascii="MS Office Symbol Bold" w:hAnsi="MS Office Symbol Bold" w:cs="MS Office Symbol Bold"/>
                                  <w:sz w:val="32"/>
                                  <w:szCs w:val="32"/>
                                </w:rPr>
                                <w:t xml:space="preserve">  </w:t>
                              </w:r>
                              <w:r>
                                <w:rPr>
                                  <w:rFonts w:ascii="MS Office Symbol Medium" w:hAnsi="MS Office Symbol Medium" w:cs="MS Office Symbol Bold"/>
                                  <w:sz w:val="32"/>
                                  <w:szCs w:val="32"/>
                                </w:rPr>
                                <w:t>󱕿</w:t>
                              </w:r>
                              <w:r w:rsidRPr="00DC7DCB">
                                <w:rPr>
                                  <w:rFonts w:ascii="MS Office Symbol Bold" w:hAnsi="MS Office Symbol Bold" w:cs="MS Office Symbol Bold"/>
                                  <w:sz w:val="32"/>
                                  <w:szCs w:val="32"/>
                                </w:rPr>
                                <w:t xml:space="preserve">   </w:t>
                              </w:r>
                              <w:r>
                                <w:rPr>
                                  <w:rFonts w:ascii="MS Office Symbol Medium" w:hAnsi="MS Office Symbol Medium" w:cs="MS Office Symbol Bold"/>
                                  <w:sz w:val="32"/>
                                  <w:szCs w:val="32"/>
                                </w:rPr>
                                <w:t>󱄜</w:t>
                              </w:r>
                            </w:p>
                            <w:tbl>
                              <w:tblPr>
                                <w:tblStyle w:val="Grilledutableau"/>
                                <w:tblW w:w="8744" w:type="dxa"/>
                                <w:tblLook w:val="04A0" w:firstRow="1" w:lastRow="0" w:firstColumn="1" w:lastColumn="0" w:noHBand="0" w:noVBand="1"/>
                              </w:tblPr>
                              <w:tblGrid>
                                <w:gridCol w:w="1017"/>
                                <w:gridCol w:w="550"/>
                                <w:gridCol w:w="694"/>
                                <w:gridCol w:w="609"/>
                                <w:gridCol w:w="713"/>
                                <w:gridCol w:w="1099"/>
                                <w:gridCol w:w="2223"/>
                                <w:gridCol w:w="717"/>
                                <w:gridCol w:w="561"/>
                                <w:gridCol w:w="561"/>
                              </w:tblGrid>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t>Segment</w:t>
                                    </w:r>
                                    <w:r w:rsidRPr="00F631D0">
                                      <w:t xml:space="preserve"> N°</w:t>
                                    </w:r>
                                  </w:p>
                                </w:tc>
                                <w:tc>
                                  <w:tcPr>
                                    <w:tcW w:w="1244" w:type="dxa"/>
                                    <w:gridSpan w:val="2"/>
                                    <w:tcBorders>
                                      <w:left w:val="single" w:sz="6" w:space="0" w:color="auto"/>
                                    </w:tcBorders>
                                    <w:shd w:val="clear" w:color="auto" w:fill="FFFFFF" w:themeFill="background1"/>
                                  </w:tcPr>
                                  <w:p w:rsidR="00122D9B" w:rsidRPr="00F631D0" w:rsidRDefault="00122D9B" w:rsidP="006278EC">
                                    <w:pPr>
                                      <w:jc w:val="center"/>
                                    </w:pPr>
                                    <w:r w:rsidRPr="00F631D0">
                                      <w:t>Consigne</w:t>
                                    </w:r>
                                    <w:r>
                                      <w:t xml:space="preserve"> Départ</w:t>
                                    </w:r>
                                    <w:r>
                                      <w:br/>
                                      <w:t>V      A</w:t>
                                    </w:r>
                                  </w:p>
                                </w:tc>
                                <w:tc>
                                  <w:tcPr>
                                    <w:tcW w:w="1322" w:type="dxa"/>
                                    <w:gridSpan w:val="2"/>
                                    <w:shd w:val="clear" w:color="auto" w:fill="FFFFFF" w:themeFill="background1"/>
                                  </w:tcPr>
                                  <w:p w:rsidR="00122D9B" w:rsidRPr="00F631D0" w:rsidRDefault="00122D9B" w:rsidP="006278EC">
                                    <w:r w:rsidRPr="00F631D0">
                                      <w:t>Consigne</w:t>
                                    </w:r>
                                    <w:r>
                                      <w:t xml:space="preserve"> Arrivée</w:t>
                                    </w:r>
                                    <w:r>
                                      <w:br/>
                                      <w:t>V            A</w:t>
                                    </w:r>
                                  </w:p>
                                </w:tc>
                                <w:tc>
                                  <w:tcPr>
                                    <w:tcW w:w="1099" w:type="dxa"/>
                                    <w:shd w:val="clear" w:color="auto" w:fill="FFFFFF" w:themeFill="background1"/>
                                  </w:tcPr>
                                  <w:p w:rsidR="00122D9B" w:rsidRDefault="00122D9B" w:rsidP="006278EC">
                                    <w:r>
                                      <w:t>Durée</w:t>
                                    </w:r>
                                  </w:p>
                                </w:tc>
                                <w:tc>
                                  <w:tcPr>
                                    <w:tcW w:w="2223" w:type="dxa"/>
                                    <w:shd w:val="clear" w:color="auto" w:fill="FFFFFF" w:themeFill="background1"/>
                                  </w:tcPr>
                                  <w:p w:rsidR="00122D9B" w:rsidRPr="00F631D0" w:rsidRDefault="00122D9B" w:rsidP="006278EC">
                                    <w:r w:rsidRPr="00F631D0">
                                      <w:t>Type</w:t>
                                    </w:r>
                                  </w:p>
                                </w:tc>
                                <w:tc>
                                  <w:tcPr>
                                    <w:tcW w:w="717" w:type="dxa"/>
                                    <w:shd w:val="clear" w:color="auto" w:fill="FFFFFF" w:themeFill="background1"/>
                                  </w:tcPr>
                                  <w:p w:rsidR="00122D9B" w:rsidRPr="00F631D0" w:rsidRDefault="00122D9B" w:rsidP="006278EC">
                                    <w:r w:rsidRPr="00F631D0">
                                      <w:t>Pulsé</w:t>
                                    </w:r>
                                  </w:p>
                                </w:tc>
                                <w:tc>
                                  <w:tcPr>
                                    <w:tcW w:w="561" w:type="dxa"/>
                                    <w:shd w:val="clear" w:color="auto" w:fill="FFFFFF" w:themeFill="background1"/>
                                  </w:tcPr>
                                  <w:p w:rsidR="00122D9B" w:rsidRPr="00F631D0" w:rsidRDefault="00122D9B" w:rsidP="006278EC">
                                    <w:r w:rsidRPr="00F631D0">
                                      <w:t>Ton</w:t>
                                    </w:r>
                                    <w:r w:rsidRPr="00F631D0">
                                      <w:br/>
                                      <w:t>ms</w:t>
                                    </w:r>
                                  </w:p>
                                </w:tc>
                                <w:tc>
                                  <w:tcPr>
                                    <w:tcW w:w="561" w:type="dxa"/>
                                    <w:shd w:val="clear" w:color="auto" w:fill="FFFFFF" w:themeFill="background1"/>
                                  </w:tcPr>
                                  <w:p w:rsidR="00122D9B" w:rsidRPr="00F631D0" w:rsidRDefault="00122D9B" w:rsidP="006278EC">
                                    <w:proofErr w:type="spellStart"/>
                                    <w:r w:rsidRPr="00F631D0">
                                      <w:t>Toff</w:t>
                                    </w:r>
                                    <w:proofErr w:type="spellEnd"/>
                                    <w:r w:rsidRPr="00F631D0">
                                      <w:br/>
                                      <w:t>ms</w:t>
                                    </w:r>
                                  </w:p>
                                </w:tc>
                              </w:tr>
                              <w:tr w:rsidR="00122D9B" w:rsidRPr="00585F2D"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 xml:space="preserve">1 </w:t>
                                    </w:r>
                                    <w:r>
                                      <w:t xml:space="preserve"> </w:t>
                                    </w:r>
                                    <w:r w:rsidRPr="009812A7">
                                      <w:rPr>
                                        <w:sz w:val="28"/>
                                        <w:szCs w:val="28"/>
                                      </w:rP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rsidRPr="00F631D0">
                                      <w:t>30</w:t>
                                    </w:r>
                                  </w:p>
                                </w:tc>
                                <w:tc>
                                  <w:tcPr>
                                    <w:tcW w:w="694" w:type="dxa"/>
                                    <w:shd w:val="clear" w:color="auto" w:fill="FFFFFF" w:themeFill="background1"/>
                                  </w:tcPr>
                                  <w:p w:rsidR="00122D9B" w:rsidRPr="00F631D0" w:rsidRDefault="00122D9B" w:rsidP="006278EC">
                                    <w:pPr>
                                      <w:jc w:val="right"/>
                                    </w:pPr>
                                    <w:r w:rsidRPr="00F631D0">
                                      <w:t>400</w:t>
                                    </w:r>
                                  </w:p>
                                </w:tc>
                                <w:tc>
                                  <w:tcPr>
                                    <w:tcW w:w="609" w:type="dxa"/>
                                    <w:shd w:val="clear" w:color="auto" w:fill="FFFFFF" w:themeFill="background1"/>
                                  </w:tcPr>
                                  <w:p w:rsidR="00122D9B" w:rsidRDefault="00122D9B" w:rsidP="006278EC">
                                    <w:r>
                                      <w:t>50</w:t>
                                    </w:r>
                                  </w:p>
                                </w:tc>
                                <w:tc>
                                  <w:tcPr>
                                    <w:tcW w:w="713" w:type="dxa"/>
                                    <w:shd w:val="clear" w:color="auto" w:fill="FFFFFF" w:themeFill="background1"/>
                                  </w:tcPr>
                                  <w:p w:rsidR="00122D9B" w:rsidRDefault="00122D9B" w:rsidP="006278EC">
                                    <w:r>
                                      <w:t>1000</w:t>
                                    </w:r>
                                  </w:p>
                                </w:tc>
                                <w:tc>
                                  <w:tcPr>
                                    <w:tcW w:w="1099" w:type="dxa"/>
                                    <w:shd w:val="clear" w:color="auto" w:fill="FFFFFF" w:themeFill="background1"/>
                                  </w:tcPr>
                                  <w:p w:rsidR="00122D9B" w:rsidRDefault="00122D9B" w:rsidP="006278EC">
                                    <w:r>
                                      <w:t>2 :0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2</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20</w:t>
                                    </w:r>
                                  </w:p>
                                </w:tc>
                                <w:tc>
                                  <w:tcPr>
                                    <w:tcW w:w="694" w:type="dxa"/>
                                    <w:shd w:val="clear" w:color="auto" w:fill="FFFFFF" w:themeFill="background1"/>
                                  </w:tcPr>
                                  <w:p w:rsidR="00122D9B" w:rsidRPr="00F631D0" w:rsidRDefault="00122D9B" w:rsidP="006278EC">
                                    <w:pPr>
                                      <w:jc w:val="right"/>
                                    </w:pPr>
                                    <w:r>
                                      <w:t>100</w:t>
                                    </w:r>
                                  </w:p>
                                </w:tc>
                                <w:tc>
                                  <w:tcPr>
                                    <w:tcW w:w="609" w:type="dxa"/>
                                    <w:shd w:val="clear" w:color="auto" w:fill="FFFFFF" w:themeFill="background1"/>
                                  </w:tcPr>
                                  <w:p w:rsidR="00122D9B" w:rsidRPr="00F631D0" w:rsidRDefault="00122D9B" w:rsidP="006278EC">
                                    <w:r>
                                      <w:t>40</w:t>
                                    </w:r>
                                  </w:p>
                                </w:tc>
                                <w:tc>
                                  <w:tcPr>
                                    <w:tcW w:w="713" w:type="dxa"/>
                                    <w:shd w:val="clear" w:color="auto" w:fill="FFFFFF" w:themeFill="background1"/>
                                  </w:tcPr>
                                  <w:p w:rsidR="00122D9B" w:rsidRPr="00F631D0" w:rsidRDefault="00122D9B" w:rsidP="006278EC">
                                    <w:r>
                                      <w:t>100</w:t>
                                    </w:r>
                                  </w:p>
                                </w:tc>
                                <w:tc>
                                  <w:tcPr>
                                    <w:tcW w:w="1099" w:type="dxa"/>
                                    <w:shd w:val="clear" w:color="auto" w:fill="FFFFFF" w:themeFill="background1"/>
                                  </w:tcPr>
                                  <w:p w:rsidR="00122D9B" w:rsidRDefault="00122D9B" w:rsidP="006278EC">
                                    <w:r>
                                      <w:t>1 :00 :00</w:t>
                                    </w:r>
                                  </w:p>
                                </w:tc>
                                <w:tc>
                                  <w:tcPr>
                                    <w:tcW w:w="2223" w:type="dxa"/>
                                    <w:shd w:val="clear" w:color="auto" w:fill="FFFFFF" w:themeFill="background1"/>
                                  </w:tcPr>
                                  <w:p w:rsidR="00122D9B" w:rsidRPr="00F631D0" w:rsidRDefault="00122D9B" w:rsidP="006278EC">
                                    <w:r w:rsidRPr="00F631D0">
                                      <w:t>Cath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3</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10</w:t>
                                    </w:r>
                                  </w:p>
                                </w:tc>
                                <w:tc>
                                  <w:tcPr>
                                    <w:tcW w:w="694" w:type="dxa"/>
                                    <w:shd w:val="clear" w:color="auto" w:fill="FFFFFF" w:themeFill="background1"/>
                                  </w:tcPr>
                                  <w:p w:rsidR="00122D9B" w:rsidRPr="00F631D0" w:rsidRDefault="00122D9B" w:rsidP="006278EC">
                                    <w:pPr>
                                      <w:jc w:val="right"/>
                                    </w:pPr>
                                    <w:r>
                                      <w:t>100</w:t>
                                    </w:r>
                                  </w:p>
                                </w:tc>
                                <w:tc>
                                  <w:tcPr>
                                    <w:tcW w:w="609" w:type="dxa"/>
                                    <w:shd w:val="clear" w:color="auto" w:fill="FFFFFF" w:themeFill="background1"/>
                                  </w:tcPr>
                                  <w:p w:rsidR="00122D9B" w:rsidRDefault="00122D9B" w:rsidP="006278EC">
                                    <w:r>
                                      <w:t>10</w:t>
                                    </w:r>
                                  </w:p>
                                </w:tc>
                                <w:tc>
                                  <w:tcPr>
                                    <w:tcW w:w="713" w:type="dxa"/>
                                    <w:shd w:val="clear" w:color="auto" w:fill="FFFFFF" w:themeFill="background1"/>
                                  </w:tcPr>
                                  <w:p w:rsidR="00122D9B" w:rsidRDefault="00122D9B" w:rsidP="006278EC">
                                    <w:r>
                                      <w:t>200</w:t>
                                    </w:r>
                                  </w:p>
                                </w:tc>
                                <w:tc>
                                  <w:tcPr>
                                    <w:tcW w:w="1099" w:type="dxa"/>
                                    <w:shd w:val="clear" w:color="auto" w:fill="FFFFFF" w:themeFill="background1"/>
                                  </w:tcPr>
                                  <w:p w:rsidR="00122D9B" w:rsidRDefault="00122D9B" w:rsidP="006278EC">
                                    <w:r>
                                      <w:t>4 :0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2" w:char="F052"/>
                                    </w:r>
                                  </w:p>
                                </w:tc>
                                <w:tc>
                                  <w:tcPr>
                                    <w:tcW w:w="561" w:type="dxa"/>
                                    <w:shd w:val="clear" w:color="auto" w:fill="FFFFFF" w:themeFill="background1"/>
                                  </w:tcPr>
                                  <w:p w:rsidR="00122D9B" w:rsidRPr="00F631D0" w:rsidRDefault="00122D9B" w:rsidP="006278EC">
                                    <w:r>
                                      <w:t>100</w:t>
                                    </w:r>
                                  </w:p>
                                </w:tc>
                                <w:tc>
                                  <w:tcPr>
                                    <w:tcW w:w="561" w:type="dxa"/>
                                    <w:shd w:val="clear" w:color="auto" w:fill="FFFFFF" w:themeFill="background1"/>
                                  </w:tcPr>
                                  <w:p w:rsidR="00122D9B" w:rsidRPr="00F631D0" w:rsidRDefault="00122D9B" w:rsidP="006278EC">
                                    <w:r>
                                      <w:t>200</w:t>
                                    </w:r>
                                  </w:p>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4</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100</w:t>
                                    </w:r>
                                  </w:p>
                                </w:tc>
                                <w:tc>
                                  <w:tcPr>
                                    <w:tcW w:w="694" w:type="dxa"/>
                                    <w:shd w:val="clear" w:color="auto" w:fill="FFFFFF" w:themeFill="background1"/>
                                  </w:tcPr>
                                  <w:p w:rsidR="00122D9B" w:rsidRPr="00F631D0" w:rsidRDefault="00122D9B" w:rsidP="006278EC">
                                    <w:pPr>
                                      <w:jc w:val="right"/>
                                    </w:pPr>
                                    <w:r>
                                      <w:t>300</w:t>
                                    </w:r>
                                  </w:p>
                                </w:tc>
                                <w:tc>
                                  <w:tcPr>
                                    <w:tcW w:w="609" w:type="dxa"/>
                                    <w:shd w:val="clear" w:color="auto" w:fill="FFFFFF" w:themeFill="background1"/>
                                  </w:tcPr>
                                  <w:p w:rsidR="00122D9B" w:rsidRDefault="00122D9B" w:rsidP="006278EC">
                                    <w:r>
                                      <w:t>100</w:t>
                                    </w:r>
                                  </w:p>
                                </w:tc>
                                <w:tc>
                                  <w:tcPr>
                                    <w:tcW w:w="713" w:type="dxa"/>
                                    <w:shd w:val="clear" w:color="auto" w:fill="FFFFFF" w:themeFill="background1"/>
                                  </w:tcPr>
                                  <w:p w:rsidR="00122D9B" w:rsidRDefault="00122D9B" w:rsidP="006278EC">
                                    <w:r>
                                      <w:t>300</w:t>
                                    </w:r>
                                  </w:p>
                                </w:tc>
                                <w:tc>
                                  <w:tcPr>
                                    <w:tcW w:w="1099" w:type="dxa"/>
                                    <w:shd w:val="clear" w:color="auto" w:fill="FFFFFF" w:themeFill="background1"/>
                                  </w:tcPr>
                                  <w:p w:rsidR="00122D9B" w:rsidRDefault="00122D9B" w:rsidP="006278EC">
                                    <w:r>
                                      <w:t>1 :3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5</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60</w:t>
                                    </w:r>
                                  </w:p>
                                </w:tc>
                                <w:tc>
                                  <w:tcPr>
                                    <w:tcW w:w="694" w:type="dxa"/>
                                    <w:shd w:val="clear" w:color="auto" w:fill="FFFFFF" w:themeFill="background1"/>
                                  </w:tcPr>
                                  <w:p w:rsidR="00122D9B" w:rsidRPr="00F631D0" w:rsidRDefault="00122D9B" w:rsidP="006278EC">
                                    <w:pPr>
                                      <w:jc w:val="right"/>
                                    </w:pPr>
                                    <w:r>
                                      <w:t>500</w:t>
                                    </w:r>
                                  </w:p>
                                </w:tc>
                                <w:tc>
                                  <w:tcPr>
                                    <w:tcW w:w="609" w:type="dxa"/>
                                    <w:shd w:val="clear" w:color="auto" w:fill="FFFFFF" w:themeFill="background1"/>
                                  </w:tcPr>
                                  <w:p w:rsidR="00122D9B" w:rsidRPr="00F631D0" w:rsidRDefault="00122D9B" w:rsidP="006278EC">
                                    <w:r>
                                      <w:t>30</w:t>
                                    </w:r>
                                  </w:p>
                                </w:tc>
                                <w:tc>
                                  <w:tcPr>
                                    <w:tcW w:w="713" w:type="dxa"/>
                                    <w:shd w:val="clear" w:color="auto" w:fill="FFFFFF" w:themeFill="background1"/>
                                  </w:tcPr>
                                  <w:p w:rsidR="00122D9B" w:rsidRPr="00F631D0" w:rsidRDefault="00122D9B" w:rsidP="006278EC">
                                    <w:r>
                                      <w:t>500</w:t>
                                    </w:r>
                                  </w:p>
                                </w:tc>
                                <w:tc>
                                  <w:tcPr>
                                    <w:tcW w:w="1099" w:type="dxa"/>
                                    <w:shd w:val="clear" w:color="auto" w:fill="FFFFFF" w:themeFill="background1"/>
                                  </w:tcPr>
                                  <w:p w:rsidR="00122D9B" w:rsidRDefault="00122D9B" w:rsidP="006278EC">
                                    <w:r>
                                      <w:t>1 :3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bl>
                            <w:p w:rsidR="00122D9B" w:rsidRDefault="00122D9B" w:rsidP="0053166B">
                              <w:pPr>
                                <w:pStyle w:val="NormalWeb"/>
                                <w:spacing w:before="0" w:beforeAutospacing="0" w:after="0" w:afterAutospacing="0" w:line="256" w:lineRule="auto"/>
                              </w:pPr>
                            </w:p>
                            <w:p w:rsidR="00122D9B" w:rsidRPr="0053166B" w:rsidRDefault="00122D9B" w:rsidP="0053166B">
                              <w:pPr>
                                <w:pStyle w:val="NormalWeb"/>
                                <w:spacing w:before="0" w:beforeAutospacing="0" w:after="0" w:afterAutospacing="0" w:line="256" w:lineRule="auto"/>
                                <w:rPr>
                                  <w:lang w:val="fr-FR"/>
                                </w:rPr>
                              </w:pPr>
                              <w:r w:rsidRPr="0053166B">
                                <w:rPr>
                                  <w:lang w:val="fr-FR"/>
                                </w:rPr>
                                <w:t xml:space="preserve">A/H : </w:t>
                              </w:r>
                              <w:r>
                                <w:sym w:font="Wingdings" w:char="F078"/>
                              </w:r>
                              <w:r w:rsidRPr="0053166B">
                                <w:rPr>
                                  <w:lang w:val="fr-FR"/>
                                </w:rPr>
                                <w:t xml:space="preserve">    Calibre :                             Valeur Maximale : 10000000</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eastAsia="Times New Roman"/>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eastAsia="Times New Roman"/>
                                  <w:lang w:val="fr-FR"/>
                                </w:rPr>
                                <w:t xml:space="preserve">A/H : </w:t>
                              </w:r>
                              <w:r>
                                <w:rPr>
                                  <w:rFonts w:eastAsia="Times New Roman" w:hAnsi="Wingdings"/>
                                </w:rPr>
                                <w:sym w:font="Wingdings" w:char="F078"/>
                              </w:r>
                              <w:r w:rsidRPr="0053166B">
                                <w:rPr>
                                  <w:rFonts w:eastAsia="Times New Roman"/>
                                  <w:lang w:val="fr-FR"/>
                                </w:rPr>
                                <w:t xml:space="preserve">    Calibre :                             Valeur Maximale : 10000000</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2"/>
                                  <w:szCs w:val="22"/>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2"/>
                                  <w:szCs w:val="22"/>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2"/>
                                  <w:szCs w:val="22"/>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0"/>
                                  <w:szCs w:val="20"/>
                                  <w:lang w:val="fr-FR"/>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77" name="Rectangle 577"/>
                        <wps:cNvSpPr/>
                        <wps:spPr>
                          <a:xfrm>
                            <a:off x="6208910" y="2136025"/>
                            <a:ext cx="166652" cy="1499580"/>
                          </a:xfrm>
                          <a:prstGeom prst="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3166B">
                              <w:pPr>
                                <w:pStyle w:val="NormalWeb"/>
                                <w:spacing w:before="0" w:beforeAutospacing="0" w:after="160" w:afterAutospacing="0" w:line="254" w:lineRule="auto"/>
                                <w:jc w:val="center"/>
                              </w:pPr>
                              <w:r>
                                <w:rPr>
                                  <w:rFonts w:eastAsia="Calibri" w:hAnsi="Wingdings 3"/>
                                  <w:color w:val="000000"/>
                                  <w:sz w:val="22"/>
                                  <w:szCs w:val="22"/>
                                </w:rPr>
                                <w:sym w:font="Wingdings 3" w:char="F060"/>
                              </w:r>
                              <w:r>
                                <w:rPr>
                                  <w:rFonts w:eastAsia="Calibri"/>
                                  <w:color w:val="000000"/>
                                  <w:sz w:val="22"/>
                                  <w:szCs w:val="22"/>
                                </w:rPr>
                                <w:t xml:space="preserve">                                  </w:t>
                              </w:r>
                              <w:r>
                                <w:rPr>
                                  <w:rFonts w:eastAsia="Calibri" w:hAnsi="Wingdings 3"/>
                                  <w:color w:val="000000"/>
                                  <w:sz w:val="22"/>
                                  <w:szCs w:val="22"/>
                                </w:rPr>
                                <w:sym w:font="Wingdings 3" w:char="F05F"/>
                              </w:r>
                            </w:p>
                          </w:txbxContent>
                        </wps:txbx>
                        <wps:bodyPr rot="0" spcFirstLastPara="0" vert="vert270" wrap="square" lIns="0" tIns="0" rIns="0" bIns="0" numCol="1" spcCol="0" rtlCol="0" fromWordArt="0" anchor="ctr" anchorCtr="0" forceAA="0" compatLnSpc="1">
                          <a:prstTxWarp prst="textNoShape">
                            <a:avLst/>
                          </a:prstTxWarp>
                          <a:noAutofit/>
                        </wps:bodyPr>
                      </wps:wsp>
                      <wps:wsp>
                        <wps:cNvPr id="578" name="Connecteur droit 578"/>
                        <wps:cNvCnPr/>
                        <wps:spPr>
                          <a:xfrm>
                            <a:off x="6217512" y="2445852"/>
                            <a:ext cx="15382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579" name="Rectangle 579"/>
                        <wps:cNvSpPr/>
                        <wps:spPr>
                          <a:xfrm>
                            <a:off x="6228912" y="2349725"/>
                            <a:ext cx="133217" cy="106681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0" name="Zone de texte 6"/>
                        <wps:cNvSpPr txBox="1"/>
                        <wps:spPr>
                          <a:xfrm>
                            <a:off x="1934308" y="3796377"/>
                            <a:ext cx="771482" cy="228781"/>
                          </a:xfrm>
                          <a:prstGeom prst="rect">
                            <a:avLst/>
                          </a:prstGeom>
                          <a:solidFill>
                            <a:schemeClr val="lt1"/>
                          </a:solidFill>
                          <a:ln w="6350">
                            <a:solidFill>
                              <a:prstClr val="black"/>
                            </a:solidFill>
                          </a:ln>
                        </wps:spPr>
                        <wps:txbx>
                          <w:txbxContent>
                            <w:p w:rsidR="00122D9B" w:rsidRDefault="00122D9B" w:rsidP="0053166B">
                              <w:pPr>
                                <w:pStyle w:val="NormalWeb"/>
                                <w:spacing w:before="0" w:beforeAutospacing="0" w:after="160" w:afterAutospacing="0" w:line="256" w:lineRule="auto"/>
                              </w:pPr>
                              <w:r>
                                <w:rPr>
                                  <w:rFonts w:ascii="Calibri" w:eastAsia="Calibri" w:hAnsi="Calibri"/>
                                  <w:sz w:val="22"/>
                                  <w:szCs w:val="22"/>
                                </w:rPr>
                                <w:t xml:space="preserve">A/H    </w:t>
                              </w:r>
                              <w:r>
                                <w:rPr>
                                  <w:rFonts w:ascii="Calibri" w:eastAsia="Calibri" w:hAnsi="Wingdings"/>
                                  <w:sz w:val="20"/>
                                  <w:szCs w:val="20"/>
                                </w:rPr>
                                <w:sym w:font="Wingdings" w:char="F0F2"/>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1" name="Rectangle 581"/>
                        <wps:cNvSpPr/>
                        <wps:spPr>
                          <a:xfrm>
                            <a:off x="1953381" y="4025158"/>
                            <a:ext cx="619070" cy="638302"/>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3166B">
                              <w:pPr>
                                <w:pStyle w:val="NormalWeb"/>
                                <w:spacing w:before="0" w:beforeAutospacing="0" w:after="0" w:afterAutospacing="0" w:line="256" w:lineRule="auto"/>
                              </w:pPr>
                              <w:r>
                                <w:rPr>
                                  <w:rFonts w:eastAsia="Calibri"/>
                                  <w:color w:val="000000"/>
                                  <w:sz w:val="22"/>
                                  <w:szCs w:val="22"/>
                                </w:rPr>
                                <w:t>A/H</w:t>
                              </w:r>
                            </w:p>
                            <w:p w:rsidR="00122D9B" w:rsidRDefault="00122D9B" w:rsidP="0053166B">
                              <w:pPr>
                                <w:pStyle w:val="NormalWeb"/>
                                <w:spacing w:before="0" w:beforeAutospacing="0" w:after="0" w:afterAutospacing="0" w:line="256" w:lineRule="auto"/>
                              </w:pPr>
                              <w:r>
                                <w:rPr>
                                  <w:rFonts w:eastAsia="Calibri"/>
                                  <w:color w:val="000000"/>
                                  <w:sz w:val="22"/>
                                  <w:szCs w:val="22"/>
                                </w:rPr>
                                <w:t>A/</w:t>
                              </w:r>
                              <w:proofErr w:type="spellStart"/>
                              <w:r>
                                <w:rPr>
                                  <w:rFonts w:eastAsia="Calibri"/>
                                  <w:color w:val="000000"/>
                                  <w:sz w:val="22"/>
                                  <w:szCs w:val="22"/>
                                </w:rPr>
                                <w:t>mn</w:t>
                              </w:r>
                              <w:proofErr w:type="spellEnd"/>
                            </w:p>
                            <w:p w:rsidR="00122D9B" w:rsidRDefault="00122D9B" w:rsidP="0053166B">
                              <w:pPr>
                                <w:pStyle w:val="NormalWeb"/>
                                <w:spacing w:before="0" w:beforeAutospacing="0" w:after="0" w:afterAutospacing="0" w:line="256" w:lineRule="auto"/>
                              </w:pPr>
                              <w:r>
                                <w:rPr>
                                  <w:rFonts w:eastAsia="Calibri"/>
                                  <w:color w:val="000000"/>
                                  <w:sz w:val="22"/>
                                  <w:szCs w:val="22"/>
                                </w:rPr>
                                <w:t>A/s</w:t>
                              </w:r>
                            </w:p>
                            <w:p w:rsidR="00122D9B" w:rsidRDefault="00122D9B" w:rsidP="0053166B">
                              <w:pPr>
                                <w:pStyle w:val="NormalWeb"/>
                                <w:spacing w:before="0" w:beforeAutospacing="0" w:after="160" w:afterAutospacing="0" w:line="256" w:lineRule="auto"/>
                              </w:pPr>
                              <w:r>
                                <w:rPr>
                                  <w:rFonts w:eastAsia="Calibri"/>
                                  <w:color w:val="000000"/>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2" name="Rectangle 582"/>
                        <wps:cNvSpPr/>
                        <wps:spPr>
                          <a:xfrm>
                            <a:off x="2432654" y="1215346"/>
                            <a:ext cx="1552429" cy="20001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3" name="Rectangle 583"/>
                        <wps:cNvSpPr/>
                        <wps:spPr>
                          <a:xfrm>
                            <a:off x="4110828" y="3791996"/>
                            <a:ext cx="1552429" cy="20001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5" name="Légende : encadrée 585"/>
                        <wps:cNvSpPr/>
                        <wps:spPr>
                          <a:xfrm>
                            <a:off x="4332900" y="370500"/>
                            <a:ext cx="1466850" cy="474345"/>
                          </a:xfrm>
                          <a:prstGeom prst="borderCallout1">
                            <a:avLst>
                              <a:gd name="adj1" fmla="val 43434"/>
                              <a:gd name="adj2" fmla="val 347"/>
                              <a:gd name="adj3" fmla="val 192604"/>
                              <a:gd name="adj4" fmla="val -44328"/>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Default="00122D9B" w:rsidP="0053166B">
                              <w:pPr>
                                <w:pStyle w:val="NormalWeb"/>
                                <w:spacing w:before="0" w:beforeAutospacing="0" w:after="160" w:afterAutospacing="0" w:line="254" w:lineRule="auto"/>
                              </w:pPr>
                              <w:r>
                                <w:rPr>
                                  <w:rFonts w:eastAsia="Calibri"/>
                                  <w:color w:val="000000"/>
                                  <w:sz w:val="22"/>
                                  <w:szCs w:val="22"/>
                                </w:rPr>
                                <w:t xml:space="preserve">Nom de la </w:t>
                              </w:r>
                              <w:proofErr w:type="spellStart"/>
                              <w:r>
                                <w:rPr>
                                  <w:rFonts w:eastAsia="Calibri"/>
                                  <w:color w:val="000000"/>
                                  <w:sz w:val="22"/>
                                  <w:szCs w:val="22"/>
                                </w:rPr>
                                <w:t>recette</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 name="Légende : encadrée 586"/>
                        <wps:cNvSpPr/>
                        <wps:spPr>
                          <a:xfrm>
                            <a:off x="1122974" y="189525"/>
                            <a:ext cx="1734525" cy="474345"/>
                          </a:xfrm>
                          <a:prstGeom prst="borderCallout1">
                            <a:avLst>
                              <a:gd name="adj1" fmla="val 101667"/>
                              <a:gd name="adj2" fmla="val 21764"/>
                              <a:gd name="adj3" fmla="val 204652"/>
                              <a:gd name="adj4" fmla="val 28708"/>
                            </a:avLst>
                          </a:prstGeom>
                          <a:noFill/>
                          <a:ln>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122D9B" w:rsidRPr="0053166B" w:rsidRDefault="00122D9B" w:rsidP="0053166B">
                              <w:pPr>
                                <w:pStyle w:val="NormalWeb"/>
                                <w:spacing w:before="0" w:beforeAutospacing="0" w:after="160" w:afterAutospacing="0" w:line="254" w:lineRule="auto"/>
                                <w:rPr>
                                  <w:lang w:val="fr-FR"/>
                                </w:rPr>
                              </w:pPr>
                              <w:r w:rsidRPr="0053166B">
                                <w:rPr>
                                  <w:rFonts w:eastAsia="Calibri"/>
                                  <w:color w:val="000000"/>
                                  <w:sz w:val="22"/>
                                  <w:szCs w:val="22"/>
                                  <w:lang w:val="fr-FR"/>
                                </w:rPr>
                                <w:t>Numéro de la recette (indexé automatiqu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E742406" id="Zone de dessin 573" o:spid="_x0000_s1139" editas="canvas" style="width:650.55pt;height:416.1pt;mso-position-horizontal-relative:char;mso-position-vertical-relative:line" coordsize="82619,5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">
                <v:shape id="_x0000_s1140" type="#_x0000_t75" style="position:absolute;width:82619;height:52838;visibility:visible;mso-wrap-style:square">
                  <v:fill o:detectmouseclick="t"/>
                  <v:path o:connecttype="none"/>
                </v:shape>
                <v:shape id="Zone de texte 2" o:spid="_x0000_s1141" type="#_x0000_t202" style="position:absolute;left:5422;top:10627;width:72089;height:3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" fillcolor="white [3201]" strokeweight=".5pt">
                  <v:textbox>
                    <w:txbxContent>
                      <w:p w:rsidR="00122D9B" w:rsidRDefault="00122D9B" w:rsidP="0053166B">
                        <w:r>
                          <w:t xml:space="preserve">N° : 1           Nom : ESSAI1                                      Indice : </w:t>
                        </w:r>
                        <w:proofErr w:type="gramStart"/>
                        <w:r>
                          <w:t xml:space="preserve">A  </w:t>
                        </w:r>
                        <w:r>
                          <w:rPr>
                            <w:rFonts w:ascii="MS Office Symbol Bold" w:hAnsi="MS Office Symbol Bold" w:cs="MS Office Symbol Bold"/>
                            <w:sz w:val="32"/>
                            <w:szCs w:val="32"/>
                          </w:rPr>
                          <w:t></w:t>
                        </w:r>
                        <w:proofErr w:type="gramEnd"/>
                        <w:r w:rsidRPr="00DC7DCB">
                          <w:rPr>
                            <w:rFonts w:ascii="MS Office Symbol Bold" w:hAnsi="MS Office Symbol Bold" w:cs="MS Office Symbol Bold"/>
                            <w:sz w:val="32"/>
                            <w:szCs w:val="32"/>
                          </w:rPr>
                          <w:t xml:space="preserve"> </w:t>
                        </w:r>
                        <w:r>
                          <w:rPr>
                            <w:rFonts w:ascii="MS Office Symbol Bold" w:hAnsi="MS Office Symbol Bold" w:cs="MS Office Symbol Bold"/>
                          </w:rPr>
                          <w:t xml:space="preserve">    </w:t>
                        </w:r>
                        <w:r>
                          <w:rPr>
                            <w:rFonts w:ascii="MS Office Symbol Bold" w:hAnsi="MS Office Symbol Bold" w:cs="MS Office Symbol Bold"/>
                            <w:sz w:val="24"/>
                          </w:rPr>
                          <w:t xml:space="preserve"> </w:t>
                        </w:r>
                        <w:bookmarkStart w:id="23" w:name="_Hlk535224315"/>
                        <w:r w:rsidRPr="00DC7DCB">
                          <w:rPr>
                            <w:rFonts w:ascii="MS Office Symbol Bold" w:hAnsi="MS Office Symbol Bold" w:cs="MS Office Symbol Bold"/>
                            <w:sz w:val="32"/>
                            <w:szCs w:val="32"/>
                          </w:rPr>
                          <w:t></w:t>
                        </w:r>
                        <w:bookmarkEnd w:id="23"/>
                        <w:r w:rsidRPr="00DC7DCB">
                          <w:rPr>
                            <w:rFonts w:ascii="MS Office Symbol Bold" w:hAnsi="MS Office Symbol Bold" w:cs="MS Office Symbol Bold"/>
                            <w:sz w:val="32"/>
                            <w:szCs w:val="32"/>
                          </w:rPr>
                          <w:t xml:space="preserve"> </w:t>
                        </w:r>
                        <w:r w:rsidRPr="00D40110">
                          <w:rPr>
                            <w:rFonts w:ascii="MS Office Symbol Medium" w:hAnsi="MS Office Symbol Medium" w:cs="MS Office Symbol Bold"/>
                            <w:b/>
                            <w:sz w:val="32"/>
                            <w:szCs w:val="32"/>
                          </w:rPr>
                          <w:t></w:t>
                        </w:r>
                        <w:r w:rsidRPr="00DC7DCB">
                          <w:rPr>
                            <w:rFonts w:ascii="MS Office Symbol Bold" w:hAnsi="MS Office Symbol Bold" w:cs="MS Office Symbol Bold"/>
                            <w:sz w:val="32"/>
                            <w:szCs w:val="32"/>
                          </w:rPr>
                          <w:t xml:space="preserve">    </w:t>
                        </w:r>
                        <w:r>
                          <w:rPr>
                            <w:rFonts w:ascii="MS Office Symbol Bold" w:hAnsi="MS Office Symbol Bold" w:cs="MS Office Symbol Bold"/>
                            <w:sz w:val="32"/>
                            <w:szCs w:val="32"/>
                          </w:rPr>
                          <w:t xml:space="preserve">  </w:t>
                        </w:r>
                        <w:r>
                          <w:rPr>
                            <w:rFonts w:ascii="MS Office Symbol Semibold" w:hAnsi="MS Office Symbol Semibold" w:cs="MS Office Symbol Semibold"/>
                            <w:sz w:val="32"/>
                            <w:szCs w:val="32"/>
                          </w:rPr>
                          <w:t></w:t>
                        </w:r>
                        <w:r>
                          <w:rPr>
                            <w:rFonts w:ascii="MS Office Symbol Bold" w:hAnsi="MS Office Symbol Bold" w:cs="MS Office Symbol Bold"/>
                            <w:sz w:val="32"/>
                            <w:szCs w:val="32"/>
                          </w:rPr>
                          <w:t xml:space="preserve"> </w:t>
                        </w:r>
                        <w:r w:rsidRPr="00DC7DCB">
                          <w:rPr>
                            <w:rFonts w:ascii="MS Office Symbol Bold" w:hAnsi="MS Office Symbol Bold" w:cs="MS Office Symbol Bold"/>
                            <w:sz w:val="32"/>
                            <w:szCs w:val="32"/>
                          </w:rPr>
                          <w:t xml:space="preserve">  </w:t>
                        </w:r>
                        <w:r>
                          <w:rPr>
                            <w:rFonts w:ascii="MS Office Symbol Medium" w:hAnsi="MS Office Symbol Medium" w:cs="MS Office Symbol Bold"/>
                            <w:sz w:val="32"/>
                            <w:szCs w:val="32"/>
                          </w:rPr>
                          <w:t>󱕿</w:t>
                        </w:r>
                        <w:r w:rsidRPr="00DC7DCB">
                          <w:rPr>
                            <w:rFonts w:ascii="MS Office Symbol Bold" w:hAnsi="MS Office Symbol Bold" w:cs="MS Office Symbol Bold"/>
                            <w:sz w:val="32"/>
                            <w:szCs w:val="32"/>
                          </w:rPr>
                          <w:t xml:space="preserve">   </w:t>
                        </w:r>
                        <w:r>
                          <w:rPr>
                            <w:rFonts w:ascii="MS Office Symbol Medium" w:hAnsi="MS Office Symbol Medium" w:cs="MS Office Symbol Bold"/>
                            <w:sz w:val="32"/>
                            <w:szCs w:val="32"/>
                          </w:rPr>
                          <w:t>󱄜</w:t>
                        </w:r>
                      </w:p>
                      <w:tbl>
                        <w:tblPr>
                          <w:tblStyle w:val="Grilledutableau"/>
                          <w:tblW w:w="8744" w:type="dxa"/>
                          <w:tblLook w:val="04A0" w:firstRow="1" w:lastRow="0" w:firstColumn="1" w:lastColumn="0" w:noHBand="0" w:noVBand="1"/>
                        </w:tblPr>
                        <w:tblGrid>
                          <w:gridCol w:w="1017"/>
                          <w:gridCol w:w="550"/>
                          <w:gridCol w:w="694"/>
                          <w:gridCol w:w="609"/>
                          <w:gridCol w:w="713"/>
                          <w:gridCol w:w="1099"/>
                          <w:gridCol w:w="2223"/>
                          <w:gridCol w:w="717"/>
                          <w:gridCol w:w="561"/>
                          <w:gridCol w:w="561"/>
                        </w:tblGrid>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t>Segment</w:t>
                              </w:r>
                              <w:r w:rsidRPr="00F631D0">
                                <w:t xml:space="preserve"> N°</w:t>
                              </w:r>
                            </w:p>
                          </w:tc>
                          <w:tc>
                            <w:tcPr>
                              <w:tcW w:w="1244" w:type="dxa"/>
                              <w:gridSpan w:val="2"/>
                              <w:tcBorders>
                                <w:left w:val="single" w:sz="6" w:space="0" w:color="auto"/>
                              </w:tcBorders>
                              <w:shd w:val="clear" w:color="auto" w:fill="FFFFFF" w:themeFill="background1"/>
                            </w:tcPr>
                            <w:p w:rsidR="00122D9B" w:rsidRPr="00F631D0" w:rsidRDefault="00122D9B" w:rsidP="006278EC">
                              <w:pPr>
                                <w:jc w:val="center"/>
                              </w:pPr>
                              <w:r w:rsidRPr="00F631D0">
                                <w:t>Consigne</w:t>
                              </w:r>
                              <w:r>
                                <w:t xml:space="preserve"> Départ</w:t>
                              </w:r>
                              <w:r>
                                <w:br/>
                                <w:t>V      A</w:t>
                              </w:r>
                            </w:p>
                          </w:tc>
                          <w:tc>
                            <w:tcPr>
                              <w:tcW w:w="1322" w:type="dxa"/>
                              <w:gridSpan w:val="2"/>
                              <w:shd w:val="clear" w:color="auto" w:fill="FFFFFF" w:themeFill="background1"/>
                            </w:tcPr>
                            <w:p w:rsidR="00122D9B" w:rsidRPr="00F631D0" w:rsidRDefault="00122D9B" w:rsidP="006278EC">
                              <w:r w:rsidRPr="00F631D0">
                                <w:t>Consigne</w:t>
                              </w:r>
                              <w:r>
                                <w:t xml:space="preserve"> Arrivée</w:t>
                              </w:r>
                              <w:r>
                                <w:br/>
                                <w:t>V            A</w:t>
                              </w:r>
                            </w:p>
                          </w:tc>
                          <w:tc>
                            <w:tcPr>
                              <w:tcW w:w="1099" w:type="dxa"/>
                              <w:shd w:val="clear" w:color="auto" w:fill="FFFFFF" w:themeFill="background1"/>
                            </w:tcPr>
                            <w:p w:rsidR="00122D9B" w:rsidRDefault="00122D9B" w:rsidP="006278EC">
                              <w:r>
                                <w:t>Durée</w:t>
                              </w:r>
                            </w:p>
                          </w:tc>
                          <w:tc>
                            <w:tcPr>
                              <w:tcW w:w="2223" w:type="dxa"/>
                              <w:shd w:val="clear" w:color="auto" w:fill="FFFFFF" w:themeFill="background1"/>
                            </w:tcPr>
                            <w:p w:rsidR="00122D9B" w:rsidRPr="00F631D0" w:rsidRDefault="00122D9B" w:rsidP="006278EC">
                              <w:r w:rsidRPr="00F631D0">
                                <w:t>Type</w:t>
                              </w:r>
                            </w:p>
                          </w:tc>
                          <w:tc>
                            <w:tcPr>
                              <w:tcW w:w="717" w:type="dxa"/>
                              <w:shd w:val="clear" w:color="auto" w:fill="FFFFFF" w:themeFill="background1"/>
                            </w:tcPr>
                            <w:p w:rsidR="00122D9B" w:rsidRPr="00F631D0" w:rsidRDefault="00122D9B" w:rsidP="006278EC">
                              <w:r w:rsidRPr="00F631D0">
                                <w:t>Pulsé</w:t>
                              </w:r>
                            </w:p>
                          </w:tc>
                          <w:tc>
                            <w:tcPr>
                              <w:tcW w:w="561" w:type="dxa"/>
                              <w:shd w:val="clear" w:color="auto" w:fill="FFFFFF" w:themeFill="background1"/>
                            </w:tcPr>
                            <w:p w:rsidR="00122D9B" w:rsidRPr="00F631D0" w:rsidRDefault="00122D9B" w:rsidP="006278EC">
                              <w:r w:rsidRPr="00F631D0">
                                <w:t>Ton</w:t>
                              </w:r>
                              <w:r w:rsidRPr="00F631D0">
                                <w:br/>
                                <w:t>ms</w:t>
                              </w:r>
                            </w:p>
                          </w:tc>
                          <w:tc>
                            <w:tcPr>
                              <w:tcW w:w="561" w:type="dxa"/>
                              <w:shd w:val="clear" w:color="auto" w:fill="FFFFFF" w:themeFill="background1"/>
                            </w:tcPr>
                            <w:p w:rsidR="00122D9B" w:rsidRPr="00F631D0" w:rsidRDefault="00122D9B" w:rsidP="006278EC">
                              <w:proofErr w:type="spellStart"/>
                              <w:r w:rsidRPr="00F631D0">
                                <w:t>Toff</w:t>
                              </w:r>
                              <w:proofErr w:type="spellEnd"/>
                              <w:r w:rsidRPr="00F631D0">
                                <w:br/>
                                <w:t>ms</w:t>
                              </w:r>
                            </w:p>
                          </w:tc>
                        </w:tr>
                        <w:tr w:rsidR="00122D9B" w:rsidRPr="00585F2D"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 xml:space="preserve">1 </w:t>
                              </w:r>
                              <w:r>
                                <w:t xml:space="preserve"> </w:t>
                              </w:r>
                              <w:r w:rsidRPr="009812A7">
                                <w:rPr>
                                  <w:sz w:val="28"/>
                                  <w:szCs w:val="28"/>
                                </w:rP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rsidRPr="00F631D0">
                                <w:t>30</w:t>
                              </w:r>
                            </w:p>
                          </w:tc>
                          <w:tc>
                            <w:tcPr>
                              <w:tcW w:w="694" w:type="dxa"/>
                              <w:shd w:val="clear" w:color="auto" w:fill="FFFFFF" w:themeFill="background1"/>
                            </w:tcPr>
                            <w:p w:rsidR="00122D9B" w:rsidRPr="00F631D0" w:rsidRDefault="00122D9B" w:rsidP="006278EC">
                              <w:pPr>
                                <w:jc w:val="right"/>
                              </w:pPr>
                              <w:r w:rsidRPr="00F631D0">
                                <w:t>400</w:t>
                              </w:r>
                            </w:p>
                          </w:tc>
                          <w:tc>
                            <w:tcPr>
                              <w:tcW w:w="609" w:type="dxa"/>
                              <w:shd w:val="clear" w:color="auto" w:fill="FFFFFF" w:themeFill="background1"/>
                            </w:tcPr>
                            <w:p w:rsidR="00122D9B" w:rsidRDefault="00122D9B" w:rsidP="006278EC">
                              <w:r>
                                <w:t>50</w:t>
                              </w:r>
                            </w:p>
                          </w:tc>
                          <w:tc>
                            <w:tcPr>
                              <w:tcW w:w="713" w:type="dxa"/>
                              <w:shd w:val="clear" w:color="auto" w:fill="FFFFFF" w:themeFill="background1"/>
                            </w:tcPr>
                            <w:p w:rsidR="00122D9B" w:rsidRDefault="00122D9B" w:rsidP="006278EC">
                              <w:r>
                                <w:t>1000</w:t>
                              </w:r>
                            </w:p>
                          </w:tc>
                          <w:tc>
                            <w:tcPr>
                              <w:tcW w:w="1099" w:type="dxa"/>
                              <w:shd w:val="clear" w:color="auto" w:fill="FFFFFF" w:themeFill="background1"/>
                            </w:tcPr>
                            <w:p w:rsidR="00122D9B" w:rsidRDefault="00122D9B" w:rsidP="006278EC">
                              <w:r>
                                <w:t>2 :0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2</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20</w:t>
                              </w:r>
                            </w:p>
                          </w:tc>
                          <w:tc>
                            <w:tcPr>
                              <w:tcW w:w="694" w:type="dxa"/>
                              <w:shd w:val="clear" w:color="auto" w:fill="FFFFFF" w:themeFill="background1"/>
                            </w:tcPr>
                            <w:p w:rsidR="00122D9B" w:rsidRPr="00F631D0" w:rsidRDefault="00122D9B" w:rsidP="006278EC">
                              <w:pPr>
                                <w:jc w:val="right"/>
                              </w:pPr>
                              <w:r>
                                <w:t>100</w:t>
                              </w:r>
                            </w:p>
                          </w:tc>
                          <w:tc>
                            <w:tcPr>
                              <w:tcW w:w="609" w:type="dxa"/>
                              <w:shd w:val="clear" w:color="auto" w:fill="FFFFFF" w:themeFill="background1"/>
                            </w:tcPr>
                            <w:p w:rsidR="00122D9B" w:rsidRPr="00F631D0" w:rsidRDefault="00122D9B" w:rsidP="006278EC">
                              <w:r>
                                <w:t>40</w:t>
                              </w:r>
                            </w:p>
                          </w:tc>
                          <w:tc>
                            <w:tcPr>
                              <w:tcW w:w="713" w:type="dxa"/>
                              <w:shd w:val="clear" w:color="auto" w:fill="FFFFFF" w:themeFill="background1"/>
                            </w:tcPr>
                            <w:p w:rsidR="00122D9B" w:rsidRPr="00F631D0" w:rsidRDefault="00122D9B" w:rsidP="006278EC">
                              <w:r>
                                <w:t>100</w:t>
                              </w:r>
                            </w:p>
                          </w:tc>
                          <w:tc>
                            <w:tcPr>
                              <w:tcW w:w="1099" w:type="dxa"/>
                              <w:shd w:val="clear" w:color="auto" w:fill="FFFFFF" w:themeFill="background1"/>
                            </w:tcPr>
                            <w:p w:rsidR="00122D9B" w:rsidRDefault="00122D9B" w:rsidP="006278EC">
                              <w:r>
                                <w:t>1 :00 :00</w:t>
                              </w:r>
                            </w:p>
                          </w:tc>
                          <w:tc>
                            <w:tcPr>
                              <w:tcW w:w="2223" w:type="dxa"/>
                              <w:shd w:val="clear" w:color="auto" w:fill="FFFFFF" w:themeFill="background1"/>
                            </w:tcPr>
                            <w:p w:rsidR="00122D9B" w:rsidRPr="00F631D0" w:rsidRDefault="00122D9B" w:rsidP="006278EC">
                              <w:r w:rsidRPr="00F631D0">
                                <w:t>Cath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3</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10</w:t>
                              </w:r>
                            </w:p>
                          </w:tc>
                          <w:tc>
                            <w:tcPr>
                              <w:tcW w:w="694" w:type="dxa"/>
                              <w:shd w:val="clear" w:color="auto" w:fill="FFFFFF" w:themeFill="background1"/>
                            </w:tcPr>
                            <w:p w:rsidR="00122D9B" w:rsidRPr="00F631D0" w:rsidRDefault="00122D9B" w:rsidP="006278EC">
                              <w:pPr>
                                <w:jc w:val="right"/>
                              </w:pPr>
                              <w:r>
                                <w:t>100</w:t>
                              </w:r>
                            </w:p>
                          </w:tc>
                          <w:tc>
                            <w:tcPr>
                              <w:tcW w:w="609" w:type="dxa"/>
                              <w:shd w:val="clear" w:color="auto" w:fill="FFFFFF" w:themeFill="background1"/>
                            </w:tcPr>
                            <w:p w:rsidR="00122D9B" w:rsidRDefault="00122D9B" w:rsidP="006278EC">
                              <w:r>
                                <w:t>10</w:t>
                              </w:r>
                            </w:p>
                          </w:tc>
                          <w:tc>
                            <w:tcPr>
                              <w:tcW w:w="713" w:type="dxa"/>
                              <w:shd w:val="clear" w:color="auto" w:fill="FFFFFF" w:themeFill="background1"/>
                            </w:tcPr>
                            <w:p w:rsidR="00122D9B" w:rsidRDefault="00122D9B" w:rsidP="006278EC">
                              <w:r>
                                <w:t>200</w:t>
                              </w:r>
                            </w:p>
                          </w:tc>
                          <w:tc>
                            <w:tcPr>
                              <w:tcW w:w="1099" w:type="dxa"/>
                              <w:shd w:val="clear" w:color="auto" w:fill="FFFFFF" w:themeFill="background1"/>
                            </w:tcPr>
                            <w:p w:rsidR="00122D9B" w:rsidRDefault="00122D9B" w:rsidP="006278EC">
                              <w:r>
                                <w:t>4 :0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2" w:char="F052"/>
                              </w:r>
                            </w:p>
                          </w:tc>
                          <w:tc>
                            <w:tcPr>
                              <w:tcW w:w="561" w:type="dxa"/>
                              <w:shd w:val="clear" w:color="auto" w:fill="FFFFFF" w:themeFill="background1"/>
                            </w:tcPr>
                            <w:p w:rsidR="00122D9B" w:rsidRPr="00F631D0" w:rsidRDefault="00122D9B" w:rsidP="006278EC">
                              <w:r>
                                <w:t>100</w:t>
                              </w:r>
                            </w:p>
                          </w:tc>
                          <w:tc>
                            <w:tcPr>
                              <w:tcW w:w="561" w:type="dxa"/>
                              <w:shd w:val="clear" w:color="auto" w:fill="FFFFFF" w:themeFill="background1"/>
                            </w:tcPr>
                            <w:p w:rsidR="00122D9B" w:rsidRPr="00F631D0" w:rsidRDefault="00122D9B" w:rsidP="006278EC">
                              <w:r>
                                <w:t>200</w:t>
                              </w:r>
                            </w:p>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4</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100</w:t>
                              </w:r>
                            </w:p>
                          </w:tc>
                          <w:tc>
                            <w:tcPr>
                              <w:tcW w:w="694" w:type="dxa"/>
                              <w:shd w:val="clear" w:color="auto" w:fill="FFFFFF" w:themeFill="background1"/>
                            </w:tcPr>
                            <w:p w:rsidR="00122D9B" w:rsidRPr="00F631D0" w:rsidRDefault="00122D9B" w:rsidP="006278EC">
                              <w:pPr>
                                <w:jc w:val="right"/>
                              </w:pPr>
                              <w:r>
                                <w:t>300</w:t>
                              </w:r>
                            </w:p>
                          </w:tc>
                          <w:tc>
                            <w:tcPr>
                              <w:tcW w:w="609" w:type="dxa"/>
                              <w:shd w:val="clear" w:color="auto" w:fill="FFFFFF" w:themeFill="background1"/>
                            </w:tcPr>
                            <w:p w:rsidR="00122D9B" w:rsidRDefault="00122D9B" w:rsidP="006278EC">
                              <w:r>
                                <w:t>100</w:t>
                              </w:r>
                            </w:p>
                          </w:tc>
                          <w:tc>
                            <w:tcPr>
                              <w:tcW w:w="713" w:type="dxa"/>
                              <w:shd w:val="clear" w:color="auto" w:fill="FFFFFF" w:themeFill="background1"/>
                            </w:tcPr>
                            <w:p w:rsidR="00122D9B" w:rsidRDefault="00122D9B" w:rsidP="006278EC">
                              <w:r>
                                <w:t>300</w:t>
                              </w:r>
                            </w:p>
                          </w:tc>
                          <w:tc>
                            <w:tcPr>
                              <w:tcW w:w="1099" w:type="dxa"/>
                              <w:shd w:val="clear" w:color="auto" w:fill="FFFFFF" w:themeFill="background1"/>
                            </w:tcPr>
                            <w:p w:rsidR="00122D9B" w:rsidRDefault="00122D9B" w:rsidP="006278EC">
                              <w:r>
                                <w:t>1 :3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r w:rsidR="00122D9B" w:rsidRPr="00EA63E4" w:rsidTr="00C43D2A">
                          <w:tc>
                            <w:tcPr>
                              <w:tcW w:w="1017"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6278EC">
                              <w:r w:rsidRPr="00F631D0">
                                <w:t>5</w:t>
                              </w:r>
                              <w:r>
                                <w:t xml:space="preserve">   </w:t>
                              </w:r>
                            </w:p>
                          </w:tc>
                          <w:tc>
                            <w:tcPr>
                              <w:tcW w:w="550" w:type="dxa"/>
                              <w:tcBorders>
                                <w:left w:val="single" w:sz="6" w:space="0" w:color="auto"/>
                              </w:tcBorders>
                              <w:shd w:val="clear" w:color="auto" w:fill="FFFFFF" w:themeFill="background1"/>
                            </w:tcPr>
                            <w:p w:rsidR="00122D9B" w:rsidRPr="00F631D0" w:rsidRDefault="00122D9B" w:rsidP="006278EC">
                              <w:pPr>
                                <w:jc w:val="right"/>
                              </w:pPr>
                              <w:r>
                                <w:t>60</w:t>
                              </w:r>
                            </w:p>
                          </w:tc>
                          <w:tc>
                            <w:tcPr>
                              <w:tcW w:w="694" w:type="dxa"/>
                              <w:shd w:val="clear" w:color="auto" w:fill="FFFFFF" w:themeFill="background1"/>
                            </w:tcPr>
                            <w:p w:rsidR="00122D9B" w:rsidRPr="00F631D0" w:rsidRDefault="00122D9B" w:rsidP="006278EC">
                              <w:pPr>
                                <w:jc w:val="right"/>
                              </w:pPr>
                              <w:r>
                                <w:t>500</w:t>
                              </w:r>
                            </w:p>
                          </w:tc>
                          <w:tc>
                            <w:tcPr>
                              <w:tcW w:w="609" w:type="dxa"/>
                              <w:shd w:val="clear" w:color="auto" w:fill="FFFFFF" w:themeFill="background1"/>
                            </w:tcPr>
                            <w:p w:rsidR="00122D9B" w:rsidRPr="00F631D0" w:rsidRDefault="00122D9B" w:rsidP="006278EC">
                              <w:r>
                                <w:t>30</w:t>
                              </w:r>
                            </w:p>
                          </w:tc>
                          <w:tc>
                            <w:tcPr>
                              <w:tcW w:w="713" w:type="dxa"/>
                              <w:shd w:val="clear" w:color="auto" w:fill="FFFFFF" w:themeFill="background1"/>
                            </w:tcPr>
                            <w:p w:rsidR="00122D9B" w:rsidRPr="00F631D0" w:rsidRDefault="00122D9B" w:rsidP="006278EC">
                              <w:r>
                                <w:t>500</w:t>
                              </w:r>
                            </w:p>
                          </w:tc>
                          <w:tc>
                            <w:tcPr>
                              <w:tcW w:w="1099" w:type="dxa"/>
                              <w:shd w:val="clear" w:color="auto" w:fill="FFFFFF" w:themeFill="background1"/>
                            </w:tcPr>
                            <w:p w:rsidR="00122D9B" w:rsidRDefault="00122D9B" w:rsidP="006278EC">
                              <w:r>
                                <w:t>1 :30 :00</w:t>
                              </w:r>
                            </w:p>
                          </w:tc>
                          <w:tc>
                            <w:tcPr>
                              <w:tcW w:w="2223" w:type="dxa"/>
                              <w:shd w:val="clear" w:color="auto" w:fill="FFFFFF" w:themeFill="background1"/>
                            </w:tcPr>
                            <w:p w:rsidR="00122D9B" w:rsidRPr="00F631D0" w:rsidRDefault="00122D9B" w:rsidP="006278EC">
                              <w:r w:rsidRPr="00F631D0">
                                <w:t>Anodique</w:t>
                              </w:r>
                              <w:r>
                                <w:sym w:font="Wingdings" w:char="F0F2"/>
                              </w:r>
                            </w:p>
                          </w:tc>
                          <w:tc>
                            <w:tcPr>
                              <w:tcW w:w="717" w:type="dxa"/>
                              <w:shd w:val="clear" w:color="auto" w:fill="FFFFFF" w:themeFill="background1"/>
                            </w:tcPr>
                            <w:p w:rsidR="00122D9B" w:rsidRPr="00F631D0" w:rsidRDefault="00122D9B" w:rsidP="006278EC">
                              <w:r>
                                <w:sym w:font="Wingdings" w:char="F06F"/>
                              </w:r>
                            </w:p>
                          </w:tc>
                          <w:tc>
                            <w:tcPr>
                              <w:tcW w:w="561" w:type="dxa"/>
                              <w:shd w:val="clear" w:color="auto" w:fill="FFFFFF" w:themeFill="background1"/>
                            </w:tcPr>
                            <w:p w:rsidR="00122D9B" w:rsidRPr="00F631D0" w:rsidRDefault="00122D9B" w:rsidP="006278EC"/>
                          </w:tc>
                          <w:tc>
                            <w:tcPr>
                              <w:tcW w:w="561" w:type="dxa"/>
                              <w:shd w:val="clear" w:color="auto" w:fill="FFFFFF" w:themeFill="background1"/>
                            </w:tcPr>
                            <w:p w:rsidR="00122D9B" w:rsidRPr="00F631D0" w:rsidRDefault="00122D9B" w:rsidP="006278EC"/>
                          </w:tc>
                        </w:tr>
                      </w:tbl>
                      <w:p w:rsidR="00122D9B" w:rsidRDefault="00122D9B" w:rsidP="0053166B">
                        <w:pPr>
                          <w:pStyle w:val="NormalWeb"/>
                          <w:spacing w:before="0" w:beforeAutospacing="0" w:after="0" w:afterAutospacing="0" w:line="256" w:lineRule="auto"/>
                        </w:pPr>
                      </w:p>
                      <w:p w:rsidR="00122D9B" w:rsidRPr="0053166B" w:rsidRDefault="00122D9B" w:rsidP="0053166B">
                        <w:pPr>
                          <w:pStyle w:val="NormalWeb"/>
                          <w:spacing w:before="0" w:beforeAutospacing="0" w:after="0" w:afterAutospacing="0" w:line="256" w:lineRule="auto"/>
                          <w:rPr>
                            <w:lang w:val="fr-FR"/>
                          </w:rPr>
                        </w:pPr>
                        <w:r w:rsidRPr="0053166B">
                          <w:rPr>
                            <w:lang w:val="fr-FR"/>
                          </w:rPr>
                          <w:t xml:space="preserve">A/H : </w:t>
                        </w:r>
                        <w:r>
                          <w:sym w:font="Wingdings" w:char="F078"/>
                        </w:r>
                        <w:r w:rsidRPr="0053166B">
                          <w:rPr>
                            <w:lang w:val="fr-FR"/>
                          </w:rPr>
                          <w:t xml:space="preserve">    Calibre :                             Valeur Maximale : 10000000</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6"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eastAsia="Times New Roman"/>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eastAsia="Times New Roman"/>
                            <w:lang w:val="fr-FR"/>
                          </w:rPr>
                          <w:t xml:space="preserve">A/H : </w:t>
                        </w:r>
                        <w:r>
                          <w:rPr>
                            <w:rFonts w:eastAsia="Times New Roman" w:hAnsi="Wingdings"/>
                          </w:rPr>
                          <w:sym w:font="Wingdings" w:char="F078"/>
                        </w:r>
                        <w:r w:rsidRPr="0053166B">
                          <w:rPr>
                            <w:rFonts w:eastAsia="Times New Roman"/>
                            <w:lang w:val="fr-FR"/>
                          </w:rPr>
                          <w:t xml:space="preserve">    Calibre :                             Valeur Maximale : 10000000</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2"/>
                            <w:szCs w:val="22"/>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2"/>
                            <w:szCs w:val="22"/>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2"/>
                            <w:szCs w:val="22"/>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jc w:val="right"/>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0" w:afterAutospacing="0" w:line="254" w:lineRule="auto"/>
                          <w:rPr>
                            <w:lang w:val="fr-FR"/>
                          </w:rPr>
                        </w:pPr>
                        <w:r w:rsidRPr="0053166B">
                          <w:rPr>
                            <w:rFonts w:ascii="Calibri" w:eastAsia="Calibri" w:hAnsi="Calibri"/>
                            <w:sz w:val="20"/>
                            <w:szCs w:val="20"/>
                            <w:lang w:val="fr-FR"/>
                          </w:rPr>
                          <w:t> </w:t>
                        </w:r>
                      </w:p>
                      <w:p w:rsidR="00122D9B" w:rsidRPr="0053166B" w:rsidRDefault="00122D9B" w:rsidP="0053166B">
                        <w:pPr>
                          <w:pStyle w:val="NormalWeb"/>
                          <w:spacing w:before="0" w:beforeAutospacing="0" w:after="160" w:afterAutospacing="0" w:line="254" w:lineRule="auto"/>
                          <w:rPr>
                            <w:lang w:val="fr-FR"/>
                          </w:rPr>
                        </w:pPr>
                        <w:r w:rsidRPr="0053166B">
                          <w:rPr>
                            <w:rFonts w:ascii="Calibri" w:eastAsia="Calibri" w:hAnsi="Calibri"/>
                            <w:sz w:val="20"/>
                            <w:szCs w:val="20"/>
                            <w:lang w:val="fr-FR"/>
                          </w:rPr>
                          <w:t> </w:t>
                        </w:r>
                      </w:p>
                    </w:txbxContent>
                  </v:textbox>
                </v:shape>
                <v:rect id="Rectangle 577" o:spid="_x0000_s1142" style="position:absolute;left:62089;top:21360;width:1666;height:149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" fillcolor="white [3212]" strokecolor="#14212a [1604]" strokeweight="2.25pt">
                  <v:textbox style="layout-flow:vertical;mso-layout-flow-alt:bottom-to-top" inset="0,0,0,0">
                    <w:txbxContent>
                      <w:p w:rsidR="00122D9B" w:rsidRDefault="00122D9B" w:rsidP="0053166B">
                        <w:pPr>
                          <w:pStyle w:val="NormalWeb"/>
                          <w:spacing w:before="0" w:beforeAutospacing="0" w:after="160" w:afterAutospacing="0" w:line="254" w:lineRule="auto"/>
                          <w:jc w:val="center"/>
                        </w:pPr>
                        <w:r>
                          <w:rPr>
                            <w:rFonts w:eastAsia="Calibri" w:hAnsi="Wingdings 3"/>
                            <w:color w:val="000000"/>
                            <w:sz w:val="22"/>
                            <w:szCs w:val="22"/>
                          </w:rPr>
                          <w:sym w:font="Wingdings 3" w:char="F060"/>
                        </w:r>
                        <w:r>
                          <w:rPr>
                            <w:rFonts w:eastAsia="Calibri"/>
                            <w:color w:val="000000"/>
                            <w:sz w:val="22"/>
                            <w:szCs w:val="22"/>
                          </w:rPr>
                          <w:t xml:space="preserve">                                  </w:t>
                        </w:r>
                        <w:r>
                          <w:rPr>
                            <w:rFonts w:eastAsia="Calibri" w:hAnsi="Wingdings 3"/>
                            <w:color w:val="000000"/>
                            <w:sz w:val="22"/>
                            <w:szCs w:val="22"/>
                          </w:rPr>
                          <w:sym w:font="Wingdings 3" w:char="F05F"/>
                        </w:r>
                      </w:p>
                    </w:txbxContent>
                  </v:textbox>
                </v:rect>
                <v:line id="Connecteur droit 578" o:spid="_x0000_s1143" style="position:absolute;visibility:visible;mso-wrap-style:square" from="62175,24458" to="63713,24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" strokecolor="#264051 [3044]" strokeweight="2.25pt"/>
                <v:rect id="Rectangle 579" o:spid="_x0000_s1144" style="position:absolute;left:62289;top:23497;width:133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" fillcolor="#284456 [3204]" strokecolor="#14212a [1604]" strokeweight="2pt"/>
                <v:shape id="Zone de texte 6" o:spid="_x0000_s1145" type="#_x0000_t202" style="position:absolute;left:19343;top:37963;width:7714;height:2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" fillcolor="white [3201]" strokeweight=".5pt">
                  <v:textbox>
                    <w:txbxContent>
                      <w:p w:rsidR="00122D9B" w:rsidRDefault="00122D9B" w:rsidP="0053166B">
                        <w:pPr>
                          <w:pStyle w:val="NormalWeb"/>
                          <w:spacing w:before="0" w:beforeAutospacing="0" w:after="160" w:afterAutospacing="0" w:line="256" w:lineRule="auto"/>
                        </w:pPr>
                        <w:r>
                          <w:rPr>
                            <w:rFonts w:ascii="Calibri" w:eastAsia="Calibri" w:hAnsi="Calibri"/>
                            <w:sz w:val="22"/>
                            <w:szCs w:val="22"/>
                          </w:rPr>
                          <w:t xml:space="preserve">A/H    </w:t>
                        </w:r>
                        <w:r>
                          <w:rPr>
                            <w:rFonts w:ascii="Calibri" w:eastAsia="Calibri" w:hAnsi="Wingdings"/>
                            <w:sz w:val="20"/>
                            <w:szCs w:val="20"/>
                          </w:rPr>
                          <w:sym w:font="Wingdings" w:char="F0F2"/>
                        </w:r>
                      </w:p>
                    </w:txbxContent>
                  </v:textbox>
                </v:shape>
                <v:rect id="Rectangle 581" o:spid="_x0000_s1146" style="position:absolute;left:19533;top:40251;width:6191;height:63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" fillcolor="white [3212]" strokecolor="#14212a [1604]" strokeweight="2pt">
                  <v:textbox>
                    <w:txbxContent>
                      <w:p w:rsidR="00122D9B" w:rsidRDefault="00122D9B" w:rsidP="0053166B">
                        <w:pPr>
                          <w:pStyle w:val="NormalWeb"/>
                          <w:spacing w:before="0" w:beforeAutospacing="0" w:after="0" w:afterAutospacing="0" w:line="256" w:lineRule="auto"/>
                        </w:pPr>
                        <w:r>
                          <w:rPr>
                            <w:rFonts w:eastAsia="Calibri"/>
                            <w:color w:val="000000"/>
                            <w:sz w:val="22"/>
                            <w:szCs w:val="22"/>
                          </w:rPr>
                          <w:t>A/H</w:t>
                        </w:r>
                      </w:p>
                      <w:p w:rsidR="00122D9B" w:rsidRDefault="00122D9B" w:rsidP="0053166B">
                        <w:pPr>
                          <w:pStyle w:val="NormalWeb"/>
                          <w:spacing w:before="0" w:beforeAutospacing="0" w:after="0" w:afterAutospacing="0" w:line="256" w:lineRule="auto"/>
                        </w:pPr>
                        <w:r>
                          <w:rPr>
                            <w:rFonts w:eastAsia="Calibri"/>
                            <w:color w:val="000000"/>
                            <w:sz w:val="22"/>
                            <w:szCs w:val="22"/>
                          </w:rPr>
                          <w:t>A/</w:t>
                        </w:r>
                        <w:proofErr w:type="spellStart"/>
                        <w:r>
                          <w:rPr>
                            <w:rFonts w:eastAsia="Calibri"/>
                            <w:color w:val="000000"/>
                            <w:sz w:val="22"/>
                            <w:szCs w:val="22"/>
                          </w:rPr>
                          <w:t>mn</w:t>
                        </w:r>
                        <w:proofErr w:type="spellEnd"/>
                      </w:p>
                      <w:p w:rsidR="00122D9B" w:rsidRDefault="00122D9B" w:rsidP="0053166B">
                        <w:pPr>
                          <w:pStyle w:val="NormalWeb"/>
                          <w:spacing w:before="0" w:beforeAutospacing="0" w:after="0" w:afterAutospacing="0" w:line="256" w:lineRule="auto"/>
                        </w:pPr>
                        <w:r>
                          <w:rPr>
                            <w:rFonts w:eastAsia="Calibri"/>
                            <w:color w:val="000000"/>
                            <w:sz w:val="22"/>
                            <w:szCs w:val="22"/>
                          </w:rPr>
                          <w:t>A/s</w:t>
                        </w:r>
                      </w:p>
                      <w:p w:rsidR="00122D9B" w:rsidRDefault="00122D9B" w:rsidP="0053166B">
                        <w:pPr>
                          <w:pStyle w:val="NormalWeb"/>
                          <w:spacing w:before="0" w:beforeAutospacing="0" w:after="160" w:afterAutospacing="0" w:line="256" w:lineRule="auto"/>
                        </w:pPr>
                        <w:r>
                          <w:rPr>
                            <w:rFonts w:eastAsia="Calibri"/>
                            <w:color w:val="000000"/>
                            <w:sz w:val="22"/>
                            <w:szCs w:val="22"/>
                          </w:rPr>
                          <w:t> </w:t>
                        </w:r>
                      </w:p>
                    </w:txbxContent>
                  </v:textbox>
                </v:rect>
                <v:rect id="Rectangle 582" o:spid="_x0000_s1147" style="position:absolute;left:24326;top:12153;width:15524;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" filled="f" strokecolor="#14212a [1604]" strokeweight="2pt"/>
                <v:rect id="Rectangle 583" o:spid="_x0000_s1148" style="position:absolute;left:41108;top:37919;width:15524;height: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" filled="f" strokecolor="#14212a [1604]" strokeweight="2pt"/>
                <v:shape id="Légende : encadrée 585" o:spid="_x0000_s1149" type="#_x0000_t47" style="position:absolute;left:43329;top:3705;width:14668;height:4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" adj="-9575,41602,75,9382" filled="f" strokecolor="black [3213]" strokeweight="2pt">
                  <v:stroke startarrow="block"/>
                  <v:textbox>
                    <w:txbxContent>
                      <w:p w:rsidR="00122D9B" w:rsidRDefault="00122D9B" w:rsidP="0053166B">
                        <w:pPr>
                          <w:pStyle w:val="NormalWeb"/>
                          <w:spacing w:before="0" w:beforeAutospacing="0" w:after="160" w:afterAutospacing="0" w:line="254" w:lineRule="auto"/>
                        </w:pPr>
                        <w:r>
                          <w:rPr>
                            <w:rFonts w:eastAsia="Calibri"/>
                            <w:color w:val="000000"/>
                            <w:sz w:val="22"/>
                            <w:szCs w:val="22"/>
                          </w:rPr>
                          <w:t xml:space="preserve">Nom de la </w:t>
                        </w:r>
                        <w:proofErr w:type="spellStart"/>
                        <w:r>
                          <w:rPr>
                            <w:rFonts w:eastAsia="Calibri"/>
                            <w:color w:val="000000"/>
                            <w:sz w:val="22"/>
                            <w:szCs w:val="22"/>
                          </w:rPr>
                          <w:t>recette</w:t>
                        </w:r>
                        <w:proofErr w:type="spellEnd"/>
                      </w:p>
                    </w:txbxContent>
                  </v:textbox>
                  <o:callout v:ext="edit" minusy="t"/>
                </v:shape>
                <v:shape id="Légende : encadrée 586" o:spid="_x0000_s1150" type="#_x0000_t47" style="position:absolute;left:11229;top:1895;width:17345;height:4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" adj="6201,44205,4701,21960" filled="f" strokecolor="black [3213]" strokeweight="2pt">
                  <v:stroke startarrow="block"/>
                  <v:textbox>
                    <w:txbxContent>
                      <w:p w:rsidR="00122D9B" w:rsidRPr="0053166B" w:rsidRDefault="00122D9B" w:rsidP="0053166B">
                        <w:pPr>
                          <w:pStyle w:val="NormalWeb"/>
                          <w:spacing w:before="0" w:beforeAutospacing="0" w:after="160" w:afterAutospacing="0" w:line="254" w:lineRule="auto"/>
                          <w:rPr>
                            <w:lang w:val="fr-FR"/>
                          </w:rPr>
                        </w:pPr>
                        <w:r w:rsidRPr="0053166B">
                          <w:rPr>
                            <w:rFonts w:eastAsia="Calibri"/>
                            <w:color w:val="000000"/>
                            <w:sz w:val="22"/>
                            <w:szCs w:val="22"/>
                            <w:lang w:val="fr-FR"/>
                          </w:rPr>
                          <w:t>Numéro de la recette (indexé automatiquement)</w:t>
                        </w:r>
                      </w:p>
                    </w:txbxContent>
                  </v:textbox>
                  <o:callout v:ext="edit" minusx="t" minusy="t"/>
                </v:shape>
                <w10:anchorlock/>
              </v:group>
            </w:pict>
          </mc:Fallback>
        </mc:AlternateContent>
      </w:r>
    </w:p>
    <w:p w:rsidR="00FF43A9" w:rsidRDefault="00FF43A9" w:rsidP="00FF43A9"/>
    <w:p w:rsidR="00FF43A9" w:rsidRDefault="00FF43A9" w:rsidP="00FF43A9"/>
    <w:p w:rsidR="00FF43A9" w:rsidRDefault="00FF43A9" w:rsidP="00FF43A9"/>
    <w:p w:rsidR="00FF43A9" w:rsidRDefault="00FF43A9" w:rsidP="00FF43A9"/>
    <w:p w:rsidR="00FF43A9" w:rsidRDefault="00FF43A9" w:rsidP="00FF43A9"/>
    <w:p w:rsidR="00FF43A9" w:rsidRDefault="00FF43A9" w:rsidP="00FF43A9"/>
    <w:p w:rsidR="00FF43A9" w:rsidRDefault="00FF43A9" w:rsidP="00FF43A9"/>
    <w:tbl>
      <w:tblPr>
        <w:tblStyle w:val="Grilledutableau"/>
        <w:tblW w:w="0" w:type="auto"/>
        <w:tblLook w:val="04A0" w:firstRow="1" w:lastRow="0" w:firstColumn="1" w:lastColumn="0" w:noHBand="0" w:noVBand="1"/>
      </w:tblPr>
      <w:tblGrid>
        <w:gridCol w:w="1344"/>
        <w:gridCol w:w="11657"/>
      </w:tblGrid>
      <w:tr w:rsidR="00FF43A9" w:rsidTr="00337ED1">
        <w:tc>
          <w:tcPr>
            <w:tcW w:w="2122" w:type="dxa"/>
          </w:tcPr>
          <w:p w:rsidR="00FF43A9" w:rsidRDefault="00FF43A9" w:rsidP="00337ED1">
            <w:pPr>
              <w:pStyle w:val="NormalWeb"/>
              <w:spacing w:before="0" w:beforeAutospacing="0" w:after="160" w:afterAutospacing="0" w:line="254" w:lineRule="auto"/>
            </w:pPr>
            <w:r>
              <w:rPr>
                <w:rFonts w:ascii="MS Office Symbol Bold" w:hAnsi="MS Office Symbol Bold" w:cs="MS Office Symbol Bold"/>
              </w:rPr>
              <w:t xml:space="preserve">  </w:t>
            </w:r>
          </w:p>
        </w:tc>
        <w:tc>
          <w:tcPr>
            <w:tcW w:w="13266" w:type="dxa"/>
          </w:tcPr>
          <w:p w:rsidR="00FF43A9" w:rsidRDefault="00FF43A9" w:rsidP="00337ED1">
            <w:r>
              <w:t xml:space="preserve">Icone de gestion des indices  </w:t>
            </w:r>
          </w:p>
          <w:p w:rsidR="00FF43A9" w:rsidRDefault="00FF43A9" w:rsidP="00337ED1">
            <w:r>
              <w:t>Visualisation d’un tableau :</w:t>
            </w:r>
          </w:p>
          <w:p w:rsidR="00FF43A9" w:rsidRDefault="00FF43A9" w:rsidP="00337ED1">
            <w:r>
              <w:rPr>
                <w:noProof/>
              </w:rPr>
              <mc:AlternateContent>
                <mc:Choice Requires="wpc">
                  <w:drawing>
                    <wp:inline distT="0" distB="0" distL="0" distR="0" wp14:anchorId="51BE1D6C" wp14:editId="057B9225">
                      <wp:extent cx="6553200" cy="1607185"/>
                      <wp:effectExtent l="0" t="0" r="0" b="0"/>
                      <wp:docPr id="593" name="Zone de dessin 5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95" name="Zone de texte 595"/>
                              <wps:cNvSpPr txBox="1"/>
                              <wps:spPr>
                                <a:xfrm>
                                  <a:off x="114299" y="35999"/>
                                  <a:ext cx="6010275" cy="1571186"/>
                                </a:xfrm>
                                <a:prstGeom prst="rect">
                                  <a:avLst/>
                                </a:prstGeom>
                                <a:noFill/>
                                <a:ln w="6350">
                                  <a:noFill/>
                                </a:ln>
                              </wps:spPr>
                              <wps:txbx>
                                <w:txbxContent>
                                  <w:tbl>
                                    <w:tblPr>
                                      <w:tblStyle w:val="Grilledutableau"/>
                                      <w:tblW w:w="9181" w:type="dxa"/>
                                      <w:tblLook w:val="04A0" w:firstRow="1" w:lastRow="0" w:firstColumn="1" w:lastColumn="0" w:noHBand="0" w:noVBand="1"/>
                                    </w:tblPr>
                                    <w:tblGrid>
                                      <w:gridCol w:w="978"/>
                                      <w:gridCol w:w="6105"/>
                                      <w:gridCol w:w="2098"/>
                                    </w:tblGrid>
                                    <w:tr w:rsidR="00122D9B" w:rsidTr="00337ED1">
                                      <w:trPr>
                                        <w:trHeight w:val="280"/>
                                      </w:trPr>
                                      <w:tc>
                                        <w:tcPr>
                                          <w:tcW w:w="978" w:type="dxa"/>
                                        </w:tcPr>
                                        <w:p w:rsidR="00122D9B" w:rsidRDefault="00122D9B">
                                          <w:r>
                                            <w:t>Indice</w:t>
                                          </w:r>
                                        </w:p>
                                      </w:tc>
                                      <w:tc>
                                        <w:tcPr>
                                          <w:tcW w:w="6105" w:type="dxa"/>
                                        </w:tcPr>
                                        <w:p w:rsidR="00122D9B" w:rsidRDefault="00122D9B">
                                          <w:r>
                                            <w:t>Modifications</w:t>
                                          </w:r>
                                        </w:p>
                                      </w:tc>
                                      <w:tc>
                                        <w:tcPr>
                                          <w:tcW w:w="2098" w:type="dxa"/>
                                        </w:tcPr>
                                        <w:p w:rsidR="00122D9B" w:rsidRDefault="00122D9B">
                                          <w:r>
                                            <w:t>Nom</w:t>
                                          </w:r>
                                        </w:p>
                                      </w:tc>
                                    </w:tr>
                                    <w:tr w:rsidR="00122D9B" w:rsidTr="00337ED1">
                                      <w:trPr>
                                        <w:trHeight w:val="265"/>
                                      </w:trPr>
                                      <w:tc>
                                        <w:tcPr>
                                          <w:tcW w:w="978" w:type="dxa"/>
                                        </w:tcPr>
                                        <w:p w:rsidR="00122D9B" w:rsidRDefault="00122D9B">
                                          <w:r>
                                            <w:t>A</w:t>
                                          </w:r>
                                        </w:p>
                                      </w:tc>
                                      <w:tc>
                                        <w:tcPr>
                                          <w:tcW w:w="6105" w:type="dxa"/>
                                        </w:tcPr>
                                        <w:p w:rsidR="00122D9B" w:rsidRDefault="00122D9B">
                                          <w:r>
                                            <w:t>Création</w:t>
                                          </w:r>
                                        </w:p>
                                      </w:tc>
                                      <w:tc>
                                        <w:tcPr>
                                          <w:tcW w:w="2098" w:type="dxa"/>
                                        </w:tcPr>
                                        <w:p w:rsidR="00122D9B" w:rsidRDefault="00122D9B">
                                          <w:proofErr w:type="spellStart"/>
                                          <w:r>
                                            <w:t>Administateur</w:t>
                                          </w:r>
                                          <w:proofErr w:type="spellEnd"/>
                                        </w:p>
                                      </w:tc>
                                    </w:tr>
                                    <w:tr w:rsidR="00122D9B" w:rsidTr="00337ED1">
                                      <w:trPr>
                                        <w:trHeight w:val="280"/>
                                      </w:trPr>
                                      <w:tc>
                                        <w:tcPr>
                                          <w:tcW w:w="978" w:type="dxa"/>
                                        </w:tcPr>
                                        <w:p w:rsidR="00122D9B" w:rsidRDefault="00122D9B">
                                          <w:r>
                                            <w:t>B</w:t>
                                          </w:r>
                                        </w:p>
                                      </w:tc>
                                      <w:tc>
                                        <w:tcPr>
                                          <w:tcW w:w="6105" w:type="dxa"/>
                                        </w:tcPr>
                                        <w:p w:rsidR="00122D9B" w:rsidRDefault="00122D9B">
                                          <w:r>
                                            <w:t xml:space="preserve">Durée du segment 1 passée à 2 :30 :00 </w:t>
                                          </w:r>
                                        </w:p>
                                      </w:tc>
                                      <w:tc>
                                        <w:tcPr>
                                          <w:tcW w:w="2098" w:type="dxa"/>
                                        </w:tcPr>
                                        <w:p w:rsidR="00122D9B" w:rsidRDefault="00122D9B">
                                          <w:r>
                                            <w:t>USER1</w:t>
                                          </w:r>
                                        </w:p>
                                      </w:tc>
                                    </w:tr>
                                    <w:tr w:rsidR="00122D9B" w:rsidTr="00337ED1">
                                      <w:trPr>
                                        <w:trHeight w:val="265"/>
                                      </w:trPr>
                                      <w:tc>
                                        <w:tcPr>
                                          <w:tcW w:w="978" w:type="dxa"/>
                                        </w:tcPr>
                                        <w:p w:rsidR="00122D9B" w:rsidRDefault="00122D9B">
                                          <w:r>
                                            <w:t>C</w:t>
                                          </w:r>
                                        </w:p>
                                      </w:tc>
                                      <w:tc>
                                        <w:tcPr>
                                          <w:tcW w:w="6105" w:type="dxa"/>
                                        </w:tcPr>
                                        <w:p w:rsidR="00122D9B" w:rsidRDefault="00122D9B">
                                          <w:r>
                                            <w:t>Amplitude du courant du segment 4 passée à 400A</w:t>
                                          </w:r>
                                        </w:p>
                                      </w:tc>
                                      <w:tc>
                                        <w:tcPr>
                                          <w:tcW w:w="2098" w:type="dxa"/>
                                        </w:tcPr>
                                        <w:p w:rsidR="00122D9B" w:rsidRDefault="00122D9B">
                                          <w:r>
                                            <w:t>USER2</w:t>
                                          </w:r>
                                        </w:p>
                                      </w:tc>
                                    </w:tr>
                                  </w:tbl>
                                  <w:p w:rsidR="00122D9B" w:rsidRDefault="00122D9B" w:rsidP="00FF43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BE1D6C" id="Zone de dessin 593" o:spid="_x0000_s1151" editas="canvas" style="width:516pt;height:126.55pt;mso-position-horizontal-relative:char;mso-position-vertical-relative:line" coordsize="65532,16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">
                      <v:shape id="_x0000_s1152" type="#_x0000_t75" style="position:absolute;width:65532;height:16071;visibility:visible;mso-wrap-style:square">
                        <v:fill o:detectmouseclick="t"/>
                        <v:path o:connecttype="none"/>
                      </v:shape>
                      <v:shape id="Zone de texte 595" o:spid="_x0000_s1153" type="#_x0000_t202" style="position:absolute;left:1142;top:359;width:60103;height:15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" filled="f" stroked="f" strokeweight=".5pt">
                        <v:textbox>
                          <w:txbxContent>
                            <w:tbl>
                              <w:tblPr>
                                <w:tblStyle w:val="Grilledutableau"/>
                                <w:tblW w:w="9181" w:type="dxa"/>
                                <w:tblLook w:val="04A0" w:firstRow="1" w:lastRow="0" w:firstColumn="1" w:lastColumn="0" w:noHBand="0" w:noVBand="1"/>
                              </w:tblPr>
                              <w:tblGrid>
                                <w:gridCol w:w="978"/>
                                <w:gridCol w:w="6105"/>
                                <w:gridCol w:w="2098"/>
                              </w:tblGrid>
                              <w:tr w:rsidR="00122D9B" w:rsidTr="00337ED1">
                                <w:trPr>
                                  <w:trHeight w:val="280"/>
                                </w:trPr>
                                <w:tc>
                                  <w:tcPr>
                                    <w:tcW w:w="978" w:type="dxa"/>
                                  </w:tcPr>
                                  <w:p w:rsidR="00122D9B" w:rsidRDefault="00122D9B">
                                    <w:r>
                                      <w:t>Indice</w:t>
                                    </w:r>
                                  </w:p>
                                </w:tc>
                                <w:tc>
                                  <w:tcPr>
                                    <w:tcW w:w="6105" w:type="dxa"/>
                                  </w:tcPr>
                                  <w:p w:rsidR="00122D9B" w:rsidRDefault="00122D9B">
                                    <w:r>
                                      <w:t>Modifications</w:t>
                                    </w:r>
                                  </w:p>
                                </w:tc>
                                <w:tc>
                                  <w:tcPr>
                                    <w:tcW w:w="2098" w:type="dxa"/>
                                  </w:tcPr>
                                  <w:p w:rsidR="00122D9B" w:rsidRDefault="00122D9B">
                                    <w:r>
                                      <w:t>Nom</w:t>
                                    </w:r>
                                  </w:p>
                                </w:tc>
                              </w:tr>
                              <w:tr w:rsidR="00122D9B" w:rsidTr="00337ED1">
                                <w:trPr>
                                  <w:trHeight w:val="265"/>
                                </w:trPr>
                                <w:tc>
                                  <w:tcPr>
                                    <w:tcW w:w="978" w:type="dxa"/>
                                  </w:tcPr>
                                  <w:p w:rsidR="00122D9B" w:rsidRDefault="00122D9B">
                                    <w:r>
                                      <w:t>A</w:t>
                                    </w:r>
                                  </w:p>
                                </w:tc>
                                <w:tc>
                                  <w:tcPr>
                                    <w:tcW w:w="6105" w:type="dxa"/>
                                  </w:tcPr>
                                  <w:p w:rsidR="00122D9B" w:rsidRDefault="00122D9B">
                                    <w:r>
                                      <w:t>Création</w:t>
                                    </w:r>
                                  </w:p>
                                </w:tc>
                                <w:tc>
                                  <w:tcPr>
                                    <w:tcW w:w="2098" w:type="dxa"/>
                                  </w:tcPr>
                                  <w:p w:rsidR="00122D9B" w:rsidRDefault="00122D9B">
                                    <w:proofErr w:type="spellStart"/>
                                    <w:r>
                                      <w:t>Administateur</w:t>
                                    </w:r>
                                    <w:proofErr w:type="spellEnd"/>
                                  </w:p>
                                </w:tc>
                              </w:tr>
                              <w:tr w:rsidR="00122D9B" w:rsidTr="00337ED1">
                                <w:trPr>
                                  <w:trHeight w:val="280"/>
                                </w:trPr>
                                <w:tc>
                                  <w:tcPr>
                                    <w:tcW w:w="978" w:type="dxa"/>
                                  </w:tcPr>
                                  <w:p w:rsidR="00122D9B" w:rsidRDefault="00122D9B">
                                    <w:r>
                                      <w:t>B</w:t>
                                    </w:r>
                                  </w:p>
                                </w:tc>
                                <w:tc>
                                  <w:tcPr>
                                    <w:tcW w:w="6105" w:type="dxa"/>
                                  </w:tcPr>
                                  <w:p w:rsidR="00122D9B" w:rsidRDefault="00122D9B">
                                    <w:r>
                                      <w:t xml:space="preserve">Durée du segment 1 passée à 2 :30 :00 </w:t>
                                    </w:r>
                                  </w:p>
                                </w:tc>
                                <w:tc>
                                  <w:tcPr>
                                    <w:tcW w:w="2098" w:type="dxa"/>
                                  </w:tcPr>
                                  <w:p w:rsidR="00122D9B" w:rsidRDefault="00122D9B">
                                    <w:r>
                                      <w:t>USER1</w:t>
                                    </w:r>
                                  </w:p>
                                </w:tc>
                              </w:tr>
                              <w:tr w:rsidR="00122D9B" w:rsidTr="00337ED1">
                                <w:trPr>
                                  <w:trHeight w:val="265"/>
                                </w:trPr>
                                <w:tc>
                                  <w:tcPr>
                                    <w:tcW w:w="978" w:type="dxa"/>
                                  </w:tcPr>
                                  <w:p w:rsidR="00122D9B" w:rsidRDefault="00122D9B">
                                    <w:r>
                                      <w:t>C</w:t>
                                    </w:r>
                                  </w:p>
                                </w:tc>
                                <w:tc>
                                  <w:tcPr>
                                    <w:tcW w:w="6105" w:type="dxa"/>
                                  </w:tcPr>
                                  <w:p w:rsidR="00122D9B" w:rsidRDefault="00122D9B">
                                    <w:r>
                                      <w:t>Amplitude du courant du segment 4 passée à 400A</w:t>
                                    </w:r>
                                  </w:p>
                                </w:tc>
                                <w:tc>
                                  <w:tcPr>
                                    <w:tcW w:w="2098" w:type="dxa"/>
                                  </w:tcPr>
                                  <w:p w:rsidR="00122D9B" w:rsidRDefault="00122D9B">
                                    <w:r>
                                      <w:t>USER2</w:t>
                                    </w:r>
                                  </w:p>
                                </w:tc>
                              </w:tr>
                            </w:tbl>
                            <w:p w:rsidR="00122D9B" w:rsidRDefault="00122D9B" w:rsidP="00FF43A9"/>
                          </w:txbxContent>
                        </v:textbox>
                      </v:shape>
                      <w10:anchorlock/>
                    </v:group>
                  </w:pict>
                </mc:Fallback>
              </mc:AlternateContent>
            </w:r>
          </w:p>
        </w:tc>
      </w:tr>
      <w:tr w:rsidR="00FF43A9" w:rsidTr="00337ED1">
        <w:tc>
          <w:tcPr>
            <w:tcW w:w="2122" w:type="dxa"/>
          </w:tcPr>
          <w:p w:rsidR="00FF43A9" w:rsidRDefault="00FF43A9" w:rsidP="00337ED1">
            <w:pPr>
              <w:pStyle w:val="NormalWeb"/>
              <w:spacing w:before="0" w:beforeAutospacing="0" w:after="160" w:afterAutospacing="0" w:line="254" w:lineRule="auto"/>
            </w:pPr>
            <w:r>
              <w:object w:dxaOrig="1830" w:dyaOrig="1770">
                <v:shape id="_x0000_i1036" type="#_x0000_t75" style="width:19.35pt;height:18.8pt" o:ole="">
                  <v:imagedata r:id="rId43" o:title=""/>
                </v:shape>
                <o:OLEObject Type="Embed" ProgID="PBrush" ShapeID="_x0000_i1036" DrawAspect="Content" ObjectID="_1609849970" r:id="rId44"/>
              </w:object>
            </w:r>
            <w:r>
              <w:t xml:space="preserve"> </w:t>
            </w:r>
          </w:p>
        </w:tc>
        <w:tc>
          <w:tcPr>
            <w:tcW w:w="13266" w:type="dxa"/>
          </w:tcPr>
          <w:p w:rsidR="00FF43A9" w:rsidRDefault="00FF43A9" w:rsidP="00337ED1">
            <w:r w:rsidRPr="004D754C">
              <w:t>Edition d’une recette</w:t>
            </w:r>
            <w:r>
              <w:t xml:space="preserve"> </w:t>
            </w:r>
          </w:p>
        </w:tc>
      </w:tr>
      <w:tr w:rsidR="00FF43A9" w:rsidTr="00337ED1">
        <w:tc>
          <w:tcPr>
            <w:tcW w:w="2122" w:type="dxa"/>
          </w:tcPr>
          <w:p w:rsidR="00FF43A9" w:rsidRPr="00CA244C" w:rsidRDefault="00FF43A9" w:rsidP="00337ED1">
            <w:pPr>
              <w:pStyle w:val="NormalWeb"/>
              <w:spacing w:before="0" w:beforeAutospacing="0" w:after="160" w:afterAutospacing="0" w:line="254" w:lineRule="auto"/>
              <w:rPr>
                <w:rFonts w:ascii="MS Office Symbol Bold" w:hAnsi="MS Office Symbol Bold" w:cs="MS Office Symbol Bold"/>
                <w:color w:val="1E3240" w:themeColor="accent1" w:themeShade="BF"/>
              </w:rPr>
            </w:pPr>
            <w:r w:rsidRPr="00DC7DCB">
              <w:rPr>
                <w:rFonts w:ascii="MS Office Symbol Bold" w:hAnsi="MS Office Symbol Bold" w:cs="MS Office Symbol Bold"/>
                <w:sz w:val="32"/>
                <w:szCs w:val="32"/>
              </w:rPr>
              <w:t></w:t>
            </w:r>
          </w:p>
        </w:tc>
        <w:tc>
          <w:tcPr>
            <w:tcW w:w="13266" w:type="dxa"/>
          </w:tcPr>
          <w:p w:rsidR="00FF43A9" w:rsidRPr="004D754C" w:rsidRDefault="00FF43A9" w:rsidP="00337ED1">
            <w:r>
              <w:t>Insérer un segment</w:t>
            </w:r>
          </w:p>
        </w:tc>
      </w:tr>
      <w:tr w:rsidR="00FF43A9" w:rsidTr="00337ED1">
        <w:tc>
          <w:tcPr>
            <w:tcW w:w="2122" w:type="dxa"/>
          </w:tcPr>
          <w:p w:rsidR="00FF43A9" w:rsidRPr="00DC7DCB" w:rsidRDefault="00FF43A9" w:rsidP="00337ED1">
            <w:pPr>
              <w:pStyle w:val="NormalWeb"/>
              <w:spacing w:before="0" w:beforeAutospacing="0" w:after="160" w:afterAutospacing="0" w:line="254" w:lineRule="auto"/>
              <w:rPr>
                <w:rFonts w:ascii="MS Office Symbol Bold" w:hAnsi="MS Office Symbol Bold" w:cs="MS Office Symbol Bold"/>
                <w:sz w:val="32"/>
                <w:szCs w:val="32"/>
              </w:rPr>
            </w:pPr>
            <w:r>
              <w:rPr>
                <w:rFonts w:ascii="MS Office Symbol Semibold" w:hAnsi="MS Office Symbol Semibold" w:cs="MS Office Symbol Semibold"/>
                <w:sz w:val="32"/>
                <w:szCs w:val="32"/>
              </w:rPr>
              <w:t></w:t>
            </w:r>
          </w:p>
        </w:tc>
        <w:tc>
          <w:tcPr>
            <w:tcW w:w="13266" w:type="dxa"/>
          </w:tcPr>
          <w:p w:rsidR="00FF43A9" w:rsidRDefault="00FF43A9" w:rsidP="00337ED1">
            <w:r>
              <w:t>Effacer un segment</w:t>
            </w:r>
          </w:p>
        </w:tc>
      </w:tr>
      <w:tr w:rsidR="00FF43A9" w:rsidTr="00337ED1">
        <w:tc>
          <w:tcPr>
            <w:tcW w:w="2122" w:type="dxa"/>
          </w:tcPr>
          <w:p w:rsidR="00FF43A9" w:rsidRPr="00DC7DCB" w:rsidRDefault="00FF43A9" w:rsidP="00337ED1">
            <w:pPr>
              <w:pStyle w:val="NormalWeb"/>
              <w:spacing w:before="0" w:beforeAutospacing="0" w:after="160" w:afterAutospacing="0" w:line="254" w:lineRule="auto"/>
              <w:rPr>
                <w:rFonts w:ascii="MS Office Symbol Bold" w:hAnsi="MS Office Symbol Bold" w:cs="MS Office Symbol Bold"/>
                <w:sz w:val="32"/>
                <w:szCs w:val="32"/>
              </w:rPr>
            </w:pPr>
            <w:r w:rsidRPr="00D40110">
              <w:rPr>
                <w:rFonts w:ascii="MS Office Symbol Medium" w:hAnsi="MS Office Symbol Medium" w:cs="MS Office Symbol Bold"/>
                <w:b/>
                <w:sz w:val="32"/>
                <w:szCs w:val="32"/>
              </w:rPr>
              <w:t></w:t>
            </w:r>
            <w:r w:rsidRPr="00DC7DCB">
              <w:rPr>
                <w:rFonts w:ascii="MS Office Symbol Bold" w:hAnsi="MS Office Symbol Bold" w:cs="MS Office Symbol Bold"/>
                <w:sz w:val="32"/>
                <w:szCs w:val="32"/>
              </w:rPr>
              <w:t xml:space="preserve">  </w:t>
            </w:r>
          </w:p>
        </w:tc>
        <w:tc>
          <w:tcPr>
            <w:tcW w:w="13266" w:type="dxa"/>
          </w:tcPr>
          <w:p w:rsidR="00FF43A9" w:rsidRDefault="00FF43A9" w:rsidP="00337ED1">
            <w:r>
              <w:t xml:space="preserve">Copier une recette  </w:t>
            </w:r>
            <w:r>
              <w:sym w:font="Wingdings" w:char="F0E8"/>
            </w:r>
            <w:r>
              <w:t xml:space="preserve"> ouverture d’une fenêtre POPUP demandant le N° de la recette à recopier</w:t>
            </w:r>
          </w:p>
        </w:tc>
      </w:tr>
      <w:tr w:rsidR="00FF43A9" w:rsidTr="00337ED1">
        <w:tc>
          <w:tcPr>
            <w:tcW w:w="2122" w:type="dxa"/>
          </w:tcPr>
          <w:p w:rsidR="00FF43A9" w:rsidRDefault="00FF43A9" w:rsidP="00337ED1">
            <w:pPr>
              <w:pStyle w:val="NormalWeb"/>
              <w:spacing w:before="0" w:beforeAutospacing="0" w:after="160" w:afterAutospacing="0" w:line="254" w:lineRule="auto"/>
            </w:pPr>
            <w:r>
              <w:object w:dxaOrig="1800" w:dyaOrig="1710">
                <v:shape id="_x0000_i1037" type="#_x0000_t75" style="width:24.7pt;height:24.2pt" o:ole="">
                  <v:imagedata r:id="rId45" o:title=""/>
                </v:shape>
                <o:OLEObject Type="Embed" ProgID="PBrush" ShapeID="_x0000_i1037" DrawAspect="Content" ObjectID="_1609849971" r:id="rId46"/>
              </w:object>
            </w:r>
          </w:p>
        </w:tc>
        <w:tc>
          <w:tcPr>
            <w:tcW w:w="13266" w:type="dxa"/>
          </w:tcPr>
          <w:p w:rsidR="00FF43A9" w:rsidRDefault="00FF43A9" w:rsidP="00337ED1">
            <w:r w:rsidRPr="004D754C">
              <w:t>Sauvegarde dans base de données</w:t>
            </w:r>
            <w:r>
              <w:t xml:space="preserve"> - Si la recette a déjà été utilisée (Historique) et qu’il y a eu modification de celle-ci, il y a modification de automatiquement de l’indice avec ouverture d’une fenêtre POPUP demandant la raison de la modification (Gestion d’indice).</w:t>
            </w:r>
          </w:p>
          <w:p w:rsidR="00FF43A9" w:rsidRDefault="00FF43A9" w:rsidP="00337ED1">
            <w:r>
              <w:t>Toutes les recettes indicées sont sauvegardées afin d’être visualisée dans l’historique.</w:t>
            </w:r>
          </w:p>
        </w:tc>
      </w:tr>
      <w:tr w:rsidR="00FF43A9" w:rsidTr="00337ED1">
        <w:tc>
          <w:tcPr>
            <w:tcW w:w="2122" w:type="dxa"/>
          </w:tcPr>
          <w:p w:rsidR="00FF43A9" w:rsidRPr="00CA244C" w:rsidRDefault="00FF43A9" w:rsidP="00337ED1">
            <w:pPr>
              <w:pStyle w:val="NormalWeb"/>
              <w:spacing w:before="0" w:beforeAutospacing="0" w:after="160" w:afterAutospacing="0" w:line="254" w:lineRule="auto"/>
              <w:rPr>
                <w:rFonts w:ascii="MS Office Symbol Bold" w:hAnsi="MS Office Symbol Bold" w:cs="MS Office Symbol Bold"/>
                <w:color w:val="1E3240" w:themeColor="accent1" w:themeShade="BF"/>
              </w:rPr>
            </w:pPr>
            <w:r>
              <w:rPr>
                <w:rFonts w:ascii="MS Office Symbol Bold" w:hAnsi="MS Office Symbol Bold" w:cs="MS Office Symbol Bold"/>
                <w:sz w:val="32"/>
                <w:szCs w:val="32"/>
              </w:rPr>
              <w:t></w:t>
            </w:r>
          </w:p>
        </w:tc>
        <w:tc>
          <w:tcPr>
            <w:tcW w:w="13266" w:type="dxa"/>
          </w:tcPr>
          <w:p w:rsidR="00FF43A9" w:rsidRPr="004D754C" w:rsidRDefault="00FF43A9" w:rsidP="00337ED1">
            <w:r>
              <w:t>Importer une recette</w:t>
            </w:r>
          </w:p>
        </w:tc>
      </w:tr>
      <w:tr w:rsidR="00FF43A9" w:rsidTr="00337ED1">
        <w:tc>
          <w:tcPr>
            <w:tcW w:w="2122" w:type="dxa"/>
          </w:tcPr>
          <w:p w:rsidR="00FF43A9" w:rsidRPr="00CA244C" w:rsidRDefault="00FF43A9" w:rsidP="00337ED1">
            <w:pPr>
              <w:pStyle w:val="NormalWeb"/>
              <w:spacing w:before="0" w:beforeAutospacing="0" w:after="160" w:afterAutospacing="0" w:line="254" w:lineRule="auto"/>
              <w:rPr>
                <w:rFonts w:ascii="MS Office Symbol Bold" w:hAnsi="MS Office Symbol Bold" w:cs="MS Office Symbol Bold"/>
                <w:color w:val="1E3240" w:themeColor="accent1" w:themeShade="BF"/>
              </w:rPr>
            </w:pPr>
            <w:r>
              <w:object w:dxaOrig="1845" w:dyaOrig="1830">
                <v:shape id="_x0000_i1038" type="#_x0000_t75" style="width:29pt;height:29pt" o:ole="">
                  <v:imagedata r:id="rId47" o:title=""/>
                </v:shape>
                <o:OLEObject Type="Embed" ProgID="PBrush" ShapeID="_x0000_i1038" DrawAspect="Content" ObjectID="_1609849972" r:id="rId48"/>
              </w:object>
            </w:r>
          </w:p>
        </w:tc>
        <w:tc>
          <w:tcPr>
            <w:tcW w:w="13266" w:type="dxa"/>
          </w:tcPr>
          <w:p w:rsidR="00FF43A9" w:rsidRPr="004D754C" w:rsidRDefault="00FF43A9" w:rsidP="00337ED1">
            <w:r>
              <w:t>Export vers un fichier CSV (import possible dans EXCEL).</w:t>
            </w:r>
          </w:p>
        </w:tc>
      </w:tr>
      <w:tr w:rsidR="00FF43A9" w:rsidTr="00337ED1">
        <w:tc>
          <w:tcPr>
            <w:tcW w:w="2122" w:type="dxa"/>
          </w:tcPr>
          <w:p w:rsidR="00FF43A9" w:rsidRDefault="00FF43A9" w:rsidP="00337ED1">
            <w:pPr>
              <w:pStyle w:val="NormalWeb"/>
              <w:spacing w:before="0" w:beforeAutospacing="0" w:after="160" w:afterAutospacing="0" w:line="254" w:lineRule="auto"/>
            </w:pPr>
            <w:r w:rsidRPr="00AA2124">
              <w:rPr>
                <w:rFonts w:ascii="MS Office Symbol Medium" w:hAnsi="MS Office Symbol Medium"/>
                <w:sz w:val="36"/>
              </w:rPr>
              <w:t>󱄜</w:t>
            </w:r>
          </w:p>
        </w:tc>
        <w:tc>
          <w:tcPr>
            <w:tcW w:w="13266" w:type="dxa"/>
          </w:tcPr>
          <w:p w:rsidR="00FF43A9" w:rsidRDefault="00FF43A9" w:rsidP="00337ED1">
            <w:r w:rsidRPr="004D754C">
              <w:t>Effacement d’une recette ; Si la recette a déjà été utilisée, l’effacement est impossible – Prévoir un changement de couleur de l’icône pour l’indiquer</w:t>
            </w:r>
            <w:r>
              <w:rPr>
                <w:rFonts w:cstheme="minorHAnsi"/>
                <w:color w:val="1E3240" w:themeColor="accent1" w:themeShade="BF"/>
              </w:rPr>
              <w:t>.</w:t>
            </w:r>
          </w:p>
        </w:tc>
      </w:tr>
    </w:tbl>
    <w:p w:rsidR="00FF43A9" w:rsidRDefault="00FF43A9" w:rsidP="00FF43A9"/>
    <w:p w:rsidR="00FF43A9" w:rsidRDefault="00FF43A9" w:rsidP="00FF43A9">
      <w:r>
        <w:t>Nota : la sélection d’une autre recette alors qu</w:t>
      </w:r>
      <w:r w:rsidR="00A6581C">
        <w:t>’une</w:t>
      </w:r>
      <w:r>
        <w:t xml:space="preserve"> édition </w:t>
      </w:r>
      <w:r w:rsidR="00A6581C">
        <w:t>est en cours fait</w:t>
      </w:r>
      <w:r>
        <w:t xml:space="preserve"> perdre les modifications (Prévoir peut-être pop-up validant l’abandon) </w:t>
      </w:r>
    </w:p>
    <w:p w:rsidR="00FF43A9" w:rsidRDefault="00FF43A9" w:rsidP="00FF43A9">
      <w:r>
        <w:t>Si la recette est en cours d’utilisation, les modifications (après sauvegarde dans la base de données) ne seront appliquées qu’à la fin de la recette en cours.</w:t>
      </w:r>
    </w:p>
    <w:p w:rsidR="00FF43A9" w:rsidRDefault="00FF43A9" w:rsidP="00FF43A9">
      <w:r>
        <w:t xml:space="preserve">Il est possible comme dans un tableur de pouvoir supprimer un segment ou d’en rajouter au milieu du tableau. </w:t>
      </w:r>
    </w:p>
    <w:p w:rsidR="00FF43A9" w:rsidRDefault="00FF43A9" w:rsidP="00FF43A9">
      <w:r>
        <w:t>Possibilité de copier une ligne (CTRL+C) et de la coller (CTRL+V).</w:t>
      </w:r>
    </w:p>
    <w:p w:rsidR="003A6BBC" w:rsidRDefault="003A6BBC" w:rsidP="00FF43A9">
      <w:pPr>
        <w:rPr>
          <w:b/>
        </w:rPr>
      </w:pPr>
    </w:p>
    <w:p w:rsidR="005F3790" w:rsidRDefault="005F3790">
      <w:pPr>
        <w:spacing w:before="0" w:after="160" w:line="259" w:lineRule="auto"/>
        <w:rPr>
          <w:b/>
        </w:rPr>
      </w:pPr>
      <w:r>
        <w:rPr>
          <w:b/>
        </w:rPr>
        <w:br w:type="page"/>
      </w:r>
    </w:p>
    <w:p w:rsidR="003A6BBC" w:rsidRDefault="003A6BBC" w:rsidP="00FF43A9">
      <w:pPr>
        <w:rPr>
          <w:b/>
        </w:rPr>
      </w:pPr>
    </w:p>
    <w:p w:rsidR="003A6BBC" w:rsidRDefault="003A6BBC" w:rsidP="003A6BBC">
      <w:pPr>
        <w:pStyle w:val="Titre2"/>
      </w:pPr>
      <w:bookmarkStart w:id="24" w:name="_Toc536107821"/>
      <w:r>
        <w:t>ECRAN DES HISTORIQUES</w:t>
      </w:r>
      <w:bookmarkEnd w:id="24"/>
      <w:r>
        <w:t xml:space="preserve"> </w:t>
      </w:r>
    </w:p>
    <w:p w:rsidR="001E7070" w:rsidRDefault="001E7070" w:rsidP="009569A0">
      <w:pPr>
        <w:rPr>
          <w:b/>
        </w:rPr>
      </w:pPr>
      <w:r w:rsidRPr="001E7070">
        <w:t xml:space="preserve">L’écran des </w:t>
      </w:r>
      <w:r>
        <w:t xml:space="preserve">historiques </w:t>
      </w:r>
      <w:r w:rsidR="005F3790">
        <w:t>permet d’afficher un historique de la production.</w:t>
      </w:r>
    </w:p>
    <w:p w:rsidR="00D94DBE" w:rsidRDefault="00D94DBE" w:rsidP="005F3790">
      <w:r>
        <w:t xml:space="preserve">Une date de début et une date de fin sont </w:t>
      </w:r>
      <w:r w:rsidR="001C3762">
        <w:t>demandées ; Une « </w:t>
      </w:r>
      <w:proofErr w:type="spellStart"/>
      <w:r w:rsidR="001C3762">
        <w:t>datagrid</w:t>
      </w:r>
      <w:proofErr w:type="spellEnd"/>
      <w:r w:rsidR="001C3762">
        <w:t> » affichera tous les enregistrements de fonctionnement des redresseurs</w:t>
      </w:r>
      <w:r w:rsidR="00FC0A76">
        <w:t> :</w:t>
      </w:r>
    </w:p>
    <w:p w:rsidR="00CD0D6A" w:rsidRDefault="00CD0D6A" w:rsidP="00621D44">
      <w:pPr>
        <w:numPr>
          <w:ilvl w:val="0"/>
          <w:numId w:val="16"/>
        </w:numPr>
      </w:pPr>
      <w:r>
        <w:t>L’ordre de fabrication</w:t>
      </w:r>
    </w:p>
    <w:p w:rsidR="00CD0D6A" w:rsidRDefault="00621D44" w:rsidP="00621D44">
      <w:pPr>
        <w:numPr>
          <w:ilvl w:val="0"/>
          <w:numId w:val="16"/>
        </w:numPr>
      </w:pPr>
      <w:r>
        <w:t>Le numéro de la machine ou du groupe de machine</w:t>
      </w:r>
    </w:p>
    <w:p w:rsidR="00FC0A76" w:rsidRDefault="00FC0A76" w:rsidP="00FC0A76">
      <w:pPr>
        <w:numPr>
          <w:ilvl w:val="0"/>
          <w:numId w:val="16"/>
        </w:numPr>
      </w:pPr>
      <w:r>
        <w:t>Le type :</w:t>
      </w:r>
    </w:p>
    <w:p w:rsidR="00FC0A76" w:rsidRDefault="00FC0A76" w:rsidP="00FC0A76">
      <w:pPr>
        <w:numPr>
          <w:ilvl w:val="1"/>
          <w:numId w:val="16"/>
        </w:numPr>
      </w:pPr>
      <w:r>
        <w:t>Manuel</w:t>
      </w:r>
    </w:p>
    <w:p w:rsidR="00FC0A76" w:rsidRDefault="00FC0A76" w:rsidP="00FC0A76">
      <w:pPr>
        <w:numPr>
          <w:ilvl w:val="1"/>
          <w:numId w:val="16"/>
        </w:numPr>
      </w:pPr>
      <w:r>
        <w:t>Recette</w:t>
      </w:r>
    </w:p>
    <w:p w:rsidR="00FC0A76" w:rsidRDefault="00FC0A76" w:rsidP="00FC0A76">
      <w:pPr>
        <w:numPr>
          <w:ilvl w:val="1"/>
          <w:numId w:val="16"/>
        </w:numPr>
      </w:pPr>
      <w:r>
        <w:t>Local</w:t>
      </w:r>
    </w:p>
    <w:p w:rsidR="00FC0A76" w:rsidRDefault="00FC0A76" w:rsidP="00FC0A76">
      <w:pPr>
        <w:numPr>
          <w:ilvl w:val="1"/>
          <w:numId w:val="16"/>
        </w:numPr>
      </w:pPr>
      <w:r>
        <w:t>Recette à distance</w:t>
      </w:r>
    </w:p>
    <w:p w:rsidR="00971C7F" w:rsidRDefault="00971C7F" w:rsidP="00FC0A76">
      <w:pPr>
        <w:numPr>
          <w:ilvl w:val="1"/>
          <w:numId w:val="16"/>
        </w:numPr>
      </w:pPr>
      <w:r>
        <w:t>Supervision</w:t>
      </w:r>
    </w:p>
    <w:p w:rsidR="00971C7F" w:rsidRDefault="00971C7F" w:rsidP="00971C7F">
      <w:pPr>
        <w:ind w:left="1440"/>
      </w:pPr>
    </w:p>
    <w:p w:rsidR="00FC0A76" w:rsidRDefault="00FC0A76" w:rsidP="00FC0A76">
      <w:pPr>
        <w:numPr>
          <w:ilvl w:val="0"/>
          <w:numId w:val="16"/>
        </w:numPr>
      </w:pPr>
      <w:r>
        <w:t>L’état de fin (qui a stoppé le redresseur) :</w:t>
      </w:r>
    </w:p>
    <w:p w:rsidR="00FC0A76" w:rsidRDefault="00FC0A76" w:rsidP="00FC0A76">
      <w:pPr>
        <w:numPr>
          <w:ilvl w:val="1"/>
          <w:numId w:val="16"/>
        </w:numPr>
      </w:pPr>
      <w:r>
        <w:t>Arrêt par l’utilisateur</w:t>
      </w:r>
    </w:p>
    <w:p w:rsidR="00FC0A76" w:rsidRDefault="00FC0A76" w:rsidP="00FC0A76">
      <w:pPr>
        <w:numPr>
          <w:ilvl w:val="1"/>
          <w:numId w:val="16"/>
        </w:numPr>
      </w:pPr>
      <w:r>
        <w:t>Arrêt sur défaut</w:t>
      </w:r>
    </w:p>
    <w:p w:rsidR="00FC0A76" w:rsidRDefault="00FC0A76" w:rsidP="00FC0A76">
      <w:pPr>
        <w:numPr>
          <w:ilvl w:val="1"/>
          <w:numId w:val="16"/>
        </w:numPr>
      </w:pPr>
      <w:r>
        <w:t xml:space="preserve">Arrêt sur </w:t>
      </w:r>
      <w:proofErr w:type="spellStart"/>
      <w:r>
        <w:t>timer</w:t>
      </w:r>
      <w:proofErr w:type="spellEnd"/>
      <w:r w:rsidR="00621D44">
        <w:t xml:space="preserve"> (temporisation en mode manuel, durée en mode recette)</w:t>
      </w:r>
    </w:p>
    <w:p w:rsidR="00FC0A76" w:rsidRDefault="00FC0A76" w:rsidP="00FC0A76">
      <w:pPr>
        <w:numPr>
          <w:ilvl w:val="1"/>
          <w:numId w:val="16"/>
        </w:numPr>
      </w:pPr>
      <w:r>
        <w:t>Arrêt A/H.</w:t>
      </w:r>
    </w:p>
    <w:p w:rsidR="00913DC1" w:rsidRDefault="00913DC1" w:rsidP="00913DC1">
      <w:pPr>
        <w:numPr>
          <w:ilvl w:val="0"/>
          <w:numId w:val="16"/>
        </w:numPr>
      </w:pPr>
      <w:r>
        <w:t>Le nom de l’utilisateur (Admin</w:t>
      </w:r>
      <w:proofErr w:type="gramStart"/>
      <w:r>
        <w:t xml:space="preserve"> ….</w:t>
      </w:r>
      <w:proofErr w:type="gramEnd"/>
      <w:r>
        <w:t>)</w:t>
      </w:r>
    </w:p>
    <w:p w:rsidR="00CD0D6A" w:rsidRDefault="00CD0D6A" w:rsidP="00621D44">
      <w:pPr>
        <w:ind w:left="720"/>
      </w:pPr>
    </w:p>
    <w:p w:rsidR="00FC0A76" w:rsidRDefault="00FC0A76" w:rsidP="005F3790"/>
    <w:p w:rsidR="00971C7F" w:rsidRDefault="00971C7F" w:rsidP="005F3790"/>
    <w:p w:rsidR="00971C7F" w:rsidRDefault="00971C7F" w:rsidP="005F3790"/>
    <w:p w:rsidR="008B4145" w:rsidRDefault="008B4145" w:rsidP="005F3790">
      <w:r>
        <w:t xml:space="preserve">En sélectionnant une ligne, un graphique apparaitra en bas de l’écran présentant les consignes appliquées et les </w:t>
      </w:r>
      <w:r w:rsidR="00FC0A76">
        <w:t>mesures de</w:t>
      </w:r>
      <w:r>
        <w:t xml:space="preserve"> la tension et du courant.</w:t>
      </w:r>
    </w:p>
    <w:p w:rsidR="001C3762" w:rsidRDefault="008B4145" w:rsidP="005F3790">
      <w:r>
        <w:t xml:space="preserve">Au milieu de l’écran, </w:t>
      </w:r>
      <w:r w:rsidR="00FC0A76">
        <w:t>un cadre présentera l’état du redresseur :</w:t>
      </w:r>
    </w:p>
    <w:p w:rsidR="00FC0A76" w:rsidRDefault="00FC0A76" w:rsidP="00FC0A76">
      <w:pPr>
        <w:numPr>
          <w:ilvl w:val="0"/>
          <w:numId w:val="16"/>
        </w:numPr>
      </w:pPr>
      <w:r>
        <w:t xml:space="preserve">En mode manuel : </w:t>
      </w:r>
    </w:p>
    <w:p w:rsidR="00FC0A76" w:rsidRDefault="00FC0A76" w:rsidP="00FC0A76">
      <w:pPr>
        <w:numPr>
          <w:ilvl w:val="1"/>
          <w:numId w:val="16"/>
        </w:numPr>
      </w:pPr>
      <w:r>
        <w:t xml:space="preserve">Les options validées </w:t>
      </w:r>
    </w:p>
    <w:p w:rsidR="00971C7F" w:rsidRDefault="00971C7F" w:rsidP="00FC0A76">
      <w:pPr>
        <w:numPr>
          <w:ilvl w:val="1"/>
          <w:numId w:val="16"/>
        </w:numPr>
      </w:pPr>
      <w:r>
        <w:t>Le temps de fonctionnement</w:t>
      </w:r>
    </w:p>
    <w:p w:rsidR="00621D44" w:rsidRDefault="00621D44" w:rsidP="00FC0A76">
      <w:pPr>
        <w:numPr>
          <w:ilvl w:val="1"/>
          <w:numId w:val="16"/>
        </w:numPr>
      </w:pPr>
      <w:r>
        <w:t>Les A/H calculées</w:t>
      </w:r>
    </w:p>
    <w:p w:rsidR="00FC0A76" w:rsidRDefault="00FC0A76" w:rsidP="00FC0A76">
      <w:pPr>
        <w:numPr>
          <w:ilvl w:val="0"/>
          <w:numId w:val="16"/>
        </w:numPr>
      </w:pPr>
      <w:r>
        <w:t>En mode recette </w:t>
      </w:r>
      <w:r w:rsidR="00621D44">
        <w:t>ou en mode recette à distance</w:t>
      </w:r>
    </w:p>
    <w:p w:rsidR="00971C7F" w:rsidRDefault="00971C7F" w:rsidP="00971C7F">
      <w:pPr>
        <w:numPr>
          <w:ilvl w:val="1"/>
          <w:numId w:val="16"/>
        </w:numPr>
      </w:pPr>
      <w:r>
        <w:t>Le Nom de la recette ainsi que sa révision</w:t>
      </w:r>
    </w:p>
    <w:p w:rsidR="00971C7F" w:rsidRDefault="00971C7F" w:rsidP="00971C7F">
      <w:pPr>
        <w:numPr>
          <w:ilvl w:val="1"/>
          <w:numId w:val="16"/>
        </w:numPr>
      </w:pPr>
      <w:r>
        <w:t>Le « </w:t>
      </w:r>
      <w:proofErr w:type="spellStart"/>
      <w:r>
        <w:t>datagrid</w:t>
      </w:r>
      <w:proofErr w:type="spellEnd"/>
      <w:r>
        <w:t xml:space="preserve"> » de la recette suivant sa révision </w:t>
      </w:r>
    </w:p>
    <w:p w:rsidR="00971C7F" w:rsidRDefault="00621D44" w:rsidP="00971C7F">
      <w:pPr>
        <w:numPr>
          <w:ilvl w:val="1"/>
          <w:numId w:val="16"/>
        </w:numPr>
      </w:pPr>
      <w:r>
        <w:t>Le nombre de cycle de recette</w:t>
      </w:r>
    </w:p>
    <w:p w:rsidR="00621D44" w:rsidRDefault="00621D44" w:rsidP="00971C7F">
      <w:pPr>
        <w:numPr>
          <w:ilvl w:val="1"/>
          <w:numId w:val="16"/>
        </w:numPr>
      </w:pPr>
      <w:r>
        <w:t>L’option A/H validée ou pas ainsi que le nombre A/H max</w:t>
      </w:r>
    </w:p>
    <w:p w:rsidR="00621D44" w:rsidRDefault="00621D44" w:rsidP="00621D44">
      <w:pPr>
        <w:numPr>
          <w:ilvl w:val="1"/>
          <w:numId w:val="16"/>
        </w:numPr>
      </w:pPr>
      <w:r>
        <w:t>Les A/H calculées</w:t>
      </w:r>
    </w:p>
    <w:p w:rsidR="00FC0A76" w:rsidRDefault="00FC0A76" w:rsidP="00FC0A76">
      <w:pPr>
        <w:numPr>
          <w:ilvl w:val="0"/>
          <w:numId w:val="16"/>
        </w:numPr>
      </w:pPr>
      <w:r>
        <w:t>En mode local</w:t>
      </w:r>
      <w:r w:rsidR="00181A5B">
        <w:t xml:space="preserve"> </w:t>
      </w:r>
    </w:p>
    <w:p w:rsidR="00181A5B" w:rsidRDefault="00621D44" w:rsidP="00181A5B">
      <w:pPr>
        <w:numPr>
          <w:ilvl w:val="1"/>
          <w:numId w:val="16"/>
        </w:numPr>
      </w:pPr>
      <w:r>
        <w:t>Mode manuel ou recette</w:t>
      </w:r>
    </w:p>
    <w:p w:rsidR="00621D44" w:rsidRDefault="00181A5B" w:rsidP="00181A5B">
      <w:pPr>
        <w:numPr>
          <w:ilvl w:val="1"/>
          <w:numId w:val="16"/>
        </w:numPr>
      </w:pPr>
      <w:r>
        <w:t>Les A/H calculées</w:t>
      </w:r>
    </w:p>
    <w:p w:rsidR="00FC0A76" w:rsidRDefault="00FC0A76" w:rsidP="00FC0A76">
      <w:pPr>
        <w:numPr>
          <w:ilvl w:val="0"/>
          <w:numId w:val="16"/>
        </w:numPr>
      </w:pPr>
      <w:r>
        <w:t xml:space="preserve">En mode </w:t>
      </w:r>
      <w:r w:rsidR="00621D44">
        <w:t>Supervision</w:t>
      </w:r>
    </w:p>
    <w:p w:rsidR="00181A5B" w:rsidRDefault="00181A5B" w:rsidP="00181A5B">
      <w:pPr>
        <w:numPr>
          <w:ilvl w:val="1"/>
          <w:numId w:val="16"/>
        </w:numPr>
      </w:pPr>
      <w:r>
        <w:t>Les A/H calculées</w:t>
      </w:r>
    </w:p>
    <w:p w:rsidR="00A6581C" w:rsidRDefault="00A6581C" w:rsidP="00A6581C">
      <w:pPr>
        <w:rPr>
          <w:b/>
          <w:u w:val="single"/>
        </w:rPr>
      </w:pPr>
    </w:p>
    <w:p w:rsidR="00A6581C" w:rsidRDefault="00181A5B" w:rsidP="00A6581C">
      <w:r>
        <w:t xml:space="preserve">Nota : </w:t>
      </w:r>
      <w:r w:rsidR="00A6581C">
        <w:t xml:space="preserve">Le type de défaut </w:t>
      </w:r>
      <w:r w:rsidR="00971C7F">
        <w:t>est</w:t>
      </w:r>
      <w:r w:rsidR="00971C7F" w:rsidRPr="00971C7F">
        <w:t xml:space="preserve"> </w:t>
      </w:r>
      <w:r w:rsidR="00971C7F">
        <w:t xml:space="preserve">sauvegardé </w:t>
      </w:r>
      <w:r>
        <w:t xml:space="preserve">en clair (décodage avec la table de paramètres du type de redresseur) </w:t>
      </w:r>
      <w:r w:rsidR="00971C7F">
        <w:t>dans l’historique.</w:t>
      </w:r>
    </w:p>
    <w:p w:rsidR="006032A5" w:rsidRDefault="006032A5" w:rsidP="00A6581C"/>
    <w:p w:rsidR="006032A5" w:rsidRPr="006032A5" w:rsidRDefault="006032A5" w:rsidP="006032A5">
      <w:r w:rsidRPr="006032A5">
        <w:t xml:space="preserve">Un archivage de données </w:t>
      </w:r>
      <w:r>
        <w:t xml:space="preserve">(fichier .zip) permettra de diminuer la taille de la base de </w:t>
      </w:r>
      <w:r w:rsidR="00BC19E2">
        <w:t>données</w:t>
      </w:r>
      <w:r>
        <w:t>.</w:t>
      </w:r>
    </w:p>
    <w:p w:rsidR="00540BD7" w:rsidRDefault="00540BD7" w:rsidP="00A6581C"/>
    <w:p w:rsidR="006032A5" w:rsidRDefault="00540BD7" w:rsidP="005F3790">
      <w:r>
        <w:t>Un import de données est prévu à partir</w:t>
      </w:r>
      <w:r w:rsidR="006032A5">
        <w:t> :</w:t>
      </w:r>
    </w:p>
    <w:p w:rsidR="006032A5" w:rsidRDefault="006032A5" w:rsidP="006032A5">
      <w:pPr>
        <w:numPr>
          <w:ilvl w:val="0"/>
          <w:numId w:val="23"/>
        </w:numPr>
      </w:pPr>
      <w:r>
        <w:t>D’une archive (Fichier .zip) généré par l’application</w:t>
      </w:r>
    </w:p>
    <w:p w:rsidR="00A6581C" w:rsidRDefault="006032A5" w:rsidP="006032A5">
      <w:pPr>
        <w:numPr>
          <w:ilvl w:val="0"/>
          <w:numId w:val="22"/>
        </w:numPr>
      </w:pPr>
      <w:r>
        <w:t>D</w:t>
      </w:r>
      <w:r w:rsidR="00540BD7">
        <w:t xml:space="preserve">’une carte SD de l’automate. </w:t>
      </w:r>
      <w:r w:rsidR="006A75D8">
        <w:t>L’utilisation de DLL d’</w:t>
      </w:r>
      <w:proofErr w:type="spellStart"/>
      <w:r w:rsidR="006A75D8">
        <w:t>Unitronics</w:t>
      </w:r>
      <w:proofErr w:type="spellEnd"/>
      <w:r w:rsidR="006A75D8">
        <w:t xml:space="preserve"> (Bibliothèque .NET) devrait per</w:t>
      </w:r>
      <w:r w:rsidR="00913DC1">
        <w:t>mettre cela.</w:t>
      </w:r>
    </w:p>
    <w:p w:rsidR="006032A5" w:rsidRDefault="006032A5" w:rsidP="005F3790"/>
    <w:p w:rsidR="005F3790" w:rsidRDefault="004D47B8" w:rsidP="005F3790">
      <w:r>
        <w:t>Un rapport sous format « </w:t>
      </w:r>
      <w:proofErr w:type="spellStart"/>
      <w:r>
        <w:t>pdf</w:t>
      </w:r>
      <w:proofErr w:type="spellEnd"/>
      <w:r>
        <w:t> » pourra être généré</w:t>
      </w:r>
      <w:r w:rsidR="00884194">
        <w:t>. Ce rapport ne concernera dans un premier temps que l’historique d’une ligne.</w:t>
      </w:r>
    </w:p>
    <w:p w:rsidR="00FF43A9" w:rsidRDefault="00CD0D6A" w:rsidP="00FF43A9">
      <w:r>
        <w:rPr>
          <w:noProof/>
        </w:rPr>
        <mc:AlternateContent>
          <mc:Choice Requires="wpc">
            <w:drawing>
              <wp:inline distT="0" distB="0" distL="0" distR="0">
                <wp:extent cx="9001124" cy="5250656"/>
                <wp:effectExtent l="0" t="0" r="0" b="7620"/>
                <wp:docPr id="19" name="Zone de dessin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 name="Image 16"/>
                          <pic:cNvPicPr>
                            <a:picLocks noChangeAspect="1"/>
                          </pic:cNvPicPr>
                        </pic:nvPicPr>
                        <pic:blipFill>
                          <a:blip r:embed="rId49"/>
                          <a:stretch>
                            <a:fillRect/>
                          </a:stretch>
                        </pic:blipFill>
                        <pic:spPr>
                          <a:xfrm>
                            <a:off x="0" y="0"/>
                            <a:ext cx="7726169" cy="5250180"/>
                          </a:xfrm>
                          <a:prstGeom prst="rect">
                            <a:avLst/>
                          </a:prstGeom>
                        </pic:spPr>
                      </pic:pic>
                    </wpc:wpc>
                  </a:graphicData>
                </a:graphic>
              </wp:inline>
            </w:drawing>
          </mc:Choice>
          <mc:Fallback>
            <w:pict>
              <v:group w14:anchorId="362560DC" id="Zone de dessin 19" o:spid="_x0000_s1026" editas="canvas" style="width:708.75pt;height:413.45pt;mso-position-horizontal-relative:char;mso-position-vertical-relative:line" coordsize="90004,525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">
                <v:shape id="_x0000_s1027" type="#_x0000_t75" style="position:absolute;width:90004;height:52501;visibility:visible;mso-wrap-style:square">
                  <v:fill o:detectmouseclick="t"/>
                  <v:path o:connecttype="none"/>
                </v:shape>
                <v:shape id="Image 16" o:spid="_x0000_s1028" type="#_x0000_t75" style="position:absolute;width:77261;height:525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">
                  <v:imagedata r:id="rId50" o:title=""/>
                </v:shape>
                <w10:anchorlock/>
              </v:group>
            </w:pict>
          </mc:Fallback>
        </mc:AlternateContent>
      </w:r>
    </w:p>
    <w:p w:rsidR="00FF43A9" w:rsidRDefault="00FF43A9" w:rsidP="00FF43A9"/>
    <w:p w:rsidR="00FF43A9" w:rsidRDefault="00FF43A9" w:rsidP="00FF43A9">
      <w:r>
        <w:rPr>
          <w:noProof/>
        </w:rPr>
        <mc:AlternateContent>
          <mc:Choice Requires="wpc">
            <w:drawing>
              <wp:inline distT="0" distB="0" distL="0" distR="0" wp14:anchorId="4EE74C97" wp14:editId="1A721353">
                <wp:extent cx="9909175" cy="2636874"/>
                <wp:effectExtent l="0" t="0" r="15875" b="11430"/>
                <wp:docPr id="662" name="Zone de dessin 6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prstClr val="black"/>
                          </a:solidFill>
                        </a:ln>
                      </wpc:whole>
                      <wps:wsp>
                        <wps:cNvPr id="537" name="Zone de texte 537"/>
                        <wps:cNvSpPr txBox="1"/>
                        <wps:spPr>
                          <a:xfrm>
                            <a:off x="318158" y="63795"/>
                            <a:ext cx="3339442" cy="340242"/>
                          </a:xfrm>
                          <a:prstGeom prst="rect">
                            <a:avLst/>
                          </a:prstGeom>
                          <a:noFill/>
                          <a:ln w="6350">
                            <a:noFill/>
                          </a:ln>
                        </wps:spPr>
                        <wps:txbx>
                          <w:txbxContent>
                            <w:p w:rsidR="00122D9B" w:rsidRPr="00E829E0" w:rsidRDefault="00122D9B" w:rsidP="00FF43A9">
                              <w:pPr>
                                <w:rPr>
                                  <w:b/>
                                  <w:sz w:val="28"/>
                                </w:rPr>
                              </w:pPr>
                              <w:r w:rsidRPr="00E829E0">
                                <w:rPr>
                                  <w:b/>
                                  <w:sz w:val="28"/>
                                </w:rPr>
                                <w:t>Table des historiqu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Connecteur droit avec flèche 11"/>
                        <wps:cNvCnPr/>
                        <wps:spPr>
                          <a:xfrm flipH="1">
                            <a:off x="1331571" y="189756"/>
                            <a:ext cx="1566905" cy="526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 name="Zone de texte 15"/>
                        <wps:cNvSpPr txBox="1"/>
                        <wps:spPr>
                          <a:xfrm>
                            <a:off x="2898476" y="63777"/>
                            <a:ext cx="3830128" cy="340196"/>
                          </a:xfrm>
                          <a:prstGeom prst="rect">
                            <a:avLst/>
                          </a:prstGeom>
                          <a:solidFill>
                            <a:schemeClr val="lt1"/>
                          </a:solidFill>
                          <a:ln w="6350">
                            <a:solidFill>
                              <a:prstClr val="black"/>
                            </a:solidFill>
                          </a:ln>
                        </wps:spPr>
                        <wps:txbx>
                          <w:txbxContent>
                            <w:p w:rsidR="00122D9B" w:rsidRDefault="00122D9B">
                              <w:r>
                                <w:t xml:space="preserve">Affichage des données entre les 2 dat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8" name="Image 138"/>
                          <pic:cNvPicPr>
                            <a:picLocks noChangeAspect="1"/>
                          </pic:cNvPicPr>
                        </pic:nvPicPr>
                        <pic:blipFill>
                          <a:blip r:embed="rId51"/>
                          <a:stretch>
                            <a:fillRect/>
                          </a:stretch>
                        </pic:blipFill>
                        <pic:spPr>
                          <a:xfrm>
                            <a:off x="231759" y="715824"/>
                            <a:ext cx="9284018" cy="1552923"/>
                          </a:xfrm>
                          <a:prstGeom prst="rect">
                            <a:avLst/>
                          </a:prstGeom>
                        </pic:spPr>
                      </pic:pic>
                    </wpc:wpc>
                  </a:graphicData>
                </a:graphic>
              </wp:inline>
            </w:drawing>
          </mc:Choice>
          <mc:Fallback>
            <w:pict>
              <v:group w14:anchorId="4EE74C97" id="Zone de dessin 662" o:spid="_x0000_s1154" editas="canvas" style="width:780.25pt;height:207.65pt;mso-position-horizontal-relative:char;mso-position-vertical-relative:line" coordsize="99091,263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">
                <v:shape id="_x0000_s1155" type="#_x0000_t75" style="position:absolute;width:99091;height:26365;visibility:visible;mso-wrap-style:square" stroked="t">
                  <v:fill o:detectmouseclick="t"/>
                  <v:path o:connecttype="none"/>
                </v:shape>
                <v:shape id="Zone de texte 537" o:spid="_x0000_s1156" type="#_x0000_t202" style="position:absolute;left:3181;top:637;width:33395;height:3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vTT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8wL+z4QjINd/AAAA//8DAFBLAQItABQABgAIAAAAIQDb4fbL7gAAAIUBAAATAAAAAAAA&#10;AAAAAAAAAAAAAABbQ29udGVudF9UeXBlc10ueG1sUEsBAi0AFAAGAAgAAAAhAFr0LFu/AAAAFQEA&#10;AAsAAAAAAAAAAAAAAAAAHwEAAF9yZWxzLy5yZWxzUEsBAi0AFAAGAAgAAAAhADOe9NPHAAAA3AAA&#10;AA8AAAAAAAAAAAAAAAAABwIAAGRycy9kb3ducmV2LnhtbFBLBQYAAAAAAwADALcAAAD7AgAAAAA=&#10;" filled="f" stroked="f" strokeweight=".5pt">
                  <v:textbox>
                    <w:txbxContent>
                      <w:p w:rsidR="00122D9B" w:rsidRPr="00E829E0" w:rsidRDefault="00122D9B" w:rsidP="00FF43A9">
                        <w:pPr>
                          <w:rPr>
                            <w:b/>
                            <w:sz w:val="28"/>
                          </w:rPr>
                        </w:pPr>
                        <w:r w:rsidRPr="00E829E0">
                          <w:rPr>
                            <w:b/>
                            <w:sz w:val="28"/>
                          </w:rPr>
                          <w:t>Table des historiques</w:t>
                        </w:r>
                      </w:p>
                    </w:txbxContent>
                  </v:textbox>
                </v:shape>
                <v:shape id="Connecteur droit avec flèche 11" o:spid="_x0000_s1157" type="#_x0000_t32" style="position:absolute;left:13315;top:1897;width:15669;height:52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" strokecolor="#264051 [3044]">
                  <v:stroke endarrow="block"/>
                </v:shape>
                <v:shape id="Zone de texte 15" o:spid="_x0000_s1158" type="#_x0000_t202" style="position:absolute;left:28984;top:637;width:38302;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rsidR="00122D9B" w:rsidRDefault="00122D9B">
                        <w:r>
                          <w:t xml:space="preserve">Affichage des données entre les 2 dates </w:t>
                        </w:r>
                      </w:p>
                    </w:txbxContent>
                  </v:textbox>
                </v:shape>
                <v:shape id="Image 138" o:spid="_x0000_s1159" type="#_x0000_t75" style="position:absolute;left:2317;top:7158;width:92840;height:155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">
                  <v:imagedata r:id="rId52" o:title=""/>
                </v:shape>
                <w10:anchorlock/>
              </v:group>
            </w:pict>
          </mc:Fallback>
        </mc:AlternateContent>
      </w:r>
    </w:p>
    <w:p w:rsidR="00FF43A9" w:rsidRDefault="00FF43A9" w:rsidP="00FF43A9"/>
    <w:tbl>
      <w:tblPr>
        <w:tblStyle w:val="Grilledutableau"/>
        <w:tblW w:w="0" w:type="auto"/>
        <w:tblLook w:val="04A0" w:firstRow="1" w:lastRow="0" w:firstColumn="1" w:lastColumn="0" w:noHBand="0" w:noVBand="1"/>
      </w:tblPr>
      <w:tblGrid>
        <w:gridCol w:w="2311"/>
        <w:gridCol w:w="10690"/>
      </w:tblGrid>
      <w:tr w:rsidR="00FF43A9" w:rsidTr="006A6458">
        <w:tc>
          <w:tcPr>
            <w:tcW w:w="2311" w:type="dxa"/>
          </w:tcPr>
          <w:p w:rsidR="00FF43A9" w:rsidRDefault="00FF43A9" w:rsidP="00337ED1">
            <w:proofErr w:type="gramStart"/>
            <w:r>
              <w:rPr>
                <w:rFonts w:ascii="MS Office Symbol Bold" w:eastAsia="Calibri" w:hAnsi="MS Office Symbol Bold"/>
                <w:b/>
                <w:bCs/>
                <w:color w:val="000000"/>
                <w:sz w:val="32"/>
                <w:szCs w:val="32"/>
              </w:rPr>
              <w:t>󰚨</w:t>
            </w:r>
            <w:proofErr w:type="gramEnd"/>
          </w:p>
        </w:tc>
        <w:tc>
          <w:tcPr>
            <w:tcW w:w="10690" w:type="dxa"/>
          </w:tcPr>
          <w:p w:rsidR="00FF43A9" w:rsidRDefault="00FF43A9" w:rsidP="00337ED1">
            <w:r>
              <w:t xml:space="preserve">Recherche </w:t>
            </w:r>
            <w:r w:rsidR="001D7721">
              <w:t>d’un mot dans la table</w:t>
            </w:r>
          </w:p>
        </w:tc>
      </w:tr>
      <w:tr w:rsidR="006A6458" w:rsidTr="006A6458">
        <w:tc>
          <w:tcPr>
            <w:tcW w:w="2311" w:type="dxa"/>
          </w:tcPr>
          <w:p w:rsidR="006A6458" w:rsidRDefault="006A6458" w:rsidP="006A6458">
            <w:r>
              <w:rPr>
                <w:rFonts w:ascii="MS Office Symbol Bold" w:eastAsia="Calibri" w:hAnsi="MS Office Symbol Bold"/>
                <w:b/>
                <w:bCs/>
                <w:color w:val="000000"/>
                <w:sz w:val="32"/>
                <w:szCs w:val="32"/>
              </w:rPr>
              <w:t></w:t>
            </w:r>
          </w:p>
        </w:tc>
        <w:tc>
          <w:tcPr>
            <w:tcW w:w="10690" w:type="dxa"/>
          </w:tcPr>
          <w:p w:rsidR="006A6458" w:rsidRDefault="006A6458" w:rsidP="006A6458">
            <w:r>
              <w:t>Import de données</w:t>
            </w:r>
            <w:r w:rsidR="00747EBA">
              <w:t> :</w:t>
            </w:r>
          </w:p>
          <w:p w:rsidR="006A6458" w:rsidRDefault="006A6458" w:rsidP="00747EBA">
            <w:pPr>
              <w:numPr>
                <w:ilvl w:val="0"/>
                <w:numId w:val="22"/>
              </w:numPr>
            </w:pPr>
            <w:r>
              <w:t>Récupération des données sur la carte SD ou remontée d’une archive</w:t>
            </w:r>
          </w:p>
          <w:p w:rsidR="00747EBA" w:rsidRDefault="00747EBA" w:rsidP="00747EBA">
            <w:pPr>
              <w:numPr>
                <w:ilvl w:val="0"/>
                <w:numId w:val="22"/>
              </w:numPr>
            </w:pPr>
            <w:r>
              <w:t>Importation d’une archive</w:t>
            </w:r>
          </w:p>
        </w:tc>
      </w:tr>
      <w:tr w:rsidR="006A6458" w:rsidTr="006A6458">
        <w:tc>
          <w:tcPr>
            <w:tcW w:w="2311" w:type="dxa"/>
          </w:tcPr>
          <w:p w:rsidR="006A6458" w:rsidRDefault="006A6458" w:rsidP="006A6458">
            <w:pPr>
              <w:rPr>
                <w:rFonts w:ascii="MS Office Symbol Bold" w:eastAsia="Calibri" w:hAnsi="MS Office Symbol Bold"/>
                <w:b/>
                <w:bCs/>
                <w:color w:val="000000"/>
                <w:sz w:val="32"/>
                <w:szCs w:val="32"/>
              </w:rPr>
            </w:pPr>
            <w:proofErr w:type="gramStart"/>
            <w:r>
              <w:rPr>
                <w:rFonts w:ascii="MS Office Symbol Medium" w:eastAsia="Calibri" w:hAnsi="MS Office Symbol Medium"/>
                <w:b/>
                <w:bCs/>
                <w:color w:val="000000"/>
                <w:sz w:val="32"/>
                <w:szCs w:val="32"/>
              </w:rPr>
              <w:t>󰂪</w:t>
            </w:r>
            <w:proofErr w:type="gramEnd"/>
          </w:p>
        </w:tc>
        <w:tc>
          <w:tcPr>
            <w:tcW w:w="10690" w:type="dxa"/>
          </w:tcPr>
          <w:p w:rsidR="006A6458" w:rsidRDefault="006A6458" w:rsidP="006A6458">
            <w:r>
              <w:t>Génération d’un rapport au format PDF</w:t>
            </w:r>
          </w:p>
        </w:tc>
      </w:tr>
      <w:tr w:rsidR="00747EBA" w:rsidTr="006A6458">
        <w:tc>
          <w:tcPr>
            <w:tcW w:w="2311" w:type="dxa"/>
          </w:tcPr>
          <w:p w:rsidR="00747EBA" w:rsidRDefault="00747EBA" w:rsidP="006A6458">
            <w:pPr>
              <w:rPr>
                <w:rFonts w:ascii="MS Office Symbol Medium" w:eastAsia="Calibri" w:hAnsi="MS Office Symbol Medium"/>
                <w:b/>
                <w:bCs/>
                <w:color w:val="000000"/>
                <w:sz w:val="32"/>
                <w:szCs w:val="32"/>
              </w:rPr>
            </w:pPr>
            <w:proofErr w:type="gramStart"/>
            <w:r>
              <w:rPr>
                <w:rFonts w:ascii="MS Office Symbol Bold" w:eastAsia="Calibri" w:hAnsi="MS Office Symbol Bold" w:cs="MS Office Symbol Bold"/>
                <w:b/>
                <w:bCs/>
                <w:color w:val="000000"/>
                <w:sz w:val="32"/>
                <w:szCs w:val="32"/>
              </w:rPr>
              <w:t>󱈬</w:t>
            </w:r>
            <w:proofErr w:type="gramEnd"/>
          </w:p>
        </w:tc>
        <w:tc>
          <w:tcPr>
            <w:tcW w:w="10690" w:type="dxa"/>
          </w:tcPr>
          <w:p w:rsidR="00747EBA" w:rsidRDefault="00747EBA" w:rsidP="006A6458">
            <w:r>
              <w:t xml:space="preserve">Archivage du </w:t>
            </w:r>
            <w:proofErr w:type="spellStart"/>
            <w:r>
              <w:t>datagrid</w:t>
            </w:r>
            <w:proofErr w:type="spellEnd"/>
            <w:r>
              <w:t xml:space="preserve"> en cours.</w:t>
            </w:r>
          </w:p>
        </w:tc>
      </w:tr>
    </w:tbl>
    <w:p w:rsidR="001D7721" w:rsidRDefault="001D7721" w:rsidP="00FF43A9">
      <w:r>
        <w:t xml:space="preserve">Nota : Un tri par colonne pourra être effectué en sélectionnant </w:t>
      </w:r>
      <w:r w:rsidR="00A10B8B">
        <w:t>dans le menu déroulant de la colonne désirée dans l’en-tête du « </w:t>
      </w:r>
      <w:proofErr w:type="spellStart"/>
      <w:r w:rsidR="00A10B8B">
        <w:t>datagrid</w:t>
      </w:r>
      <w:proofErr w:type="spellEnd"/>
      <w:r w:rsidR="00A10B8B">
        <w:t> » :</w:t>
      </w:r>
    </w:p>
    <w:p w:rsidR="00A10B8B" w:rsidRDefault="00A10B8B" w:rsidP="00A10B8B">
      <w:pPr>
        <w:numPr>
          <w:ilvl w:val="0"/>
          <w:numId w:val="22"/>
        </w:numPr>
      </w:pPr>
      <w:r>
        <w:t>« Trier du plus petit au plus grand » pour des nombres ; « Trier de A à Z » pour du texte</w:t>
      </w:r>
    </w:p>
    <w:p w:rsidR="00A10B8B" w:rsidRDefault="00A10B8B" w:rsidP="00A10B8B">
      <w:pPr>
        <w:numPr>
          <w:ilvl w:val="0"/>
          <w:numId w:val="22"/>
        </w:numPr>
      </w:pPr>
      <w:r>
        <w:t>« Trier du plus grand au plus petit » pour des nombres ; « Trier de Z à A » pour du texte</w:t>
      </w:r>
    </w:p>
    <w:p w:rsidR="004C087F" w:rsidRDefault="004C087F" w:rsidP="004C087F"/>
    <w:p w:rsidR="004C087F" w:rsidRDefault="004C087F" w:rsidP="004C087F"/>
    <w:p w:rsidR="004C087F" w:rsidRDefault="004C087F" w:rsidP="004C087F"/>
    <w:p w:rsidR="00FF43A9" w:rsidRDefault="00AA2124" w:rsidP="00FF43A9">
      <w:r>
        <w:rPr>
          <w:noProof/>
        </w:rPr>
        <mc:AlternateContent>
          <mc:Choice Requires="wpc">
            <w:drawing>
              <wp:inline distT="0" distB="0" distL="0" distR="0" wp14:anchorId="27883289" wp14:editId="2F077582">
                <wp:extent cx="9830435" cy="3589361"/>
                <wp:effectExtent l="0" t="0" r="18415" b="11430"/>
                <wp:docPr id="192" name="Zone de dessin 1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accent1">
                              <a:shade val="50000"/>
                            </a:schemeClr>
                          </a:solidFill>
                        </a:ln>
                      </wpc:whole>
                      <wps:wsp>
                        <wps:cNvPr id="194" name="Zone de texte 194"/>
                        <wps:cNvSpPr txBox="1"/>
                        <wps:spPr>
                          <a:xfrm>
                            <a:off x="142872" y="95002"/>
                            <a:ext cx="5189522" cy="546265"/>
                          </a:xfrm>
                          <a:prstGeom prst="rect">
                            <a:avLst/>
                          </a:prstGeom>
                          <a:noFill/>
                          <a:ln w="6350">
                            <a:noFill/>
                          </a:ln>
                        </wps:spPr>
                        <wps:txbx>
                          <w:txbxContent>
                            <w:p w:rsidR="00122D9B" w:rsidRPr="00C00DE2" w:rsidRDefault="00122D9B" w:rsidP="00AA2124">
                              <w:pPr>
                                <w:rPr>
                                  <w:b/>
                                  <w:sz w:val="32"/>
                                </w:rPr>
                              </w:pPr>
                              <w:r w:rsidRPr="00C00DE2">
                                <w:rPr>
                                  <w:b/>
                                  <w:sz w:val="32"/>
                                </w:rPr>
                                <w:t>Visu</w:t>
                              </w:r>
                              <w:r>
                                <w:rPr>
                                  <w:b/>
                                  <w:sz w:val="32"/>
                                </w:rPr>
                                <w:t>alisation</w:t>
                              </w:r>
                              <w:r w:rsidRPr="00C00DE2">
                                <w:rPr>
                                  <w:b/>
                                  <w:sz w:val="32"/>
                                </w:rPr>
                                <w:t xml:space="preserve"> des recettes</w:t>
                              </w:r>
                              <w:r>
                                <w:rPr>
                                  <w:b/>
                                  <w:sz w:val="32"/>
                                </w:rPr>
                                <w:t xml:space="preserve"> :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5" name="Zone de texte 195"/>
                        <wps:cNvSpPr txBox="1"/>
                        <wps:spPr>
                          <a:xfrm>
                            <a:off x="35999" y="498526"/>
                            <a:ext cx="9417132" cy="2968005"/>
                          </a:xfrm>
                          <a:prstGeom prst="rect">
                            <a:avLst/>
                          </a:prstGeom>
                          <a:solidFill>
                            <a:schemeClr val="lt1"/>
                          </a:solidFill>
                          <a:ln w="6350">
                            <a:solidFill>
                              <a:prstClr val="black"/>
                            </a:solidFill>
                          </a:ln>
                        </wps:spPr>
                        <wps:txbx>
                          <w:txbxContent>
                            <w:p w:rsidR="00122D9B" w:rsidRPr="00AA2124" w:rsidRDefault="00122D9B" w:rsidP="00AA2124">
                              <w:pPr>
                                <w:pStyle w:val="NormalWeb"/>
                                <w:spacing w:before="0" w:beforeAutospacing="0" w:after="0" w:afterAutospacing="0" w:line="256" w:lineRule="auto"/>
                                <w:rPr>
                                  <w:color w:val="000000" w:themeColor="text1"/>
                                  <w:lang w:val="fr-FR"/>
                                </w:rPr>
                              </w:pPr>
                              <w:r w:rsidRPr="00AA2124">
                                <w:rPr>
                                  <w:color w:val="000000" w:themeColor="text1"/>
                                  <w:lang w:val="fr-FR"/>
                                </w:rPr>
                                <w:t xml:space="preserve">N° : 1          Nom : ESSAI1                                       Indice : A  </w:t>
                              </w:r>
                              <w:r w:rsidRPr="00AA2124">
                                <w:rPr>
                                  <w:rFonts w:ascii="MS Office Symbol Bold" w:hAnsi="MS Office Symbol Bold" w:cs="MS Office Symbol Bold"/>
                                  <w:color w:val="000000" w:themeColor="text1"/>
                                  <w:lang w:val="fr-FR"/>
                                </w:rPr>
                                <w:t xml:space="preserve">              </w:t>
                              </w:r>
                              <w:r w:rsidRPr="00AA2124">
                                <w:rPr>
                                  <w:color w:val="000000" w:themeColor="text1"/>
                                  <w:lang w:val="fr-FR"/>
                                </w:rPr>
                                <w:t xml:space="preserve">A/H : </w:t>
                              </w:r>
                              <w:r w:rsidRPr="00BA4FC6">
                                <w:rPr>
                                  <w:color w:val="000000" w:themeColor="text1"/>
                                </w:rPr>
                                <w:sym w:font="Wingdings" w:char="F078"/>
                              </w:r>
                              <w:r w:rsidRPr="00AA2124">
                                <w:rPr>
                                  <w:color w:val="000000" w:themeColor="text1"/>
                                  <w:lang w:val="fr-FR"/>
                                </w:rPr>
                                <w:t xml:space="preserve">    Calibre :  A/H                         Valeur Maximale : 10000000</w:t>
                              </w:r>
                            </w:p>
                            <w:p w:rsidR="00122D9B" w:rsidRDefault="00122D9B" w:rsidP="00AA2124"/>
                            <w:p w:rsidR="00122D9B" w:rsidRPr="00BA4FC6" w:rsidRDefault="00122D9B" w:rsidP="00AA2124">
                              <w:pPr>
                                <w:rPr>
                                  <w:rFonts w:ascii="MS Office Symbol Bold" w:hAnsi="MS Office Symbol Bold" w:cs="MS Office Symbol Bold"/>
                                  <w:color w:val="000000" w:themeColor="text1"/>
                                  <w:sz w:val="24"/>
                                </w:rPr>
                              </w:pPr>
                            </w:p>
                            <w:tbl>
                              <w:tblPr>
                                <w:tblStyle w:val="Grilledutableau"/>
                                <w:tblW w:w="8744" w:type="dxa"/>
                                <w:tblLook w:val="04A0" w:firstRow="1" w:lastRow="0" w:firstColumn="1" w:lastColumn="0" w:noHBand="0" w:noVBand="1"/>
                              </w:tblPr>
                              <w:tblGrid>
                                <w:gridCol w:w="1018"/>
                                <w:gridCol w:w="515"/>
                                <w:gridCol w:w="704"/>
                                <w:gridCol w:w="596"/>
                                <w:gridCol w:w="715"/>
                                <w:gridCol w:w="1103"/>
                                <w:gridCol w:w="2254"/>
                                <w:gridCol w:w="717"/>
                                <w:gridCol w:w="561"/>
                                <w:gridCol w:w="561"/>
                              </w:tblGrid>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t>Segment</w:t>
                                    </w:r>
                                    <w:r w:rsidRPr="00F631D0">
                                      <w:t xml:space="preserve"> N°</w:t>
                                    </w:r>
                                  </w:p>
                                </w:tc>
                                <w:tc>
                                  <w:tcPr>
                                    <w:tcW w:w="1244" w:type="dxa"/>
                                    <w:gridSpan w:val="2"/>
                                    <w:tcBorders>
                                      <w:left w:val="single" w:sz="6" w:space="0" w:color="auto"/>
                                    </w:tcBorders>
                                    <w:shd w:val="clear" w:color="auto" w:fill="FFFFFF" w:themeFill="background1"/>
                                  </w:tcPr>
                                  <w:p w:rsidR="00122D9B" w:rsidRPr="00F631D0" w:rsidRDefault="00122D9B" w:rsidP="00993A0F">
                                    <w:pPr>
                                      <w:jc w:val="center"/>
                                    </w:pPr>
                                    <w:r w:rsidRPr="00F631D0">
                                      <w:t>Consigne</w:t>
                                    </w:r>
                                    <w:r>
                                      <w:t xml:space="preserve"> Départ</w:t>
                                    </w:r>
                                    <w:r>
                                      <w:br/>
                                      <w:t>V      A</w:t>
                                    </w:r>
                                  </w:p>
                                </w:tc>
                                <w:tc>
                                  <w:tcPr>
                                    <w:tcW w:w="1344" w:type="dxa"/>
                                    <w:gridSpan w:val="2"/>
                                    <w:shd w:val="clear" w:color="auto" w:fill="FFFFFF" w:themeFill="background1"/>
                                  </w:tcPr>
                                  <w:p w:rsidR="00122D9B" w:rsidRPr="00F631D0" w:rsidRDefault="00122D9B" w:rsidP="00993A0F">
                                    <w:r w:rsidRPr="00F631D0">
                                      <w:t>Consigne</w:t>
                                    </w:r>
                                    <w:r>
                                      <w:t xml:space="preserve"> Arrivée</w:t>
                                    </w:r>
                                    <w:r>
                                      <w:br/>
                                      <w:t>V            A</w:t>
                                    </w:r>
                                  </w:p>
                                </w:tc>
                                <w:tc>
                                  <w:tcPr>
                                    <w:tcW w:w="1120" w:type="dxa"/>
                                    <w:shd w:val="clear" w:color="auto" w:fill="FFFFFF" w:themeFill="background1"/>
                                  </w:tcPr>
                                  <w:p w:rsidR="00122D9B" w:rsidRDefault="00122D9B" w:rsidP="00993A0F">
                                    <w:r>
                                      <w:t>Durée</w:t>
                                    </w:r>
                                  </w:p>
                                </w:tc>
                                <w:tc>
                                  <w:tcPr>
                                    <w:tcW w:w="2388" w:type="dxa"/>
                                    <w:shd w:val="clear" w:color="auto" w:fill="FFFFFF" w:themeFill="background1"/>
                                  </w:tcPr>
                                  <w:p w:rsidR="00122D9B" w:rsidRPr="00F631D0" w:rsidRDefault="00122D9B" w:rsidP="00993A0F">
                                    <w:r w:rsidRPr="00F631D0">
                                      <w:t>Type</w:t>
                                    </w:r>
                                  </w:p>
                                </w:tc>
                                <w:tc>
                                  <w:tcPr>
                                    <w:tcW w:w="649" w:type="dxa"/>
                                    <w:shd w:val="clear" w:color="auto" w:fill="FFFFFF" w:themeFill="background1"/>
                                  </w:tcPr>
                                  <w:p w:rsidR="00122D9B" w:rsidRPr="00F631D0" w:rsidRDefault="00122D9B" w:rsidP="00993A0F">
                                    <w:r w:rsidRPr="00F631D0">
                                      <w:t>Pulsé</w:t>
                                    </w:r>
                                  </w:p>
                                </w:tc>
                                <w:tc>
                                  <w:tcPr>
                                    <w:tcW w:w="525" w:type="dxa"/>
                                    <w:shd w:val="clear" w:color="auto" w:fill="FFFFFF" w:themeFill="background1"/>
                                  </w:tcPr>
                                  <w:p w:rsidR="00122D9B" w:rsidRPr="00F631D0" w:rsidRDefault="00122D9B" w:rsidP="00993A0F">
                                    <w:r w:rsidRPr="00F631D0">
                                      <w:t>Ton</w:t>
                                    </w:r>
                                    <w:r w:rsidRPr="00F631D0">
                                      <w:br/>
                                      <w:t>ms</w:t>
                                    </w:r>
                                  </w:p>
                                </w:tc>
                                <w:tc>
                                  <w:tcPr>
                                    <w:tcW w:w="541" w:type="dxa"/>
                                    <w:shd w:val="clear" w:color="auto" w:fill="FFFFFF" w:themeFill="background1"/>
                                  </w:tcPr>
                                  <w:p w:rsidR="00122D9B" w:rsidRPr="00F631D0" w:rsidRDefault="00122D9B" w:rsidP="00993A0F">
                                    <w:proofErr w:type="spellStart"/>
                                    <w:r w:rsidRPr="00F631D0">
                                      <w:t>Toff</w:t>
                                    </w:r>
                                    <w:proofErr w:type="spellEnd"/>
                                    <w:r w:rsidRPr="00F631D0">
                                      <w:br/>
                                      <w:t>ms</w:t>
                                    </w:r>
                                  </w:p>
                                </w:tc>
                              </w:tr>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rsidRPr="00F631D0">
                                      <w:t xml:space="preserve">1 </w:t>
                                    </w:r>
                                    <w:r>
                                      <w:t xml:space="preserve"> </w:t>
                                    </w:r>
                                    <w:r w:rsidRPr="009812A7">
                                      <w:rPr>
                                        <w:sz w:val="28"/>
                                        <w:szCs w:val="28"/>
                                      </w:rPr>
                                      <w:t xml:space="preserve"> </w:t>
                                    </w:r>
                                  </w:p>
                                </w:tc>
                                <w:tc>
                                  <w:tcPr>
                                    <w:tcW w:w="521" w:type="dxa"/>
                                    <w:tcBorders>
                                      <w:left w:val="single" w:sz="6" w:space="0" w:color="auto"/>
                                    </w:tcBorders>
                                    <w:shd w:val="clear" w:color="auto" w:fill="FFFFFF" w:themeFill="background1"/>
                                  </w:tcPr>
                                  <w:p w:rsidR="00122D9B" w:rsidRPr="00F631D0" w:rsidRDefault="00122D9B" w:rsidP="00993A0F">
                                    <w:pPr>
                                      <w:jc w:val="right"/>
                                    </w:pPr>
                                    <w:r w:rsidRPr="00F631D0">
                                      <w:t>30</w:t>
                                    </w:r>
                                  </w:p>
                                </w:tc>
                                <w:tc>
                                  <w:tcPr>
                                    <w:tcW w:w="723" w:type="dxa"/>
                                    <w:shd w:val="clear" w:color="auto" w:fill="FFFFFF" w:themeFill="background1"/>
                                  </w:tcPr>
                                  <w:p w:rsidR="00122D9B" w:rsidRPr="00F631D0" w:rsidRDefault="00122D9B" w:rsidP="00993A0F">
                                    <w:pPr>
                                      <w:jc w:val="right"/>
                                    </w:pPr>
                                    <w:r w:rsidRPr="00F631D0">
                                      <w:t>400</w:t>
                                    </w:r>
                                  </w:p>
                                </w:tc>
                                <w:tc>
                                  <w:tcPr>
                                    <w:tcW w:w="621" w:type="dxa"/>
                                    <w:shd w:val="clear" w:color="auto" w:fill="FFFFFF" w:themeFill="background1"/>
                                  </w:tcPr>
                                  <w:p w:rsidR="00122D9B" w:rsidRDefault="00122D9B" w:rsidP="00993A0F">
                                    <w:r>
                                      <w:t>50</w:t>
                                    </w:r>
                                  </w:p>
                                </w:tc>
                                <w:tc>
                                  <w:tcPr>
                                    <w:tcW w:w="723" w:type="dxa"/>
                                    <w:shd w:val="clear" w:color="auto" w:fill="FFFFFF" w:themeFill="background1"/>
                                  </w:tcPr>
                                  <w:p w:rsidR="00122D9B" w:rsidRDefault="00122D9B" w:rsidP="00993A0F">
                                    <w:r>
                                      <w:t>1000</w:t>
                                    </w:r>
                                  </w:p>
                                </w:tc>
                                <w:tc>
                                  <w:tcPr>
                                    <w:tcW w:w="1120" w:type="dxa"/>
                                    <w:shd w:val="clear" w:color="auto" w:fill="FFFFFF" w:themeFill="background1"/>
                                  </w:tcPr>
                                  <w:p w:rsidR="00122D9B" w:rsidRDefault="00122D9B" w:rsidP="00993A0F">
                                    <w:r>
                                      <w:t>2 :00 :00</w:t>
                                    </w:r>
                                  </w:p>
                                </w:tc>
                                <w:tc>
                                  <w:tcPr>
                                    <w:tcW w:w="2388" w:type="dxa"/>
                                    <w:shd w:val="clear" w:color="auto" w:fill="FFFFFF" w:themeFill="background1"/>
                                  </w:tcPr>
                                  <w:p w:rsidR="00122D9B" w:rsidRPr="00F631D0" w:rsidRDefault="00122D9B" w:rsidP="00993A0F">
                                    <w:r w:rsidRPr="00F631D0">
                                      <w:t>Anodique</w:t>
                                    </w:r>
                                    <w:r>
                                      <w:sym w:font="Wingdings" w:char="F0F2"/>
                                    </w:r>
                                  </w:p>
                                </w:tc>
                                <w:tc>
                                  <w:tcPr>
                                    <w:tcW w:w="649" w:type="dxa"/>
                                    <w:shd w:val="clear" w:color="auto" w:fill="FFFFFF" w:themeFill="background1"/>
                                  </w:tcPr>
                                  <w:p w:rsidR="00122D9B" w:rsidRPr="00F631D0" w:rsidRDefault="00122D9B" w:rsidP="00993A0F">
                                    <w:r>
                                      <w:sym w:font="Wingdings" w:char="F06F"/>
                                    </w:r>
                                  </w:p>
                                </w:tc>
                                <w:tc>
                                  <w:tcPr>
                                    <w:tcW w:w="525" w:type="dxa"/>
                                    <w:shd w:val="clear" w:color="auto" w:fill="FFFFFF" w:themeFill="background1"/>
                                  </w:tcPr>
                                  <w:p w:rsidR="00122D9B" w:rsidRPr="00F631D0" w:rsidRDefault="00122D9B" w:rsidP="00993A0F"/>
                                </w:tc>
                                <w:tc>
                                  <w:tcPr>
                                    <w:tcW w:w="541" w:type="dxa"/>
                                    <w:shd w:val="clear" w:color="auto" w:fill="FFFFFF" w:themeFill="background1"/>
                                  </w:tcPr>
                                  <w:p w:rsidR="00122D9B" w:rsidRPr="00F631D0" w:rsidRDefault="00122D9B" w:rsidP="00993A0F"/>
                                </w:tc>
                              </w:tr>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rsidRPr="00F631D0">
                                      <w:t>2</w:t>
                                    </w:r>
                                    <w:r>
                                      <w:t xml:space="preserve">  </w:t>
                                    </w:r>
                                  </w:p>
                                </w:tc>
                                <w:tc>
                                  <w:tcPr>
                                    <w:tcW w:w="521" w:type="dxa"/>
                                    <w:tcBorders>
                                      <w:left w:val="single" w:sz="6" w:space="0" w:color="auto"/>
                                    </w:tcBorders>
                                    <w:shd w:val="clear" w:color="auto" w:fill="FFFFFF" w:themeFill="background1"/>
                                  </w:tcPr>
                                  <w:p w:rsidR="00122D9B" w:rsidRPr="00F631D0" w:rsidRDefault="00122D9B" w:rsidP="00993A0F">
                                    <w:pPr>
                                      <w:jc w:val="right"/>
                                    </w:pPr>
                                    <w:r>
                                      <w:t>20</w:t>
                                    </w:r>
                                  </w:p>
                                </w:tc>
                                <w:tc>
                                  <w:tcPr>
                                    <w:tcW w:w="723" w:type="dxa"/>
                                    <w:shd w:val="clear" w:color="auto" w:fill="FFFFFF" w:themeFill="background1"/>
                                  </w:tcPr>
                                  <w:p w:rsidR="00122D9B" w:rsidRPr="00F631D0" w:rsidRDefault="00122D9B" w:rsidP="00993A0F">
                                    <w:pPr>
                                      <w:jc w:val="right"/>
                                    </w:pPr>
                                    <w:r>
                                      <w:t>100</w:t>
                                    </w:r>
                                  </w:p>
                                </w:tc>
                                <w:tc>
                                  <w:tcPr>
                                    <w:tcW w:w="621" w:type="dxa"/>
                                    <w:shd w:val="clear" w:color="auto" w:fill="FFFFFF" w:themeFill="background1"/>
                                  </w:tcPr>
                                  <w:p w:rsidR="00122D9B" w:rsidRPr="00F631D0" w:rsidRDefault="00122D9B" w:rsidP="00993A0F">
                                    <w:r>
                                      <w:t>40</w:t>
                                    </w:r>
                                  </w:p>
                                </w:tc>
                                <w:tc>
                                  <w:tcPr>
                                    <w:tcW w:w="723" w:type="dxa"/>
                                    <w:shd w:val="clear" w:color="auto" w:fill="FFFFFF" w:themeFill="background1"/>
                                  </w:tcPr>
                                  <w:p w:rsidR="00122D9B" w:rsidRPr="00F631D0" w:rsidRDefault="00122D9B" w:rsidP="00993A0F">
                                    <w:r>
                                      <w:t>100</w:t>
                                    </w:r>
                                  </w:p>
                                </w:tc>
                                <w:tc>
                                  <w:tcPr>
                                    <w:tcW w:w="1120" w:type="dxa"/>
                                    <w:shd w:val="clear" w:color="auto" w:fill="FFFFFF" w:themeFill="background1"/>
                                  </w:tcPr>
                                  <w:p w:rsidR="00122D9B" w:rsidRDefault="00122D9B" w:rsidP="00993A0F">
                                    <w:r>
                                      <w:t>1 :00 :00</w:t>
                                    </w:r>
                                  </w:p>
                                </w:tc>
                                <w:tc>
                                  <w:tcPr>
                                    <w:tcW w:w="2388" w:type="dxa"/>
                                    <w:shd w:val="clear" w:color="auto" w:fill="FFFFFF" w:themeFill="background1"/>
                                  </w:tcPr>
                                  <w:p w:rsidR="00122D9B" w:rsidRPr="00F631D0" w:rsidRDefault="00122D9B" w:rsidP="00993A0F">
                                    <w:r w:rsidRPr="00F631D0">
                                      <w:t>Cathodique</w:t>
                                    </w:r>
                                    <w:r>
                                      <w:sym w:font="Wingdings" w:char="F0F2"/>
                                    </w:r>
                                  </w:p>
                                </w:tc>
                                <w:tc>
                                  <w:tcPr>
                                    <w:tcW w:w="649" w:type="dxa"/>
                                    <w:shd w:val="clear" w:color="auto" w:fill="FFFFFF" w:themeFill="background1"/>
                                  </w:tcPr>
                                  <w:p w:rsidR="00122D9B" w:rsidRPr="00F631D0" w:rsidRDefault="00122D9B" w:rsidP="00993A0F">
                                    <w:r>
                                      <w:sym w:font="Wingdings" w:char="F06F"/>
                                    </w:r>
                                  </w:p>
                                </w:tc>
                                <w:tc>
                                  <w:tcPr>
                                    <w:tcW w:w="525" w:type="dxa"/>
                                    <w:shd w:val="clear" w:color="auto" w:fill="FFFFFF" w:themeFill="background1"/>
                                  </w:tcPr>
                                  <w:p w:rsidR="00122D9B" w:rsidRPr="00F631D0" w:rsidRDefault="00122D9B" w:rsidP="00993A0F"/>
                                </w:tc>
                                <w:tc>
                                  <w:tcPr>
                                    <w:tcW w:w="541" w:type="dxa"/>
                                    <w:shd w:val="clear" w:color="auto" w:fill="FFFFFF" w:themeFill="background1"/>
                                  </w:tcPr>
                                  <w:p w:rsidR="00122D9B" w:rsidRPr="00F631D0" w:rsidRDefault="00122D9B" w:rsidP="00993A0F"/>
                                </w:tc>
                              </w:tr>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rsidRPr="00F631D0">
                                      <w:t>3</w:t>
                                    </w:r>
                                    <w:r>
                                      <w:t xml:space="preserve">   </w:t>
                                    </w:r>
                                  </w:p>
                                </w:tc>
                                <w:tc>
                                  <w:tcPr>
                                    <w:tcW w:w="521" w:type="dxa"/>
                                    <w:tcBorders>
                                      <w:left w:val="single" w:sz="6" w:space="0" w:color="auto"/>
                                    </w:tcBorders>
                                    <w:shd w:val="clear" w:color="auto" w:fill="FFFFFF" w:themeFill="background1"/>
                                  </w:tcPr>
                                  <w:p w:rsidR="00122D9B" w:rsidRPr="00F631D0" w:rsidRDefault="00122D9B" w:rsidP="00993A0F">
                                    <w:pPr>
                                      <w:jc w:val="right"/>
                                    </w:pPr>
                                    <w:r>
                                      <w:t>10</w:t>
                                    </w:r>
                                  </w:p>
                                </w:tc>
                                <w:tc>
                                  <w:tcPr>
                                    <w:tcW w:w="723" w:type="dxa"/>
                                    <w:shd w:val="clear" w:color="auto" w:fill="FFFFFF" w:themeFill="background1"/>
                                  </w:tcPr>
                                  <w:p w:rsidR="00122D9B" w:rsidRPr="00F631D0" w:rsidRDefault="00122D9B" w:rsidP="00993A0F">
                                    <w:pPr>
                                      <w:jc w:val="right"/>
                                    </w:pPr>
                                    <w:r>
                                      <w:t>100</w:t>
                                    </w:r>
                                  </w:p>
                                </w:tc>
                                <w:tc>
                                  <w:tcPr>
                                    <w:tcW w:w="621" w:type="dxa"/>
                                    <w:shd w:val="clear" w:color="auto" w:fill="FFFFFF" w:themeFill="background1"/>
                                  </w:tcPr>
                                  <w:p w:rsidR="00122D9B" w:rsidRDefault="00122D9B" w:rsidP="00993A0F">
                                    <w:r>
                                      <w:t>10</w:t>
                                    </w:r>
                                  </w:p>
                                </w:tc>
                                <w:tc>
                                  <w:tcPr>
                                    <w:tcW w:w="723" w:type="dxa"/>
                                    <w:shd w:val="clear" w:color="auto" w:fill="FFFFFF" w:themeFill="background1"/>
                                  </w:tcPr>
                                  <w:p w:rsidR="00122D9B" w:rsidRDefault="00122D9B" w:rsidP="00993A0F">
                                    <w:r>
                                      <w:t>200</w:t>
                                    </w:r>
                                  </w:p>
                                </w:tc>
                                <w:tc>
                                  <w:tcPr>
                                    <w:tcW w:w="1120" w:type="dxa"/>
                                    <w:shd w:val="clear" w:color="auto" w:fill="FFFFFF" w:themeFill="background1"/>
                                  </w:tcPr>
                                  <w:p w:rsidR="00122D9B" w:rsidRDefault="00122D9B" w:rsidP="00993A0F">
                                    <w:r>
                                      <w:t>4 :00 :00</w:t>
                                    </w:r>
                                  </w:p>
                                </w:tc>
                                <w:tc>
                                  <w:tcPr>
                                    <w:tcW w:w="2388" w:type="dxa"/>
                                    <w:shd w:val="clear" w:color="auto" w:fill="FFFFFF" w:themeFill="background1"/>
                                  </w:tcPr>
                                  <w:p w:rsidR="00122D9B" w:rsidRPr="00F631D0" w:rsidRDefault="00122D9B" w:rsidP="00993A0F">
                                    <w:r w:rsidRPr="00F631D0">
                                      <w:t>Anodique</w:t>
                                    </w:r>
                                    <w:r>
                                      <w:sym w:font="Wingdings" w:char="F0F2"/>
                                    </w:r>
                                  </w:p>
                                </w:tc>
                                <w:tc>
                                  <w:tcPr>
                                    <w:tcW w:w="649" w:type="dxa"/>
                                    <w:shd w:val="clear" w:color="auto" w:fill="FFFFFF" w:themeFill="background1"/>
                                  </w:tcPr>
                                  <w:p w:rsidR="00122D9B" w:rsidRPr="00F631D0" w:rsidRDefault="00122D9B" w:rsidP="00993A0F">
                                    <w:r>
                                      <w:sym w:font="Wingdings 2" w:char="F052"/>
                                    </w:r>
                                  </w:p>
                                </w:tc>
                                <w:tc>
                                  <w:tcPr>
                                    <w:tcW w:w="525" w:type="dxa"/>
                                    <w:shd w:val="clear" w:color="auto" w:fill="FFFFFF" w:themeFill="background1"/>
                                  </w:tcPr>
                                  <w:p w:rsidR="00122D9B" w:rsidRPr="00F631D0" w:rsidRDefault="00122D9B" w:rsidP="00993A0F">
                                    <w:r>
                                      <w:t>100</w:t>
                                    </w:r>
                                  </w:p>
                                </w:tc>
                                <w:tc>
                                  <w:tcPr>
                                    <w:tcW w:w="541" w:type="dxa"/>
                                    <w:shd w:val="clear" w:color="auto" w:fill="FFFFFF" w:themeFill="background1"/>
                                  </w:tcPr>
                                  <w:p w:rsidR="00122D9B" w:rsidRPr="00F631D0" w:rsidRDefault="00122D9B" w:rsidP="00993A0F">
                                    <w:r>
                                      <w:t>200</w:t>
                                    </w:r>
                                  </w:p>
                                </w:tc>
                              </w:tr>
                              <w:tr w:rsidR="00122D9B" w:rsidRPr="00F631D0" w:rsidTr="00993A0F">
                                <w:tc>
                                  <w:tcPr>
                                    <w:tcW w:w="933" w:type="dxa"/>
                                    <w:tcBorders>
                                      <w:top w:val="single" w:sz="6" w:space="0" w:color="auto"/>
                                    </w:tcBorders>
                                  </w:tcPr>
                                  <w:p w:rsidR="00122D9B" w:rsidRPr="00F631D0" w:rsidRDefault="00122D9B" w:rsidP="00993A0F"/>
                                </w:tc>
                                <w:tc>
                                  <w:tcPr>
                                    <w:tcW w:w="521" w:type="dxa"/>
                                  </w:tcPr>
                                  <w:p w:rsidR="00122D9B" w:rsidRPr="00F631D0" w:rsidRDefault="00122D9B" w:rsidP="00993A0F">
                                    <w:pPr>
                                      <w:jc w:val="right"/>
                                    </w:pPr>
                                  </w:p>
                                </w:tc>
                                <w:tc>
                                  <w:tcPr>
                                    <w:tcW w:w="723" w:type="dxa"/>
                                  </w:tcPr>
                                  <w:p w:rsidR="00122D9B" w:rsidRPr="00F631D0" w:rsidRDefault="00122D9B" w:rsidP="00993A0F">
                                    <w:pPr>
                                      <w:jc w:val="right"/>
                                    </w:pPr>
                                  </w:p>
                                </w:tc>
                                <w:tc>
                                  <w:tcPr>
                                    <w:tcW w:w="621" w:type="dxa"/>
                                    <w:shd w:val="clear" w:color="auto" w:fill="FFFFFF" w:themeFill="background1"/>
                                  </w:tcPr>
                                  <w:p w:rsidR="00122D9B" w:rsidRPr="00F631D0" w:rsidRDefault="00122D9B" w:rsidP="00993A0F"/>
                                </w:tc>
                                <w:tc>
                                  <w:tcPr>
                                    <w:tcW w:w="723" w:type="dxa"/>
                                    <w:shd w:val="clear" w:color="auto" w:fill="FFFFFF" w:themeFill="background1"/>
                                  </w:tcPr>
                                  <w:p w:rsidR="00122D9B" w:rsidRPr="00F631D0" w:rsidRDefault="00122D9B" w:rsidP="00993A0F"/>
                                </w:tc>
                                <w:tc>
                                  <w:tcPr>
                                    <w:tcW w:w="1120" w:type="dxa"/>
                                    <w:shd w:val="clear" w:color="auto" w:fill="FFFFFF" w:themeFill="background1"/>
                                  </w:tcPr>
                                  <w:p w:rsidR="00122D9B" w:rsidRDefault="00122D9B" w:rsidP="00993A0F"/>
                                </w:tc>
                                <w:tc>
                                  <w:tcPr>
                                    <w:tcW w:w="2388" w:type="dxa"/>
                                  </w:tcPr>
                                  <w:p w:rsidR="00122D9B" w:rsidRPr="00F631D0" w:rsidRDefault="00122D9B" w:rsidP="00993A0F"/>
                                </w:tc>
                                <w:tc>
                                  <w:tcPr>
                                    <w:tcW w:w="649" w:type="dxa"/>
                                  </w:tcPr>
                                  <w:p w:rsidR="00122D9B" w:rsidRPr="00F631D0" w:rsidRDefault="00122D9B" w:rsidP="00993A0F"/>
                                </w:tc>
                                <w:tc>
                                  <w:tcPr>
                                    <w:tcW w:w="525" w:type="dxa"/>
                                  </w:tcPr>
                                  <w:p w:rsidR="00122D9B" w:rsidRPr="00F631D0" w:rsidRDefault="00122D9B" w:rsidP="00993A0F"/>
                                </w:tc>
                                <w:tc>
                                  <w:tcPr>
                                    <w:tcW w:w="541" w:type="dxa"/>
                                  </w:tcPr>
                                  <w:p w:rsidR="00122D9B" w:rsidRPr="00F631D0" w:rsidRDefault="00122D9B" w:rsidP="00993A0F"/>
                                </w:tc>
                              </w:tr>
                              <w:tr w:rsidR="00122D9B" w:rsidRPr="00F631D0" w:rsidTr="00993A0F">
                                <w:tc>
                                  <w:tcPr>
                                    <w:tcW w:w="933" w:type="dxa"/>
                                  </w:tcPr>
                                  <w:p w:rsidR="00122D9B" w:rsidRPr="00F631D0" w:rsidRDefault="00122D9B" w:rsidP="00993A0F"/>
                                </w:tc>
                                <w:tc>
                                  <w:tcPr>
                                    <w:tcW w:w="521" w:type="dxa"/>
                                  </w:tcPr>
                                  <w:p w:rsidR="00122D9B" w:rsidRPr="00F631D0" w:rsidRDefault="00122D9B" w:rsidP="00993A0F">
                                    <w:pPr>
                                      <w:jc w:val="right"/>
                                    </w:pPr>
                                  </w:p>
                                </w:tc>
                                <w:tc>
                                  <w:tcPr>
                                    <w:tcW w:w="723" w:type="dxa"/>
                                  </w:tcPr>
                                  <w:p w:rsidR="00122D9B" w:rsidRPr="00F631D0" w:rsidRDefault="00122D9B" w:rsidP="00993A0F">
                                    <w:pPr>
                                      <w:jc w:val="right"/>
                                    </w:pPr>
                                  </w:p>
                                </w:tc>
                                <w:tc>
                                  <w:tcPr>
                                    <w:tcW w:w="621" w:type="dxa"/>
                                    <w:shd w:val="clear" w:color="auto" w:fill="FFFFFF" w:themeFill="background1"/>
                                  </w:tcPr>
                                  <w:p w:rsidR="00122D9B" w:rsidRPr="00F631D0" w:rsidRDefault="00122D9B" w:rsidP="00993A0F"/>
                                </w:tc>
                                <w:tc>
                                  <w:tcPr>
                                    <w:tcW w:w="723" w:type="dxa"/>
                                    <w:shd w:val="clear" w:color="auto" w:fill="FFFFFF" w:themeFill="background1"/>
                                  </w:tcPr>
                                  <w:p w:rsidR="00122D9B" w:rsidRPr="00F631D0" w:rsidRDefault="00122D9B" w:rsidP="00993A0F"/>
                                </w:tc>
                                <w:tc>
                                  <w:tcPr>
                                    <w:tcW w:w="1120" w:type="dxa"/>
                                    <w:shd w:val="clear" w:color="auto" w:fill="FFFFFF" w:themeFill="background1"/>
                                  </w:tcPr>
                                  <w:p w:rsidR="00122D9B" w:rsidRDefault="00122D9B" w:rsidP="00993A0F"/>
                                </w:tc>
                                <w:tc>
                                  <w:tcPr>
                                    <w:tcW w:w="2388" w:type="dxa"/>
                                  </w:tcPr>
                                  <w:p w:rsidR="00122D9B" w:rsidRPr="00F631D0" w:rsidRDefault="00122D9B" w:rsidP="00993A0F"/>
                                </w:tc>
                                <w:tc>
                                  <w:tcPr>
                                    <w:tcW w:w="649" w:type="dxa"/>
                                  </w:tcPr>
                                  <w:p w:rsidR="00122D9B" w:rsidRPr="00F631D0" w:rsidRDefault="00122D9B" w:rsidP="00993A0F"/>
                                </w:tc>
                                <w:tc>
                                  <w:tcPr>
                                    <w:tcW w:w="525" w:type="dxa"/>
                                  </w:tcPr>
                                  <w:p w:rsidR="00122D9B" w:rsidRPr="00F631D0" w:rsidRDefault="00122D9B" w:rsidP="00993A0F"/>
                                </w:tc>
                                <w:tc>
                                  <w:tcPr>
                                    <w:tcW w:w="541" w:type="dxa"/>
                                  </w:tcPr>
                                  <w:p w:rsidR="00122D9B" w:rsidRPr="00F631D0" w:rsidRDefault="00122D9B" w:rsidP="00993A0F"/>
                                </w:tc>
                              </w:tr>
                            </w:tbl>
                            <w:p w:rsidR="00122D9B" w:rsidRDefault="00122D9B" w:rsidP="00AA212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Zone de texte 51"/>
                        <wps:cNvSpPr txBox="1"/>
                        <wps:spPr>
                          <a:xfrm>
                            <a:off x="6295050" y="1503975"/>
                            <a:ext cx="2642870" cy="599440"/>
                          </a:xfrm>
                          <a:prstGeom prst="rect">
                            <a:avLst/>
                          </a:prstGeom>
                          <a:solidFill>
                            <a:schemeClr val="lt1"/>
                          </a:solidFill>
                          <a:ln w="6350">
                            <a:solidFill>
                              <a:prstClr val="black"/>
                            </a:solidFill>
                          </a:ln>
                        </wps:spPr>
                        <wps:txbx>
                          <w:txbxContent>
                            <w:p w:rsidR="00122D9B" w:rsidRDefault="00122D9B" w:rsidP="00623F60">
                              <w:pPr>
                                <w:pStyle w:val="NormalWeb"/>
                                <w:spacing w:before="0" w:beforeAutospacing="0" w:after="160" w:afterAutospacing="0" w:line="256" w:lineRule="auto"/>
                              </w:pPr>
                              <w:r>
                                <w:rPr>
                                  <w:rFonts w:ascii="Calibri" w:eastAsia="Calibri" w:hAnsi="Calibri"/>
                                  <w:sz w:val="22"/>
                                  <w:szCs w:val="22"/>
                                </w:rPr>
                                <w:t>Calculé : 555 555 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7883289" id="Zone de dessin 192" o:spid="_x0000_s1160" editas="canvas" style="width:774.05pt;height:282.65pt;mso-position-horizontal-relative:char;mso-position-vertical-relative:line" coordsize="98304,35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">
                <v:shape id="_x0000_s1161" type="#_x0000_t75" style="position:absolute;width:98304;height:35890;visibility:visible;mso-wrap-style:square" stroked="t" strokecolor="#14212a [1604]">
                  <v:fill o:detectmouseclick="t"/>
                  <v:path o:connecttype="none"/>
                </v:shape>
                <v:shape id="Zone de texte 194" o:spid="_x0000_s1162" type="#_x0000_t202" style="position:absolute;left:1428;top:950;width:51895;height:5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" filled="f" stroked="f" strokeweight=".5pt">
                  <v:textbox>
                    <w:txbxContent>
                      <w:p w:rsidR="00122D9B" w:rsidRPr="00C00DE2" w:rsidRDefault="00122D9B" w:rsidP="00AA2124">
                        <w:pPr>
                          <w:rPr>
                            <w:b/>
                            <w:sz w:val="32"/>
                          </w:rPr>
                        </w:pPr>
                        <w:r w:rsidRPr="00C00DE2">
                          <w:rPr>
                            <w:b/>
                            <w:sz w:val="32"/>
                          </w:rPr>
                          <w:t>Visu</w:t>
                        </w:r>
                        <w:r>
                          <w:rPr>
                            <w:b/>
                            <w:sz w:val="32"/>
                          </w:rPr>
                          <w:t>alisation</w:t>
                        </w:r>
                        <w:r w:rsidRPr="00C00DE2">
                          <w:rPr>
                            <w:b/>
                            <w:sz w:val="32"/>
                          </w:rPr>
                          <w:t xml:space="preserve"> des recettes</w:t>
                        </w:r>
                        <w:r>
                          <w:rPr>
                            <w:b/>
                            <w:sz w:val="32"/>
                          </w:rPr>
                          <w:t xml:space="preserve"> : </w:t>
                        </w:r>
                      </w:p>
                    </w:txbxContent>
                  </v:textbox>
                </v:shape>
                <v:shape id="Zone de texte 195" o:spid="_x0000_s1163" type="#_x0000_t202" style="position:absolute;left:359;top:4985;width:94172;height:29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" fillcolor="white [3201]" strokeweight=".5pt">
                  <v:textbox>
                    <w:txbxContent>
                      <w:p w:rsidR="00122D9B" w:rsidRPr="00AA2124" w:rsidRDefault="00122D9B" w:rsidP="00AA2124">
                        <w:pPr>
                          <w:pStyle w:val="NormalWeb"/>
                          <w:spacing w:before="0" w:beforeAutospacing="0" w:after="0" w:afterAutospacing="0" w:line="256" w:lineRule="auto"/>
                          <w:rPr>
                            <w:color w:val="000000" w:themeColor="text1"/>
                            <w:lang w:val="fr-FR"/>
                          </w:rPr>
                        </w:pPr>
                        <w:r w:rsidRPr="00AA2124">
                          <w:rPr>
                            <w:color w:val="000000" w:themeColor="text1"/>
                            <w:lang w:val="fr-FR"/>
                          </w:rPr>
                          <w:t xml:space="preserve">N° : 1          Nom : ESSAI1                                       Indice : A  </w:t>
                        </w:r>
                        <w:r w:rsidRPr="00AA2124">
                          <w:rPr>
                            <w:rFonts w:ascii="MS Office Symbol Bold" w:hAnsi="MS Office Symbol Bold" w:cs="MS Office Symbol Bold"/>
                            <w:color w:val="000000" w:themeColor="text1"/>
                            <w:lang w:val="fr-FR"/>
                          </w:rPr>
                          <w:t xml:space="preserve">              </w:t>
                        </w:r>
                        <w:r w:rsidRPr="00AA2124">
                          <w:rPr>
                            <w:color w:val="000000" w:themeColor="text1"/>
                            <w:lang w:val="fr-FR"/>
                          </w:rPr>
                          <w:t xml:space="preserve">A/H : </w:t>
                        </w:r>
                        <w:r w:rsidRPr="00BA4FC6">
                          <w:rPr>
                            <w:color w:val="000000" w:themeColor="text1"/>
                          </w:rPr>
                          <w:sym w:font="Wingdings" w:char="F078"/>
                        </w:r>
                        <w:r w:rsidRPr="00AA2124">
                          <w:rPr>
                            <w:color w:val="000000" w:themeColor="text1"/>
                            <w:lang w:val="fr-FR"/>
                          </w:rPr>
                          <w:t xml:space="preserve">    Calibre :  A/H                         Valeur Maximale : 10000000</w:t>
                        </w:r>
                      </w:p>
                      <w:p w:rsidR="00122D9B" w:rsidRDefault="00122D9B" w:rsidP="00AA2124"/>
                      <w:p w:rsidR="00122D9B" w:rsidRPr="00BA4FC6" w:rsidRDefault="00122D9B" w:rsidP="00AA2124">
                        <w:pPr>
                          <w:rPr>
                            <w:rFonts w:ascii="MS Office Symbol Bold" w:hAnsi="MS Office Symbol Bold" w:cs="MS Office Symbol Bold"/>
                            <w:color w:val="000000" w:themeColor="text1"/>
                            <w:sz w:val="24"/>
                          </w:rPr>
                        </w:pPr>
                      </w:p>
                      <w:tbl>
                        <w:tblPr>
                          <w:tblStyle w:val="Grilledutableau"/>
                          <w:tblW w:w="8744" w:type="dxa"/>
                          <w:tblLook w:val="04A0" w:firstRow="1" w:lastRow="0" w:firstColumn="1" w:lastColumn="0" w:noHBand="0" w:noVBand="1"/>
                        </w:tblPr>
                        <w:tblGrid>
                          <w:gridCol w:w="1018"/>
                          <w:gridCol w:w="515"/>
                          <w:gridCol w:w="704"/>
                          <w:gridCol w:w="596"/>
                          <w:gridCol w:w="715"/>
                          <w:gridCol w:w="1103"/>
                          <w:gridCol w:w="2254"/>
                          <w:gridCol w:w="717"/>
                          <w:gridCol w:w="561"/>
                          <w:gridCol w:w="561"/>
                        </w:tblGrid>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t>Segment</w:t>
                              </w:r>
                              <w:r w:rsidRPr="00F631D0">
                                <w:t xml:space="preserve"> N°</w:t>
                              </w:r>
                            </w:p>
                          </w:tc>
                          <w:tc>
                            <w:tcPr>
                              <w:tcW w:w="1244" w:type="dxa"/>
                              <w:gridSpan w:val="2"/>
                              <w:tcBorders>
                                <w:left w:val="single" w:sz="6" w:space="0" w:color="auto"/>
                              </w:tcBorders>
                              <w:shd w:val="clear" w:color="auto" w:fill="FFFFFF" w:themeFill="background1"/>
                            </w:tcPr>
                            <w:p w:rsidR="00122D9B" w:rsidRPr="00F631D0" w:rsidRDefault="00122D9B" w:rsidP="00993A0F">
                              <w:pPr>
                                <w:jc w:val="center"/>
                              </w:pPr>
                              <w:r w:rsidRPr="00F631D0">
                                <w:t>Consigne</w:t>
                              </w:r>
                              <w:r>
                                <w:t xml:space="preserve"> Départ</w:t>
                              </w:r>
                              <w:r>
                                <w:br/>
                                <w:t>V      A</w:t>
                              </w:r>
                            </w:p>
                          </w:tc>
                          <w:tc>
                            <w:tcPr>
                              <w:tcW w:w="1344" w:type="dxa"/>
                              <w:gridSpan w:val="2"/>
                              <w:shd w:val="clear" w:color="auto" w:fill="FFFFFF" w:themeFill="background1"/>
                            </w:tcPr>
                            <w:p w:rsidR="00122D9B" w:rsidRPr="00F631D0" w:rsidRDefault="00122D9B" w:rsidP="00993A0F">
                              <w:r w:rsidRPr="00F631D0">
                                <w:t>Consigne</w:t>
                              </w:r>
                              <w:r>
                                <w:t xml:space="preserve"> Arrivée</w:t>
                              </w:r>
                              <w:r>
                                <w:br/>
                                <w:t>V            A</w:t>
                              </w:r>
                            </w:p>
                          </w:tc>
                          <w:tc>
                            <w:tcPr>
                              <w:tcW w:w="1120" w:type="dxa"/>
                              <w:shd w:val="clear" w:color="auto" w:fill="FFFFFF" w:themeFill="background1"/>
                            </w:tcPr>
                            <w:p w:rsidR="00122D9B" w:rsidRDefault="00122D9B" w:rsidP="00993A0F">
                              <w:r>
                                <w:t>Durée</w:t>
                              </w:r>
                            </w:p>
                          </w:tc>
                          <w:tc>
                            <w:tcPr>
                              <w:tcW w:w="2388" w:type="dxa"/>
                              <w:shd w:val="clear" w:color="auto" w:fill="FFFFFF" w:themeFill="background1"/>
                            </w:tcPr>
                            <w:p w:rsidR="00122D9B" w:rsidRPr="00F631D0" w:rsidRDefault="00122D9B" w:rsidP="00993A0F">
                              <w:r w:rsidRPr="00F631D0">
                                <w:t>Type</w:t>
                              </w:r>
                            </w:p>
                          </w:tc>
                          <w:tc>
                            <w:tcPr>
                              <w:tcW w:w="649" w:type="dxa"/>
                              <w:shd w:val="clear" w:color="auto" w:fill="FFFFFF" w:themeFill="background1"/>
                            </w:tcPr>
                            <w:p w:rsidR="00122D9B" w:rsidRPr="00F631D0" w:rsidRDefault="00122D9B" w:rsidP="00993A0F">
                              <w:r w:rsidRPr="00F631D0">
                                <w:t>Pulsé</w:t>
                              </w:r>
                            </w:p>
                          </w:tc>
                          <w:tc>
                            <w:tcPr>
                              <w:tcW w:w="525" w:type="dxa"/>
                              <w:shd w:val="clear" w:color="auto" w:fill="FFFFFF" w:themeFill="background1"/>
                            </w:tcPr>
                            <w:p w:rsidR="00122D9B" w:rsidRPr="00F631D0" w:rsidRDefault="00122D9B" w:rsidP="00993A0F">
                              <w:r w:rsidRPr="00F631D0">
                                <w:t>Ton</w:t>
                              </w:r>
                              <w:r w:rsidRPr="00F631D0">
                                <w:br/>
                                <w:t>ms</w:t>
                              </w:r>
                            </w:p>
                          </w:tc>
                          <w:tc>
                            <w:tcPr>
                              <w:tcW w:w="541" w:type="dxa"/>
                              <w:shd w:val="clear" w:color="auto" w:fill="FFFFFF" w:themeFill="background1"/>
                            </w:tcPr>
                            <w:p w:rsidR="00122D9B" w:rsidRPr="00F631D0" w:rsidRDefault="00122D9B" w:rsidP="00993A0F">
                              <w:proofErr w:type="spellStart"/>
                              <w:r w:rsidRPr="00F631D0">
                                <w:t>Toff</w:t>
                              </w:r>
                              <w:proofErr w:type="spellEnd"/>
                              <w:r w:rsidRPr="00F631D0">
                                <w:br/>
                                <w:t>ms</w:t>
                              </w:r>
                            </w:p>
                          </w:tc>
                        </w:tr>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rsidRPr="00F631D0">
                                <w:t xml:space="preserve">1 </w:t>
                              </w:r>
                              <w:r>
                                <w:t xml:space="preserve"> </w:t>
                              </w:r>
                              <w:r w:rsidRPr="009812A7">
                                <w:rPr>
                                  <w:sz w:val="28"/>
                                  <w:szCs w:val="28"/>
                                </w:rPr>
                                <w:t xml:space="preserve"> </w:t>
                              </w:r>
                            </w:p>
                          </w:tc>
                          <w:tc>
                            <w:tcPr>
                              <w:tcW w:w="521" w:type="dxa"/>
                              <w:tcBorders>
                                <w:left w:val="single" w:sz="6" w:space="0" w:color="auto"/>
                              </w:tcBorders>
                              <w:shd w:val="clear" w:color="auto" w:fill="FFFFFF" w:themeFill="background1"/>
                            </w:tcPr>
                            <w:p w:rsidR="00122D9B" w:rsidRPr="00F631D0" w:rsidRDefault="00122D9B" w:rsidP="00993A0F">
                              <w:pPr>
                                <w:jc w:val="right"/>
                              </w:pPr>
                              <w:r w:rsidRPr="00F631D0">
                                <w:t>30</w:t>
                              </w:r>
                            </w:p>
                          </w:tc>
                          <w:tc>
                            <w:tcPr>
                              <w:tcW w:w="723" w:type="dxa"/>
                              <w:shd w:val="clear" w:color="auto" w:fill="FFFFFF" w:themeFill="background1"/>
                            </w:tcPr>
                            <w:p w:rsidR="00122D9B" w:rsidRPr="00F631D0" w:rsidRDefault="00122D9B" w:rsidP="00993A0F">
                              <w:pPr>
                                <w:jc w:val="right"/>
                              </w:pPr>
                              <w:r w:rsidRPr="00F631D0">
                                <w:t>400</w:t>
                              </w:r>
                            </w:p>
                          </w:tc>
                          <w:tc>
                            <w:tcPr>
                              <w:tcW w:w="621" w:type="dxa"/>
                              <w:shd w:val="clear" w:color="auto" w:fill="FFFFFF" w:themeFill="background1"/>
                            </w:tcPr>
                            <w:p w:rsidR="00122D9B" w:rsidRDefault="00122D9B" w:rsidP="00993A0F">
                              <w:r>
                                <w:t>50</w:t>
                              </w:r>
                            </w:p>
                          </w:tc>
                          <w:tc>
                            <w:tcPr>
                              <w:tcW w:w="723" w:type="dxa"/>
                              <w:shd w:val="clear" w:color="auto" w:fill="FFFFFF" w:themeFill="background1"/>
                            </w:tcPr>
                            <w:p w:rsidR="00122D9B" w:rsidRDefault="00122D9B" w:rsidP="00993A0F">
                              <w:r>
                                <w:t>1000</w:t>
                              </w:r>
                            </w:p>
                          </w:tc>
                          <w:tc>
                            <w:tcPr>
                              <w:tcW w:w="1120" w:type="dxa"/>
                              <w:shd w:val="clear" w:color="auto" w:fill="FFFFFF" w:themeFill="background1"/>
                            </w:tcPr>
                            <w:p w:rsidR="00122D9B" w:rsidRDefault="00122D9B" w:rsidP="00993A0F">
                              <w:r>
                                <w:t>2 :00 :00</w:t>
                              </w:r>
                            </w:p>
                          </w:tc>
                          <w:tc>
                            <w:tcPr>
                              <w:tcW w:w="2388" w:type="dxa"/>
                              <w:shd w:val="clear" w:color="auto" w:fill="FFFFFF" w:themeFill="background1"/>
                            </w:tcPr>
                            <w:p w:rsidR="00122D9B" w:rsidRPr="00F631D0" w:rsidRDefault="00122D9B" w:rsidP="00993A0F">
                              <w:r w:rsidRPr="00F631D0">
                                <w:t>Anodique</w:t>
                              </w:r>
                              <w:r>
                                <w:sym w:font="Wingdings" w:char="F0F2"/>
                              </w:r>
                            </w:p>
                          </w:tc>
                          <w:tc>
                            <w:tcPr>
                              <w:tcW w:w="649" w:type="dxa"/>
                              <w:shd w:val="clear" w:color="auto" w:fill="FFFFFF" w:themeFill="background1"/>
                            </w:tcPr>
                            <w:p w:rsidR="00122D9B" w:rsidRPr="00F631D0" w:rsidRDefault="00122D9B" w:rsidP="00993A0F">
                              <w:r>
                                <w:sym w:font="Wingdings" w:char="F06F"/>
                              </w:r>
                            </w:p>
                          </w:tc>
                          <w:tc>
                            <w:tcPr>
                              <w:tcW w:w="525" w:type="dxa"/>
                              <w:shd w:val="clear" w:color="auto" w:fill="FFFFFF" w:themeFill="background1"/>
                            </w:tcPr>
                            <w:p w:rsidR="00122D9B" w:rsidRPr="00F631D0" w:rsidRDefault="00122D9B" w:rsidP="00993A0F"/>
                          </w:tc>
                          <w:tc>
                            <w:tcPr>
                              <w:tcW w:w="541" w:type="dxa"/>
                              <w:shd w:val="clear" w:color="auto" w:fill="FFFFFF" w:themeFill="background1"/>
                            </w:tcPr>
                            <w:p w:rsidR="00122D9B" w:rsidRPr="00F631D0" w:rsidRDefault="00122D9B" w:rsidP="00993A0F"/>
                          </w:tc>
                        </w:tr>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rsidRPr="00F631D0">
                                <w:t>2</w:t>
                              </w:r>
                              <w:r>
                                <w:t xml:space="preserve">  </w:t>
                              </w:r>
                            </w:p>
                          </w:tc>
                          <w:tc>
                            <w:tcPr>
                              <w:tcW w:w="521" w:type="dxa"/>
                              <w:tcBorders>
                                <w:left w:val="single" w:sz="6" w:space="0" w:color="auto"/>
                              </w:tcBorders>
                              <w:shd w:val="clear" w:color="auto" w:fill="FFFFFF" w:themeFill="background1"/>
                            </w:tcPr>
                            <w:p w:rsidR="00122D9B" w:rsidRPr="00F631D0" w:rsidRDefault="00122D9B" w:rsidP="00993A0F">
                              <w:pPr>
                                <w:jc w:val="right"/>
                              </w:pPr>
                              <w:r>
                                <w:t>20</w:t>
                              </w:r>
                            </w:p>
                          </w:tc>
                          <w:tc>
                            <w:tcPr>
                              <w:tcW w:w="723" w:type="dxa"/>
                              <w:shd w:val="clear" w:color="auto" w:fill="FFFFFF" w:themeFill="background1"/>
                            </w:tcPr>
                            <w:p w:rsidR="00122D9B" w:rsidRPr="00F631D0" w:rsidRDefault="00122D9B" w:rsidP="00993A0F">
                              <w:pPr>
                                <w:jc w:val="right"/>
                              </w:pPr>
                              <w:r>
                                <w:t>100</w:t>
                              </w:r>
                            </w:p>
                          </w:tc>
                          <w:tc>
                            <w:tcPr>
                              <w:tcW w:w="621" w:type="dxa"/>
                              <w:shd w:val="clear" w:color="auto" w:fill="FFFFFF" w:themeFill="background1"/>
                            </w:tcPr>
                            <w:p w:rsidR="00122D9B" w:rsidRPr="00F631D0" w:rsidRDefault="00122D9B" w:rsidP="00993A0F">
                              <w:r>
                                <w:t>40</w:t>
                              </w:r>
                            </w:p>
                          </w:tc>
                          <w:tc>
                            <w:tcPr>
                              <w:tcW w:w="723" w:type="dxa"/>
                              <w:shd w:val="clear" w:color="auto" w:fill="FFFFFF" w:themeFill="background1"/>
                            </w:tcPr>
                            <w:p w:rsidR="00122D9B" w:rsidRPr="00F631D0" w:rsidRDefault="00122D9B" w:rsidP="00993A0F">
                              <w:r>
                                <w:t>100</w:t>
                              </w:r>
                            </w:p>
                          </w:tc>
                          <w:tc>
                            <w:tcPr>
                              <w:tcW w:w="1120" w:type="dxa"/>
                              <w:shd w:val="clear" w:color="auto" w:fill="FFFFFF" w:themeFill="background1"/>
                            </w:tcPr>
                            <w:p w:rsidR="00122D9B" w:rsidRDefault="00122D9B" w:rsidP="00993A0F">
                              <w:r>
                                <w:t>1 :00 :00</w:t>
                              </w:r>
                            </w:p>
                          </w:tc>
                          <w:tc>
                            <w:tcPr>
                              <w:tcW w:w="2388" w:type="dxa"/>
                              <w:shd w:val="clear" w:color="auto" w:fill="FFFFFF" w:themeFill="background1"/>
                            </w:tcPr>
                            <w:p w:rsidR="00122D9B" w:rsidRPr="00F631D0" w:rsidRDefault="00122D9B" w:rsidP="00993A0F">
                              <w:r w:rsidRPr="00F631D0">
                                <w:t>Cathodique</w:t>
                              </w:r>
                              <w:r>
                                <w:sym w:font="Wingdings" w:char="F0F2"/>
                              </w:r>
                            </w:p>
                          </w:tc>
                          <w:tc>
                            <w:tcPr>
                              <w:tcW w:w="649" w:type="dxa"/>
                              <w:shd w:val="clear" w:color="auto" w:fill="FFFFFF" w:themeFill="background1"/>
                            </w:tcPr>
                            <w:p w:rsidR="00122D9B" w:rsidRPr="00F631D0" w:rsidRDefault="00122D9B" w:rsidP="00993A0F">
                              <w:r>
                                <w:sym w:font="Wingdings" w:char="F06F"/>
                              </w:r>
                            </w:p>
                          </w:tc>
                          <w:tc>
                            <w:tcPr>
                              <w:tcW w:w="525" w:type="dxa"/>
                              <w:shd w:val="clear" w:color="auto" w:fill="FFFFFF" w:themeFill="background1"/>
                            </w:tcPr>
                            <w:p w:rsidR="00122D9B" w:rsidRPr="00F631D0" w:rsidRDefault="00122D9B" w:rsidP="00993A0F"/>
                          </w:tc>
                          <w:tc>
                            <w:tcPr>
                              <w:tcW w:w="541" w:type="dxa"/>
                              <w:shd w:val="clear" w:color="auto" w:fill="FFFFFF" w:themeFill="background1"/>
                            </w:tcPr>
                            <w:p w:rsidR="00122D9B" w:rsidRPr="00F631D0" w:rsidRDefault="00122D9B" w:rsidP="00993A0F"/>
                          </w:tc>
                        </w:tr>
                        <w:tr w:rsidR="00122D9B" w:rsidRPr="00F631D0" w:rsidTr="00993A0F">
                          <w:tc>
                            <w:tcPr>
                              <w:tcW w:w="933" w:type="dxa"/>
                              <w:tcBorders>
                                <w:top w:val="single" w:sz="6" w:space="0" w:color="auto"/>
                                <w:left w:val="single" w:sz="6" w:space="0" w:color="auto"/>
                                <w:bottom w:val="single" w:sz="6" w:space="0" w:color="auto"/>
                                <w:right w:val="single" w:sz="6" w:space="0" w:color="auto"/>
                              </w:tcBorders>
                              <w:shd w:val="clear" w:color="auto" w:fill="FFFFFF" w:themeFill="background1"/>
                            </w:tcPr>
                            <w:p w:rsidR="00122D9B" w:rsidRPr="00F631D0" w:rsidRDefault="00122D9B" w:rsidP="00993A0F">
                              <w:r w:rsidRPr="00F631D0">
                                <w:t>3</w:t>
                              </w:r>
                              <w:r>
                                <w:t xml:space="preserve">   </w:t>
                              </w:r>
                            </w:p>
                          </w:tc>
                          <w:tc>
                            <w:tcPr>
                              <w:tcW w:w="521" w:type="dxa"/>
                              <w:tcBorders>
                                <w:left w:val="single" w:sz="6" w:space="0" w:color="auto"/>
                              </w:tcBorders>
                              <w:shd w:val="clear" w:color="auto" w:fill="FFFFFF" w:themeFill="background1"/>
                            </w:tcPr>
                            <w:p w:rsidR="00122D9B" w:rsidRPr="00F631D0" w:rsidRDefault="00122D9B" w:rsidP="00993A0F">
                              <w:pPr>
                                <w:jc w:val="right"/>
                              </w:pPr>
                              <w:r>
                                <w:t>10</w:t>
                              </w:r>
                            </w:p>
                          </w:tc>
                          <w:tc>
                            <w:tcPr>
                              <w:tcW w:w="723" w:type="dxa"/>
                              <w:shd w:val="clear" w:color="auto" w:fill="FFFFFF" w:themeFill="background1"/>
                            </w:tcPr>
                            <w:p w:rsidR="00122D9B" w:rsidRPr="00F631D0" w:rsidRDefault="00122D9B" w:rsidP="00993A0F">
                              <w:pPr>
                                <w:jc w:val="right"/>
                              </w:pPr>
                              <w:r>
                                <w:t>100</w:t>
                              </w:r>
                            </w:p>
                          </w:tc>
                          <w:tc>
                            <w:tcPr>
                              <w:tcW w:w="621" w:type="dxa"/>
                              <w:shd w:val="clear" w:color="auto" w:fill="FFFFFF" w:themeFill="background1"/>
                            </w:tcPr>
                            <w:p w:rsidR="00122D9B" w:rsidRDefault="00122D9B" w:rsidP="00993A0F">
                              <w:r>
                                <w:t>10</w:t>
                              </w:r>
                            </w:p>
                          </w:tc>
                          <w:tc>
                            <w:tcPr>
                              <w:tcW w:w="723" w:type="dxa"/>
                              <w:shd w:val="clear" w:color="auto" w:fill="FFFFFF" w:themeFill="background1"/>
                            </w:tcPr>
                            <w:p w:rsidR="00122D9B" w:rsidRDefault="00122D9B" w:rsidP="00993A0F">
                              <w:r>
                                <w:t>200</w:t>
                              </w:r>
                            </w:p>
                          </w:tc>
                          <w:tc>
                            <w:tcPr>
                              <w:tcW w:w="1120" w:type="dxa"/>
                              <w:shd w:val="clear" w:color="auto" w:fill="FFFFFF" w:themeFill="background1"/>
                            </w:tcPr>
                            <w:p w:rsidR="00122D9B" w:rsidRDefault="00122D9B" w:rsidP="00993A0F">
                              <w:r>
                                <w:t>4 :00 :00</w:t>
                              </w:r>
                            </w:p>
                          </w:tc>
                          <w:tc>
                            <w:tcPr>
                              <w:tcW w:w="2388" w:type="dxa"/>
                              <w:shd w:val="clear" w:color="auto" w:fill="FFFFFF" w:themeFill="background1"/>
                            </w:tcPr>
                            <w:p w:rsidR="00122D9B" w:rsidRPr="00F631D0" w:rsidRDefault="00122D9B" w:rsidP="00993A0F">
                              <w:r w:rsidRPr="00F631D0">
                                <w:t>Anodique</w:t>
                              </w:r>
                              <w:r>
                                <w:sym w:font="Wingdings" w:char="F0F2"/>
                              </w:r>
                            </w:p>
                          </w:tc>
                          <w:tc>
                            <w:tcPr>
                              <w:tcW w:w="649" w:type="dxa"/>
                              <w:shd w:val="clear" w:color="auto" w:fill="FFFFFF" w:themeFill="background1"/>
                            </w:tcPr>
                            <w:p w:rsidR="00122D9B" w:rsidRPr="00F631D0" w:rsidRDefault="00122D9B" w:rsidP="00993A0F">
                              <w:r>
                                <w:sym w:font="Wingdings 2" w:char="F052"/>
                              </w:r>
                            </w:p>
                          </w:tc>
                          <w:tc>
                            <w:tcPr>
                              <w:tcW w:w="525" w:type="dxa"/>
                              <w:shd w:val="clear" w:color="auto" w:fill="FFFFFF" w:themeFill="background1"/>
                            </w:tcPr>
                            <w:p w:rsidR="00122D9B" w:rsidRPr="00F631D0" w:rsidRDefault="00122D9B" w:rsidP="00993A0F">
                              <w:r>
                                <w:t>100</w:t>
                              </w:r>
                            </w:p>
                          </w:tc>
                          <w:tc>
                            <w:tcPr>
                              <w:tcW w:w="541" w:type="dxa"/>
                              <w:shd w:val="clear" w:color="auto" w:fill="FFFFFF" w:themeFill="background1"/>
                            </w:tcPr>
                            <w:p w:rsidR="00122D9B" w:rsidRPr="00F631D0" w:rsidRDefault="00122D9B" w:rsidP="00993A0F">
                              <w:r>
                                <w:t>200</w:t>
                              </w:r>
                            </w:p>
                          </w:tc>
                        </w:tr>
                        <w:tr w:rsidR="00122D9B" w:rsidRPr="00F631D0" w:rsidTr="00993A0F">
                          <w:tc>
                            <w:tcPr>
                              <w:tcW w:w="933" w:type="dxa"/>
                              <w:tcBorders>
                                <w:top w:val="single" w:sz="6" w:space="0" w:color="auto"/>
                              </w:tcBorders>
                            </w:tcPr>
                            <w:p w:rsidR="00122D9B" w:rsidRPr="00F631D0" w:rsidRDefault="00122D9B" w:rsidP="00993A0F"/>
                          </w:tc>
                          <w:tc>
                            <w:tcPr>
                              <w:tcW w:w="521" w:type="dxa"/>
                            </w:tcPr>
                            <w:p w:rsidR="00122D9B" w:rsidRPr="00F631D0" w:rsidRDefault="00122D9B" w:rsidP="00993A0F">
                              <w:pPr>
                                <w:jc w:val="right"/>
                              </w:pPr>
                            </w:p>
                          </w:tc>
                          <w:tc>
                            <w:tcPr>
                              <w:tcW w:w="723" w:type="dxa"/>
                            </w:tcPr>
                            <w:p w:rsidR="00122D9B" w:rsidRPr="00F631D0" w:rsidRDefault="00122D9B" w:rsidP="00993A0F">
                              <w:pPr>
                                <w:jc w:val="right"/>
                              </w:pPr>
                            </w:p>
                          </w:tc>
                          <w:tc>
                            <w:tcPr>
                              <w:tcW w:w="621" w:type="dxa"/>
                              <w:shd w:val="clear" w:color="auto" w:fill="FFFFFF" w:themeFill="background1"/>
                            </w:tcPr>
                            <w:p w:rsidR="00122D9B" w:rsidRPr="00F631D0" w:rsidRDefault="00122D9B" w:rsidP="00993A0F"/>
                          </w:tc>
                          <w:tc>
                            <w:tcPr>
                              <w:tcW w:w="723" w:type="dxa"/>
                              <w:shd w:val="clear" w:color="auto" w:fill="FFFFFF" w:themeFill="background1"/>
                            </w:tcPr>
                            <w:p w:rsidR="00122D9B" w:rsidRPr="00F631D0" w:rsidRDefault="00122D9B" w:rsidP="00993A0F"/>
                          </w:tc>
                          <w:tc>
                            <w:tcPr>
                              <w:tcW w:w="1120" w:type="dxa"/>
                              <w:shd w:val="clear" w:color="auto" w:fill="FFFFFF" w:themeFill="background1"/>
                            </w:tcPr>
                            <w:p w:rsidR="00122D9B" w:rsidRDefault="00122D9B" w:rsidP="00993A0F"/>
                          </w:tc>
                          <w:tc>
                            <w:tcPr>
                              <w:tcW w:w="2388" w:type="dxa"/>
                            </w:tcPr>
                            <w:p w:rsidR="00122D9B" w:rsidRPr="00F631D0" w:rsidRDefault="00122D9B" w:rsidP="00993A0F"/>
                          </w:tc>
                          <w:tc>
                            <w:tcPr>
                              <w:tcW w:w="649" w:type="dxa"/>
                            </w:tcPr>
                            <w:p w:rsidR="00122D9B" w:rsidRPr="00F631D0" w:rsidRDefault="00122D9B" w:rsidP="00993A0F"/>
                          </w:tc>
                          <w:tc>
                            <w:tcPr>
                              <w:tcW w:w="525" w:type="dxa"/>
                            </w:tcPr>
                            <w:p w:rsidR="00122D9B" w:rsidRPr="00F631D0" w:rsidRDefault="00122D9B" w:rsidP="00993A0F"/>
                          </w:tc>
                          <w:tc>
                            <w:tcPr>
                              <w:tcW w:w="541" w:type="dxa"/>
                            </w:tcPr>
                            <w:p w:rsidR="00122D9B" w:rsidRPr="00F631D0" w:rsidRDefault="00122D9B" w:rsidP="00993A0F"/>
                          </w:tc>
                        </w:tr>
                        <w:tr w:rsidR="00122D9B" w:rsidRPr="00F631D0" w:rsidTr="00993A0F">
                          <w:tc>
                            <w:tcPr>
                              <w:tcW w:w="933" w:type="dxa"/>
                            </w:tcPr>
                            <w:p w:rsidR="00122D9B" w:rsidRPr="00F631D0" w:rsidRDefault="00122D9B" w:rsidP="00993A0F"/>
                          </w:tc>
                          <w:tc>
                            <w:tcPr>
                              <w:tcW w:w="521" w:type="dxa"/>
                            </w:tcPr>
                            <w:p w:rsidR="00122D9B" w:rsidRPr="00F631D0" w:rsidRDefault="00122D9B" w:rsidP="00993A0F">
                              <w:pPr>
                                <w:jc w:val="right"/>
                              </w:pPr>
                            </w:p>
                          </w:tc>
                          <w:tc>
                            <w:tcPr>
                              <w:tcW w:w="723" w:type="dxa"/>
                            </w:tcPr>
                            <w:p w:rsidR="00122D9B" w:rsidRPr="00F631D0" w:rsidRDefault="00122D9B" w:rsidP="00993A0F">
                              <w:pPr>
                                <w:jc w:val="right"/>
                              </w:pPr>
                            </w:p>
                          </w:tc>
                          <w:tc>
                            <w:tcPr>
                              <w:tcW w:w="621" w:type="dxa"/>
                              <w:shd w:val="clear" w:color="auto" w:fill="FFFFFF" w:themeFill="background1"/>
                            </w:tcPr>
                            <w:p w:rsidR="00122D9B" w:rsidRPr="00F631D0" w:rsidRDefault="00122D9B" w:rsidP="00993A0F"/>
                          </w:tc>
                          <w:tc>
                            <w:tcPr>
                              <w:tcW w:w="723" w:type="dxa"/>
                              <w:shd w:val="clear" w:color="auto" w:fill="FFFFFF" w:themeFill="background1"/>
                            </w:tcPr>
                            <w:p w:rsidR="00122D9B" w:rsidRPr="00F631D0" w:rsidRDefault="00122D9B" w:rsidP="00993A0F"/>
                          </w:tc>
                          <w:tc>
                            <w:tcPr>
                              <w:tcW w:w="1120" w:type="dxa"/>
                              <w:shd w:val="clear" w:color="auto" w:fill="FFFFFF" w:themeFill="background1"/>
                            </w:tcPr>
                            <w:p w:rsidR="00122D9B" w:rsidRDefault="00122D9B" w:rsidP="00993A0F"/>
                          </w:tc>
                          <w:tc>
                            <w:tcPr>
                              <w:tcW w:w="2388" w:type="dxa"/>
                            </w:tcPr>
                            <w:p w:rsidR="00122D9B" w:rsidRPr="00F631D0" w:rsidRDefault="00122D9B" w:rsidP="00993A0F"/>
                          </w:tc>
                          <w:tc>
                            <w:tcPr>
                              <w:tcW w:w="649" w:type="dxa"/>
                            </w:tcPr>
                            <w:p w:rsidR="00122D9B" w:rsidRPr="00F631D0" w:rsidRDefault="00122D9B" w:rsidP="00993A0F"/>
                          </w:tc>
                          <w:tc>
                            <w:tcPr>
                              <w:tcW w:w="525" w:type="dxa"/>
                            </w:tcPr>
                            <w:p w:rsidR="00122D9B" w:rsidRPr="00F631D0" w:rsidRDefault="00122D9B" w:rsidP="00993A0F"/>
                          </w:tc>
                          <w:tc>
                            <w:tcPr>
                              <w:tcW w:w="541" w:type="dxa"/>
                            </w:tcPr>
                            <w:p w:rsidR="00122D9B" w:rsidRPr="00F631D0" w:rsidRDefault="00122D9B" w:rsidP="00993A0F"/>
                          </w:tc>
                        </w:tr>
                      </w:tbl>
                      <w:p w:rsidR="00122D9B" w:rsidRDefault="00122D9B" w:rsidP="00AA2124"/>
                    </w:txbxContent>
                  </v:textbox>
                </v:shape>
                <v:shape id="Zone de texte 51" o:spid="_x0000_s1164" type="#_x0000_t202" style="position:absolute;left:62950;top:15039;width:26429;height:5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rsidR="00122D9B" w:rsidRDefault="00122D9B" w:rsidP="00623F60">
                        <w:pPr>
                          <w:pStyle w:val="NormalWeb"/>
                          <w:spacing w:before="0" w:beforeAutospacing="0" w:after="160" w:afterAutospacing="0" w:line="256" w:lineRule="auto"/>
                        </w:pPr>
                        <w:r>
                          <w:rPr>
                            <w:rFonts w:ascii="Calibri" w:eastAsia="Calibri" w:hAnsi="Calibri"/>
                            <w:sz w:val="22"/>
                            <w:szCs w:val="22"/>
                          </w:rPr>
                          <w:t>Calculé : 555 555 A/H</w:t>
                        </w:r>
                      </w:p>
                    </w:txbxContent>
                  </v:textbox>
                </v:shape>
                <w10:anchorlock/>
              </v:group>
            </w:pict>
          </mc:Fallback>
        </mc:AlternateContent>
      </w:r>
    </w:p>
    <w:p w:rsidR="00FF43A9" w:rsidRDefault="00FF43A9" w:rsidP="00FF43A9"/>
    <w:p w:rsidR="00FF43A9" w:rsidRDefault="00FF43A9" w:rsidP="00FF43A9">
      <w:r>
        <w:rPr>
          <w:noProof/>
        </w:rPr>
        <mc:AlternateContent>
          <mc:Choice Requires="wpc">
            <w:drawing>
              <wp:inline distT="0" distB="0" distL="0" distR="0" wp14:anchorId="746EA3F3" wp14:editId="5394986A">
                <wp:extent cx="9784715" cy="4132612"/>
                <wp:effectExtent l="0" t="0" r="26035" b="20320"/>
                <wp:docPr id="663" name="Zone de dessin 6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accent1">
                              <a:shade val="50000"/>
                            </a:schemeClr>
                          </a:solidFill>
                        </a:ln>
                      </wpc:whole>
                      <wps:wsp>
                        <wps:cNvPr id="538" name="Zone de texte 538"/>
                        <wps:cNvSpPr txBox="1"/>
                        <wps:spPr>
                          <a:xfrm>
                            <a:off x="142488" y="724363"/>
                            <a:ext cx="9524018" cy="2410723"/>
                          </a:xfrm>
                          <a:prstGeom prst="rect">
                            <a:avLst/>
                          </a:prstGeom>
                          <a:solidFill>
                            <a:schemeClr val="lt1"/>
                          </a:solidFill>
                          <a:ln w="6350">
                            <a:solidFill>
                              <a:prstClr val="black"/>
                            </a:solidFill>
                          </a:ln>
                        </wps:spPr>
                        <wps:txbx>
                          <w:txbxContent>
                            <w:p w:rsidR="00122D9B" w:rsidRDefault="00122D9B" w:rsidP="00FF43A9">
                              <w:r>
                                <w:rPr>
                                  <w:noProof/>
                                </w:rPr>
                                <w:drawing>
                                  <wp:inline distT="0" distB="0" distL="0" distR="0" wp14:anchorId="3A2D2496" wp14:editId="70E17178">
                                    <wp:extent cx="9266555" cy="2199640"/>
                                    <wp:effectExtent l="0" t="0" r="0" b="0"/>
                                    <wp:docPr id="174" name="Image 174"/>
                                    <wp:cNvGraphicFramePr/>
                                    <a:graphic xmlns:a="http://schemas.openxmlformats.org/drawingml/2006/main">
                                      <a:graphicData uri="http://schemas.openxmlformats.org/drawingml/2006/picture">
                                        <pic:pic xmlns:pic="http://schemas.openxmlformats.org/drawingml/2006/picture">
                                          <pic:nvPicPr>
                                            <pic:cNvPr id="191" name="Image 191"/>
                                            <pic:cNvPicPr/>
                                          </pic:nvPicPr>
                                          <pic:blipFill>
                                            <a:blip r:embed="rId53"/>
                                            <a:stretch>
                                              <a:fillRect/>
                                            </a:stretch>
                                          </pic:blipFill>
                                          <pic:spPr>
                                            <a:xfrm>
                                              <a:off x="0" y="0"/>
                                              <a:ext cx="9266555" cy="219964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9" name="Zone de texte 194"/>
                        <wps:cNvSpPr txBox="1"/>
                        <wps:spPr>
                          <a:xfrm>
                            <a:off x="180000" y="180000"/>
                            <a:ext cx="5189220" cy="546100"/>
                          </a:xfrm>
                          <a:prstGeom prst="rect">
                            <a:avLst/>
                          </a:prstGeom>
                          <a:noFill/>
                          <a:ln w="6350">
                            <a:noFill/>
                          </a:ln>
                        </wps:spPr>
                        <wps:txbx>
                          <w:txbxContent>
                            <w:p w:rsidR="00122D9B" w:rsidRDefault="00122D9B" w:rsidP="00FF43A9">
                              <w:pPr>
                                <w:pStyle w:val="NormalWeb"/>
                                <w:spacing w:before="0" w:beforeAutospacing="0" w:after="160" w:afterAutospacing="0" w:line="256" w:lineRule="auto"/>
                              </w:pPr>
                              <w:proofErr w:type="spellStart"/>
                              <w:r>
                                <w:rPr>
                                  <w:rFonts w:ascii="Calibri" w:eastAsia="Calibri" w:hAnsi="Calibri"/>
                                  <w:b/>
                                  <w:bCs/>
                                  <w:sz w:val="32"/>
                                  <w:szCs w:val="32"/>
                                </w:rPr>
                                <w:t>Visualisation</w:t>
                              </w:r>
                              <w:proofErr w:type="spellEnd"/>
                              <w:r>
                                <w:rPr>
                                  <w:rFonts w:ascii="Calibri" w:eastAsia="Calibri" w:hAnsi="Calibri"/>
                                  <w:b/>
                                  <w:bCs/>
                                  <w:sz w:val="32"/>
                                  <w:szCs w:val="32"/>
                                </w:rPr>
                                <w:t xml:space="preserve"> des </w:t>
                              </w:r>
                              <w:proofErr w:type="spellStart"/>
                              <w:proofErr w:type="gramStart"/>
                              <w:r>
                                <w:rPr>
                                  <w:rFonts w:ascii="Calibri" w:eastAsia="Calibri" w:hAnsi="Calibri"/>
                                  <w:b/>
                                  <w:bCs/>
                                  <w:sz w:val="32"/>
                                  <w:szCs w:val="32"/>
                                </w:rPr>
                                <w:t>résultats</w:t>
                              </w:r>
                              <w:proofErr w:type="spellEnd"/>
                              <w:r>
                                <w:rPr>
                                  <w:rFonts w:ascii="Calibri" w:eastAsia="Calibri" w:hAnsi="Calibri"/>
                                  <w:b/>
                                  <w:bCs/>
                                  <w:sz w:val="32"/>
                                  <w:szCs w:val="32"/>
                                </w:rPr>
                                <w:t xml:space="preserve"> :</w:t>
                              </w:r>
                              <w:proofErr w:type="gramEnd"/>
                              <w:r>
                                <w:rPr>
                                  <w:rFonts w:ascii="Calibri" w:eastAsia="Calibri" w:hAnsi="Calibri"/>
                                  <w:b/>
                                  <w:bCs/>
                                  <w:sz w:val="32"/>
                                  <w:szCs w:val="32"/>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0" name="Connecteur droit avec flèche 540"/>
                        <wps:cNvCnPr/>
                        <wps:spPr>
                          <a:xfrm flipV="1">
                            <a:off x="1425039" y="3051958"/>
                            <a:ext cx="558140"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1" name="Zone de texte 194"/>
                        <wps:cNvSpPr txBox="1"/>
                        <wps:spPr>
                          <a:xfrm>
                            <a:off x="225630" y="3445687"/>
                            <a:ext cx="6875813" cy="546100"/>
                          </a:xfrm>
                          <a:prstGeom prst="rect">
                            <a:avLst/>
                          </a:prstGeom>
                          <a:noFill/>
                          <a:ln w="6350">
                            <a:noFill/>
                          </a:ln>
                        </wps:spPr>
                        <wps:txbx>
                          <w:txbxContent>
                            <w:p w:rsidR="00122D9B" w:rsidRPr="00FF43A9" w:rsidRDefault="00122D9B" w:rsidP="00FF43A9">
                              <w:pPr>
                                <w:pStyle w:val="NormalWeb"/>
                                <w:spacing w:before="0" w:beforeAutospacing="0" w:after="160" w:afterAutospacing="0" w:line="256" w:lineRule="auto"/>
                                <w:rPr>
                                  <w:lang w:val="fr-FR"/>
                                </w:rPr>
                              </w:pPr>
                              <w:r w:rsidRPr="00FF43A9">
                                <w:rPr>
                                  <w:rFonts w:ascii="Calibri" w:eastAsia="Calibri" w:hAnsi="Calibri"/>
                                  <w:b/>
                                  <w:bCs/>
                                  <w:sz w:val="32"/>
                                  <w:szCs w:val="32"/>
                                  <w:lang w:val="fr-FR"/>
                                </w:rPr>
                                <w:t>Sous forme graphique                 Sous forme de tablea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2" name="Connecteur droit avec flèche 542"/>
                        <wps:cNvCnPr/>
                        <wps:spPr>
                          <a:xfrm flipH="1" flipV="1">
                            <a:off x="3360717" y="3051934"/>
                            <a:ext cx="522514" cy="5818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46EA3F3" id="Zone de dessin 663" o:spid="_x0000_s1165" editas="canvas" style="width:770.45pt;height:325.4pt;mso-position-horizontal-relative:char;mso-position-vertical-relative:line" coordsize="97847,41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">
                <v:shape id="_x0000_s1166" type="#_x0000_t75" style="position:absolute;width:97847;height:41325;visibility:visible;mso-wrap-style:square" stroked="t" strokecolor="#14212a [1604]">
                  <v:fill o:detectmouseclick="t"/>
                  <v:path o:connecttype="none"/>
                </v:shape>
                <v:shape id="Zone de texte 538" o:spid="_x0000_s1167" type="#_x0000_t202" style="position:absolute;left:1424;top:7243;width:95241;height:24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" fillcolor="white [3201]" strokeweight=".5pt">
                  <v:textbox>
                    <w:txbxContent>
                      <w:p w:rsidR="00122D9B" w:rsidRDefault="00122D9B" w:rsidP="00FF43A9">
                        <w:r>
                          <w:rPr>
                            <w:noProof/>
                          </w:rPr>
                          <w:drawing>
                            <wp:inline distT="0" distB="0" distL="0" distR="0" wp14:anchorId="3A2D2496" wp14:editId="70E17178">
                              <wp:extent cx="9266555" cy="2199640"/>
                              <wp:effectExtent l="0" t="0" r="0" b="0"/>
                              <wp:docPr id="174" name="Image 174"/>
                              <wp:cNvGraphicFramePr/>
                              <a:graphic xmlns:a="http://schemas.openxmlformats.org/drawingml/2006/main">
                                <a:graphicData uri="http://schemas.openxmlformats.org/drawingml/2006/picture">
                                  <pic:pic xmlns:pic="http://schemas.openxmlformats.org/drawingml/2006/picture">
                                    <pic:nvPicPr>
                                      <pic:cNvPr id="191" name="Image 191"/>
                                      <pic:cNvPicPr/>
                                    </pic:nvPicPr>
                                    <pic:blipFill>
                                      <a:blip r:embed="rId53"/>
                                      <a:stretch>
                                        <a:fillRect/>
                                      </a:stretch>
                                    </pic:blipFill>
                                    <pic:spPr>
                                      <a:xfrm>
                                        <a:off x="0" y="0"/>
                                        <a:ext cx="9266555" cy="2199640"/>
                                      </a:xfrm>
                                      <a:prstGeom prst="rect">
                                        <a:avLst/>
                                      </a:prstGeom>
                                    </pic:spPr>
                                  </pic:pic>
                                </a:graphicData>
                              </a:graphic>
                            </wp:inline>
                          </w:drawing>
                        </w:r>
                      </w:p>
                    </w:txbxContent>
                  </v:textbox>
                </v:shape>
                <v:shape id="Zone de texte 194" o:spid="_x0000_s1168" type="#_x0000_t202" style="position:absolute;left:1800;top:1800;width:51892;height:5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" filled="f" stroked="f" strokeweight=".5pt">
                  <v:textbox>
                    <w:txbxContent>
                      <w:p w:rsidR="00122D9B" w:rsidRDefault="00122D9B" w:rsidP="00FF43A9">
                        <w:pPr>
                          <w:pStyle w:val="NormalWeb"/>
                          <w:spacing w:before="0" w:beforeAutospacing="0" w:after="160" w:afterAutospacing="0" w:line="256" w:lineRule="auto"/>
                        </w:pPr>
                        <w:proofErr w:type="spellStart"/>
                        <w:r>
                          <w:rPr>
                            <w:rFonts w:ascii="Calibri" w:eastAsia="Calibri" w:hAnsi="Calibri"/>
                            <w:b/>
                            <w:bCs/>
                            <w:sz w:val="32"/>
                            <w:szCs w:val="32"/>
                          </w:rPr>
                          <w:t>Visualisation</w:t>
                        </w:r>
                        <w:proofErr w:type="spellEnd"/>
                        <w:r>
                          <w:rPr>
                            <w:rFonts w:ascii="Calibri" w:eastAsia="Calibri" w:hAnsi="Calibri"/>
                            <w:b/>
                            <w:bCs/>
                            <w:sz w:val="32"/>
                            <w:szCs w:val="32"/>
                          </w:rPr>
                          <w:t xml:space="preserve"> des </w:t>
                        </w:r>
                        <w:proofErr w:type="spellStart"/>
                        <w:proofErr w:type="gramStart"/>
                        <w:r>
                          <w:rPr>
                            <w:rFonts w:ascii="Calibri" w:eastAsia="Calibri" w:hAnsi="Calibri"/>
                            <w:b/>
                            <w:bCs/>
                            <w:sz w:val="32"/>
                            <w:szCs w:val="32"/>
                          </w:rPr>
                          <w:t>résultats</w:t>
                        </w:r>
                        <w:proofErr w:type="spellEnd"/>
                        <w:r>
                          <w:rPr>
                            <w:rFonts w:ascii="Calibri" w:eastAsia="Calibri" w:hAnsi="Calibri"/>
                            <w:b/>
                            <w:bCs/>
                            <w:sz w:val="32"/>
                            <w:szCs w:val="32"/>
                          </w:rPr>
                          <w:t xml:space="preserve"> :</w:t>
                        </w:r>
                        <w:proofErr w:type="gramEnd"/>
                        <w:r>
                          <w:rPr>
                            <w:rFonts w:ascii="Calibri" w:eastAsia="Calibri" w:hAnsi="Calibri"/>
                            <w:b/>
                            <w:bCs/>
                            <w:sz w:val="32"/>
                            <w:szCs w:val="32"/>
                          </w:rPr>
                          <w:t xml:space="preserve"> </w:t>
                        </w:r>
                      </w:p>
                    </w:txbxContent>
                  </v:textbox>
                </v:shape>
                <v:shape id="Connecteur droit avec flèche 540" o:spid="_x0000_s1169" type="#_x0000_t32" style="position:absolute;left:14250;top:30519;width:5581;height:58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" strokecolor="#264051 [3044]">
                  <v:stroke endarrow="block"/>
                </v:shape>
                <v:shape id="Zone de texte 194" o:spid="_x0000_s1170" type="#_x0000_t202" style="position:absolute;left:2256;top:34456;width:68758;height:5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" filled="f" stroked="f" strokeweight=".5pt">
                  <v:textbox>
                    <w:txbxContent>
                      <w:p w:rsidR="00122D9B" w:rsidRPr="00FF43A9" w:rsidRDefault="00122D9B" w:rsidP="00FF43A9">
                        <w:pPr>
                          <w:pStyle w:val="NormalWeb"/>
                          <w:spacing w:before="0" w:beforeAutospacing="0" w:after="160" w:afterAutospacing="0" w:line="256" w:lineRule="auto"/>
                          <w:rPr>
                            <w:lang w:val="fr-FR"/>
                          </w:rPr>
                        </w:pPr>
                        <w:r w:rsidRPr="00FF43A9">
                          <w:rPr>
                            <w:rFonts w:ascii="Calibri" w:eastAsia="Calibri" w:hAnsi="Calibri"/>
                            <w:b/>
                            <w:bCs/>
                            <w:sz w:val="32"/>
                            <w:szCs w:val="32"/>
                            <w:lang w:val="fr-FR"/>
                          </w:rPr>
                          <w:t>Sous forme graphique                 Sous forme de tableau</w:t>
                        </w:r>
                      </w:p>
                    </w:txbxContent>
                  </v:textbox>
                </v:shape>
                <v:shape id="Connecteur droit avec flèche 542" o:spid="_x0000_s1171" type="#_x0000_t32" style="position:absolute;left:33607;top:30519;width:5225;height:58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" strokecolor="#264051 [3044]">
                  <v:stroke endarrow="block"/>
                </v:shape>
                <w10:anchorlock/>
              </v:group>
            </w:pict>
          </mc:Fallback>
        </mc:AlternateContent>
      </w:r>
    </w:p>
    <w:p w:rsidR="00FF43A9" w:rsidRDefault="00FF43A9" w:rsidP="00FF43A9"/>
    <w:p w:rsidR="00C63EE5" w:rsidRDefault="00C63EE5" w:rsidP="00FF43A9"/>
    <w:p w:rsidR="00C63EE5" w:rsidRDefault="00C63EE5" w:rsidP="00FF43A9"/>
    <w:p w:rsidR="00C63EE5" w:rsidRDefault="00C63EE5" w:rsidP="00FF43A9"/>
    <w:p w:rsidR="00C63EE5" w:rsidRDefault="00C63EE5" w:rsidP="00FF43A9"/>
    <w:p w:rsidR="00FF43A9" w:rsidRDefault="003A6BBC" w:rsidP="003A6BBC">
      <w:pPr>
        <w:pStyle w:val="Titre2"/>
      </w:pPr>
      <w:bookmarkStart w:id="25" w:name="_Toc536107822"/>
      <w:r>
        <w:t>ECRAN DES PARAMETRES</w:t>
      </w:r>
      <w:bookmarkEnd w:id="25"/>
    </w:p>
    <w:p w:rsidR="003C403D" w:rsidRDefault="003C403D" w:rsidP="003C403D"/>
    <w:p w:rsidR="00201278" w:rsidRPr="003C403D" w:rsidRDefault="009F2D9D" w:rsidP="003C403D">
      <w:r w:rsidRPr="003C403D">
        <w:t xml:space="preserve">L’écran </w:t>
      </w:r>
      <w:r w:rsidR="003C403D" w:rsidRPr="003C403D">
        <w:t>des paramètres comporte 6 onglets :</w:t>
      </w:r>
    </w:p>
    <w:p w:rsidR="003C403D" w:rsidRDefault="003C403D" w:rsidP="003C403D">
      <w:pPr>
        <w:numPr>
          <w:ilvl w:val="0"/>
          <w:numId w:val="21"/>
        </w:numPr>
      </w:pPr>
      <w:r w:rsidRPr="003C403D">
        <w:t xml:space="preserve">Utilisateurs : Permet de définir </w:t>
      </w:r>
      <w:r>
        <w:t>les noms des utilisateurs et les permissions allouées.</w:t>
      </w:r>
    </w:p>
    <w:p w:rsidR="003C403D" w:rsidRDefault="003C403D" w:rsidP="003C403D">
      <w:pPr>
        <w:numPr>
          <w:ilvl w:val="0"/>
          <w:numId w:val="21"/>
        </w:numPr>
      </w:pPr>
      <w:r>
        <w:t xml:space="preserve">Redresseur : Permet la définition du redresseur (Process alloués, calibre U et I, options </w:t>
      </w:r>
      <w:r w:rsidR="002858BF">
        <w:t>affectées, table</w:t>
      </w:r>
      <w:r>
        <w:t xml:space="preserve"> Modbus, table des défauts)</w:t>
      </w:r>
    </w:p>
    <w:p w:rsidR="00596B84" w:rsidRDefault="00596B84" w:rsidP="003C403D">
      <w:pPr>
        <w:numPr>
          <w:ilvl w:val="0"/>
          <w:numId w:val="21"/>
        </w:numPr>
      </w:pPr>
      <w:r>
        <w:t>Process : Liste des processus</w:t>
      </w:r>
    </w:p>
    <w:p w:rsidR="00596B84" w:rsidRDefault="00596B84" w:rsidP="003C403D">
      <w:pPr>
        <w:numPr>
          <w:ilvl w:val="0"/>
          <w:numId w:val="21"/>
        </w:numPr>
      </w:pPr>
      <w:r>
        <w:t>Supervision : Table MODBUS pour la supervision</w:t>
      </w:r>
    </w:p>
    <w:p w:rsidR="00596B84" w:rsidRDefault="00596B84" w:rsidP="003C403D">
      <w:pPr>
        <w:numPr>
          <w:ilvl w:val="0"/>
          <w:numId w:val="21"/>
        </w:numPr>
      </w:pPr>
      <w:r>
        <w:t>Historiques : Paramétrage de la fonction Historiques</w:t>
      </w:r>
    </w:p>
    <w:p w:rsidR="00596B84" w:rsidRPr="003C403D" w:rsidRDefault="00596B84" w:rsidP="003C403D">
      <w:pPr>
        <w:numPr>
          <w:ilvl w:val="0"/>
          <w:numId w:val="21"/>
        </w:numPr>
      </w:pPr>
      <w:r>
        <w:t>Langues : Tableau des langues</w:t>
      </w:r>
    </w:p>
    <w:p w:rsidR="00201278" w:rsidRDefault="00201278" w:rsidP="00201278"/>
    <w:p w:rsidR="00201278" w:rsidRPr="00201278" w:rsidRDefault="00201278" w:rsidP="00201278"/>
    <w:p w:rsidR="00FF43A9" w:rsidRDefault="00122D9B" w:rsidP="00FF43A9">
      <w:r>
        <w:rPr>
          <w:noProof/>
        </w:rPr>
        <mc:AlternateContent>
          <mc:Choice Requires="wpc">
            <w:drawing>
              <wp:inline distT="0" distB="0" distL="0" distR="0">
                <wp:extent cx="8401050" cy="5276850"/>
                <wp:effectExtent l="0" t="0" r="0" b="0"/>
                <wp:docPr id="154" name="Zone de dessin 15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8" name="Image 168"/>
                          <pic:cNvPicPr>
                            <a:picLocks noChangeAspect="1"/>
                          </pic:cNvPicPr>
                        </pic:nvPicPr>
                        <pic:blipFill>
                          <a:blip r:embed="rId54"/>
                          <a:stretch>
                            <a:fillRect/>
                          </a:stretch>
                        </pic:blipFill>
                        <pic:spPr>
                          <a:xfrm>
                            <a:off x="0" y="0"/>
                            <a:ext cx="7723556" cy="5276850"/>
                          </a:xfrm>
                          <a:prstGeom prst="rect">
                            <a:avLst/>
                          </a:prstGeom>
                        </pic:spPr>
                      </pic:pic>
                    </wpc:wpc>
                  </a:graphicData>
                </a:graphic>
              </wp:inline>
            </w:drawing>
          </mc:Choice>
          <mc:Fallback>
            <w:pict>
              <v:group w14:anchorId="126DE268" id="Zone de dessin 154" o:spid="_x0000_s1026" editas="canvas" style="width:661.5pt;height:415.5pt;mso-position-horizontal-relative:char;mso-position-vertical-relative:line" coordsize="84010,527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">
                <v:shape id="_x0000_s1027" type="#_x0000_t75" style="position:absolute;width:84010;height:52768;visibility:visible;mso-wrap-style:square">
                  <v:fill o:detectmouseclick="t"/>
                  <v:path o:connecttype="none"/>
                </v:shape>
                <v:shape id="Image 168" o:spid="_x0000_s1028" type="#_x0000_t75" style="position:absolute;width:77235;height:52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">
                  <v:imagedata r:id="rId55" o:title=""/>
                </v:shape>
                <w10:anchorlock/>
              </v:group>
            </w:pict>
          </mc:Fallback>
        </mc:AlternateContent>
      </w:r>
    </w:p>
    <w:tbl>
      <w:tblPr>
        <w:tblStyle w:val="Grilledutableau"/>
        <w:tblW w:w="0" w:type="auto"/>
        <w:tblLook w:val="04A0" w:firstRow="1" w:lastRow="0" w:firstColumn="1" w:lastColumn="0" w:noHBand="0" w:noVBand="1"/>
      </w:tblPr>
      <w:tblGrid>
        <w:gridCol w:w="1557"/>
        <w:gridCol w:w="11444"/>
      </w:tblGrid>
      <w:tr w:rsidR="00DA61F4" w:rsidTr="00D152EB">
        <w:tc>
          <w:tcPr>
            <w:tcW w:w="1696" w:type="dxa"/>
          </w:tcPr>
          <w:p w:rsidR="00DA61F4" w:rsidRDefault="00DA61F4" w:rsidP="00D152EB">
            <w:pPr>
              <w:pStyle w:val="NormalWeb"/>
              <w:spacing w:before="0" w:beforeAutospacing="0" w:after="160" w:afterAutospacing="0" w:line="256" w:lineRule="auto"/>
            </w:pPr>
            <w:r>
              <w:rPr>
                <w:rFonts w:ascii="Segoe UI Symbol" w:eastAsia="Calibri" w:hAnsi="Calibri"/>
                <w:sz w:val="72"/>
                <w:szCs w:val="72"/>
              </w:rPr>
              <w:sym w:font="MS Outlook" w:char="F042"/>
            </w:r>
          </w:p>
          <w:p w:rsidR="00DA61F4" w:rsidRDefault="00DA61F4" w:rsidP="00D152EB"/>
        </w:tc>
        <w:tc>
          <w:tcPr>
            <w:tcW w:w="13692" w:type="dxa"/>
          </w:tcPr>
          <w:p w:rsidR="00DA61F4" w:rsidRDefault="00DA61F4" w:rsidP="00D152EB"/>
          <w:p w:rsidR="00DA61F4" w:rsidRDefault="00DA61F4" w:rsidP="00D152EB">
            <w:r>
              <w:t xml:space="preserve">Changement du mot de passe pour l’utilisateur </w:t>
            </w:r>
            <w:proofErr w:type="spellStart"/>
            <w:r>
              <w:t>selectionné</w:t>
            </w:r>
            <w:proofErr w:type="spellEnd"/>
          </w:p>
        </w:tc>
      </w:tr>
    </w:tbl>
    <w:p w:rsidR="00DA61F4" w:rsidRDefault="00DA61F4" w:rsidP="00DA61F4"/>
    <w:p w:rsidR="00DA61F4" w:rsidRDefault="00DA61F4" w:rsidP="00DA61F4">
      <w:r>
        <w:t>Nota : L’utilisateur ADMIN est créé par défaut et à tous les droits.</w:t>
      </w:r>
    </w:p>
    <w:p w:rsidR="00DA61F4" w:rsidRDefault="00DA61F4" w:rsidP="00BD58E7">
      <w:pPr>
        <w:spacing w:before="80" w:after="80"/>
        <w:ind w:left="360" w:hanging="360"/>
        <w:jc w:val="both"/>
        <w:rPr>
          <w:rFonts w:cs="Arial"/>
          <w:sz w:val="18"/>
        </w:rPr>
      </w:pPr>
    </w:p>
    <w:p w:rsidR="00BD58E7" w:rsidRDefault="00BD58E7" w:rsidP="00BD58E7">
      <w:pPr>
        <w:spacing w:before="80" w:after="80"/>
        <w:ind w:left="360" w:hanging="360"/>
        <w:jc w:val="both"/>
        <w:rPr>
          <w:rFonts w:cs="Arial"/>
          <w:sz w:val="18"/>
        </w:rPr>
      </w:pPr>
      <w:r>
        <w:rPr>
          <w:rFonts w:cs="Arial"/>
          <w:sz w:val="18"/>
        </w:rPr>
        <w:t xml:space="preserve">Les </w:t>
      </w:r>
      <w:r w:rsidR="003C403D">
        <w:rPr>
          <w:rFonts w:cs="Arial"/>
          <w:sz w:val="18"/>
        </w:rPr>
        <w:t xml:space="preserve">différents </w:t>
      </w:r>
      <w:r w:rsidR="003C403D" w:rsidRPr="0067603F">
        <w:rPr>
          <w:rFonts w:cs="Arial"/>
          <w:sz w:val="18"/>
        </w:rPr>
        <w:t>niveaux</w:t>
      </w:r>
      <w:r w:rsidRPr="0067603F">
        <w:rPr>
          <w:rFonts w:cs="Arial"/>
          <w:sz w:val="18"/>
        </w:rPr>
        <w:t xml:space="preserve"> d’accès</w:t>
      </w:r>
      <w:r>
        <w:rPr>
          <w:rFonts w:cs="Arial"/>
          <w:sz w:val="18"/>
        </w:rPr>
        <w:t xml:space="preserve"> </w:t>
      </w:r>
      <w:r w:rsidR="00D1180D">
        <w:rPr>
          <w:rFonts w:cs="Arial"/>
          <w:sz w:val="18"/>
        </w:rPr>
        <w:t xml:space="preserve">à créer </w:t>
      </w:r>
      <w:r>
        <w:rPr>
          <w:rFonts w:cs="Arial"/>
          <w:sz w:val="18"/>
        </w:rPr>
        <w:t xml:space="preserve">sont : </w:t>
      </w:r>
    </w:p>
    <w:p w:rsidR="00BD58E7" w:rsidRPr="0067603F" w:rsidRDefault="00BD58E7" w:rsidP="00BD58E7">
      <w:pPr>
        <w:pStyle w:val="Paragraphedeliste"/>
        <w:numPr>
          <w:ilvl w:val="0"/>
          <w:numId w:val="12"/>
        </w:numPr>
        <w:spacing w:before="80" w:after="80"/>
        <w:jc w:val="both"/>
        <w:rPr>
          <w:rFonts w:cs="Arial"/>
          <w:sz w:val="18"/>
        </w:rPr>
      </w:pPr>
      <w:r w:rsidRPr="0067603F">
        <w:rPr>
          <w:rFonts w:cs="Arial"/>
          <w:sz w:val="18"/>
        </w:rPr>
        <w:t>Admin : pouvoir changer les paramètres de production, recettes, adresses, paramètres</w:t>
      </w:r>
      <w:r>
        <w:rPr>
          <w:rFonts w:cs="Arial"/>
          <w:sz w:val="18"/>
        </w:rPr>
        <w:t xml:space="preserve"> </w:t>
      </w:r>
      <w:r w:rsidRPr="0067603F">
        <w:rPr>
          <w:rFonts w:cs="Arial"/>
          <w:sz w:val="18"/>
        </w:rPr>
        <w:t>machines</w:t>
      </w:r>
      <w:r>
        <w:rPr>
          <w:rFonts w:cs="Arial"/>
          <w:sz w:val="18"/>
        </w:rPr>
        <w:t>,</w:t>
      </w:r>
      <w:r w:rsidRPr="0067603F">
        <w:rPr>
          <w:rFonts w:cs="Arial"/>
          <w:sz w:val="18"/>
        </w:rPr>
        <w:t xml:space="preserve"> etc. </w:t>
      </w:r>
    </w:p>
    <w:p w:rsidR="00BD58E7" w:rsidRPr="0067603F" w:rsidRDefault="00BD58E7" w:rsidP="00BD58E7">
      <w:pPr>
        <w:pStyle w:val="Paragraphedeliste"/>
        <w:numPr>
          <w:ilvl w:val="0"/>
          <w:numId w:val="12"/>
        </w:numPr>
        <w:spacing w:before="80" w:after="80"/>
        <w:jc w:val="both"/>
        <w:rPr>
          <w:rFonts w:cs="Arial"/>
          <w:sz w:val="18"/>
        </w:rPr>
      </w:pPr>
      <w:r w:rsidRPr="0067603F">
        <w:rPr>
          <w:rFonts w:cs="Arial"/>
          <w:sz w:val="18"/>
        </w:rPr>
        <w:t>Opérateur : Lancement de production, génération de rapport de production</w:t>
      </w:r>
    </w:p>
    <w:p w:rsidR="00BD58E7" w:rsidRPr="007C31E1" w:rsidRDefault="00BD58E7" w:rsidP="00BC7771">
      <w:pPr>
        <w:pStyle w:val="Paragraphedeliste"/>
        <w:numPr>
          <w:ilvl w:val="0"/>
          <w:numId w:val="12"/>
        </w:numPr>
        <w:spacing w:before="80" w:after="80"/>
        <w:jc w:val="both"/>
        <w:rPr>
          <w:rFonts w:cs="Arial"/>
          <w:sz w:val="18"/>
        </w:rPr>
      </w:pPr>
      <w:r w:rsidRPr="007C31E1">
        <w:rPr>
          <w:rFonts w:cs="Arial"/>
          <w:sz w:val="18"/>
        </w:rPr>
        <w:t>Viewer ou « passerelle » : Simple visualisation de la production </w:t>
      </w:r>
    </w:p>
    <w:p w:rsidR="00FF43A9" w:rsidRDefault="00BD58E7" w:rsidP="00BD58E7">
      <w:pPr>
        <w:numPr>
          <w:ilvl w:val="0"/>
          <w:numId w:val="12"/>
        </w:numPr>
      </w:pPr>
      <w:r w:rsidRPr="0067603F">
        <w:rPr>
          <w:rFonts w:cs="Arial"/>
          <w:sz w:val="18"/>
        </w:rPr>
        <w:t>Maintenance : Même fonctionnalité que le mode admin sans l’accès aux recettes</w:t>
      </w:r>
    </w:p>
    <w:p w:rsidR="00FF43A9" w:rsidRDefault="00FF43A9" w:rsidP="00FF43A9"/>
    <w:p w:rsidR="00FF43A9" w:rsidRDefault="00FF43A9" w:rsidP="00FF43A9">
      <w:r>
        <w:br w:type="page"/>
      </w:r>
    </w:p>
    <w:p w:rsidR="007C31E1" w:rsidRDefault="003A6A44" w:rsidP="00FF43A9">
      <w:r>
        <w:rPr>
          <w:noProof/>
        </w:rPr>
        <mc:AlternateContent>
          <mc:Choice Requires="wpc">
            <w:drawing>
              <wp:inline distT="0" distB="0" distL="0" distR="0">
                <wp:extent cx="9029700" cy="5267324"/>
                <wp:effectExtent l="0" t="0" r="0" b="0"/>
                <wp:docPr id="17"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72" name="Image 172"/>
                          <pic:cNvPicPr>
                            <a:picLocks noChangeAspect="1"/>
                          </pic:cNvPicPr>
                        </pic:nvPicPr>
                        <pic:blipFill>
                          <a:blip r:embed="rId56"/>
                          <a:stretch>
                            <a:fillRect/>
                          </a:stretch>
                        </pic:blipFill>
                        <pic:spPr>
                          <a:xfrm>
                            <a:off x="0" y="0"/>
                            <a:ext cx="7639397" cy="5266690"/>
                          </a:xfrm>
                          <a:prstGeom prst="rect">
                            <a:avLst/>
                          </a:prstGeom>
                        </pic:spPr>
                      </pic:pic>
                    </wpc:wpc>
                  </a:graphicData>
                </a:graphic>
              </wp:inline>
            </w:drawing>
          </mc:Choice>
          <mc:Fallback>
            <w:pict>
              <v:group w14:anchorId="3901D439" id="Zone de dessin 17" o:spid="_x0000_s1026" editas="canvas" style="width:711pt;height:414.75pt;mso-position-horizontal-relative:char;mso-position-vertical-relative:line" coordsize="90297,526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">
                <v:shape id="_x0000_s1027" type="#_x0000_t75" style="position:absolute;width:90297;height:52666;visibility:visible;mso-wrap-style:square">
                  <v:fill o:detectmouseclick="t"/>
                  <v:path o:connecttype="none"/>
                </v:shape>
                <v:shape id="Image 172" o:spid="_x0000_s1028" type="#_x0000_t75" style="position:absolute;width:76393;height:526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">
                  <v:imagedata r:id="rId57" o:title=""/>
                </v:shape>
                <w10:anchorlock/>
              </v:group>
            </w:pict>
          </mc:Fallback>
        </mc:AlternateContent>
      </w:r>
    </w:p>
    <w:tbl>
      <w:tblPr>
        <w:tblStyle w:val="Grilledutableau"/>
        <w:tblW w:w="0" w:type="auto"/>
        <w:tblLook w:val="04A0" w:firstRow="1" w:lastRow="0" w:firstColumn="1" w:lastColumn="0" w:noHBand="0" w:noVBand="1"/>
      </w:tblPr>
      <w:tblGrid>
        <w:gridCol w:w="1491"/>
        <w:gridCol w:w="11510"/>
      </w:tblGrid>
      <w:tr w:rsidR="00A8532B" w:rsidTr="00D152EB">
        <w:tc>
          <w:tcPr>
            <w:tcW w:w="1696" w:type="dxa"/>
          </w:tcPr>
          <w:p w:rsidR="00A8532B" w:rsidRDefault="00A8532B" w:rsidP="00D152EB">
            <w:pPr>
              <w:rPr>
                <w:rFonts w:ascii="MS Office Symbol Bold" w:eastAsia="Calibri" w:hAnsi="MS Office Symbol Bold"/>
                <w:b/>
                <w:bCs/>
                <w:color w:val="000000"/>
                <w:sz w:val="32"/>
                <w:szCs w:val="32"/>
              </w:rPr>
            </w:pPr>
          </w:p>
          <w:p w:rsidR="00A8532B" w:rsidRDefault="00A8532B" w:rsidP="00D152EB">
            <w:r>
              <w:rPr>
                <w:rFonts w:ascii="MS Office Symbol Bold" w:eastAsia="Calibri" w:hAnsi="MS Office Symbol Bold"/>
                <w:b/>
                <w:bCs/>
                <w:color w:val="000000"/>
                <w:sz w:val="32"/>
                <w:szCs w:val="32"/>
              </w:rPr>
              <w:t></w:t>
            </w:r>
          </w:p>
        </w:tc>
        <w:tc>
          <w:tcPr>
            <w:tcW w:w="13692" w:type="dxa"/>
          </w:tcPr>
          <w:p w:rsidR="00A8532B" w:rsidRDefault="00A8532B" w:rsidP="00D152EB"/>
          <w:p w:rsidR="00A8532B" w:rsidRDefault="00A8532B" w:rsidP="00D152EB">
            <w:r>
              <w:t>Chargement du fichier de définition d’un ou plusieurs redresseur (options vendues, table MODBUS, table des défauts).</w:t>
            </w:r>
          </w:p>
          <w:p w:rsidR="00A8532B" w:rsidRDefault="00A8532B" w:rsidP="00D152EB">
            <w:r>
              <w:t>Ce fichier est crypté et demandera un mot de passe au chargement.</w:t>
            </w:r>
          </w:p>
          <w:p w:rsidR="00A8532B" w:rsidRDefault="00A8532B" w:rsidP="00D152EB"/>
          <w:p w:rsidR="00A8532B" w:rsidRDefault="00A8532B" w:rsidP="00D152EB"/>
        </w:tc>
      </w:tr>
    </w:tbl>
    <w:p w:rsidR="007C31E1" w:rsidRDefault="007C31E1" w:rsidP="00FF43A9"/>
    <w:p w:rsidR="00A8532B" w:rsidRDefault="00A8532B" w:rsidP="00FF43A9"/>
    <w:p w:rsidR="00A8532B" w:rsidRDefault="00A8532B" w:rsidP="00FF43A9">
      <w:r>
        <w:rPr>
          <w:noProof/>
        </w:rPr>
        <w:drawing>
          <wp:inline distT="0" distB="0" distL="0" distR="0">
            <wp:extent cx="7381875" cy="952500"/>
            <wp:effectExtent l="0" t="0" r="9525" b="0"/>
            <wp:docPr id="173" name="Imag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381875" cy="952500"/>
                    </a:xfrm>
                    <a:prstGeom prst="rect">
                      <a:avLst/>
                    </a:prstGeom>
                    <a:noFill/>
                    <a:ln>
                      <a:noFill/>
                    </a:ln>
                  </pic:spPr>
                </pic:pic>
              </a:graphicData>
            </a:graphic>
          </wp:inline>
        </w:drawing>
      </w:r>
    </w:p>
    <w:p w:rsidR="00A8532B" w:rsidRDefault="00A8532B" w:rsidP="00FF43A9">
      <w:r>
        <w:t>Marche globale : Mise sous tension et ON/OFF ne font qu’un</w:t>
      </w:r>
    </w:p>
    <w:p w:rsidR="00A8532B" w:rsidRDefault="00A8532B" w:rsidP="00FF43A9">
      <w:proofErr w:type="spellStart"/>
      <w:r>
        <w:t>Prevent</w:t>
      </w:r>
      <w:proofErr w:type="spellEnd"/>
      <w:r>
        <w:t xml:space="preserve"> A : Arrêt d’urgence</w:t>
      </w:r>
    </w:p>
    <w:p w:rsidR="00A8532B" w:rsidRDefault="00A8532B" w:rsidP="00FF43A9"/>
    <w:p w:rsidR="00FF43A9" w:rsidRDefault="00FF43A9" w:rsidP="00FF43A9">
      <w:r>
        <w:br w:type="page"/>
      </w:r>
    </w:p>
    <w:p w:rsidR="00FF43A9" w:rsidRDefault="00727B5A" w:rsidP="00FF43A9">
      <w:r>
        <w:rPr>
          <w:noProof/>
        </w:rPr>
        <w:drawing>
          <wp:inline distT="0" distB="0" distL="0" distR="0">
            <wp:extent cx="7757509" cy="5377218"/>
            <wp:effectExtent l="0" t="0" r="0" b="0"/>
            <wp:docPr id="62599" name="Image 62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765790" cy="5382958"/>
                    </a:xfrm>
                    <a:prstGeom prst="rect">
                      <a:avLst/>
                    </a:prstGeom>
                    <a:noFill/>
                    <a:ln>
                      <a:noFill/>
                    </a:ln>
                  </pic:spPr>
                </pic:pic>
              </a:graphicData>
            </a:graphic>
          </wp:inline>
        </w:drawing>
      </w:r>
    </w:p>
    <w:p w:rsidR="00FF43A9" w:rsidRDefault="00C566F6" w:rsidP="00FF43A9">
      <w:r>
        <w:rPr>
          <w:noProof/>
        </w:rPr>
        <w:drawing>
          <wp:inline distT="0" distB="0" distL="0" distR="0">
            <wp:extent cx="7013399" cy="4899546"/>
            <wp:effectExtent l="0" t="0" r="0" b="0"/>
            <wp:docPr id="62600" name="Image 6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039328" cy="4917660"/>
                    </a:xfrm>
                    <a:prstGeom prst="rect">
                      <a:avLst/>
                    </a:prstGeom>
                    <a:noFill/>
                    <a:ln>
                      <a:noFill/>
                    </a:ln>
                  </pic:spPr>
                </pic:pic>
              </a:graphicData>
            </a:graphic>
          </wp:inline>
        </w:drawing>
      </w:r>
    </w:p>
    <w:p w:rsidR="00FF43A9" w:rsidRDefault="00FF43A9" w:rsidP="00FF43A9">
      <w:r>
        <w:t>Adresse IP demandée pour filtrage adresse – Si aucune Adresse n’est spécifiée pas de filtrage</w:t>
      </w:r>
    </w:p>
    <w:p w:rsidR="00FF43A9" w:rsidRDefault="00C566F6" w:rsidP="00FF43A9">
      <w:r>
        <w:rPr>
          <w:noProof/>
        </w:rPr>
        <w:drawing>
          <wp:inline distT="0" distB="0" distL="0" distR="0">
            <wp:extent cx="7616662" cy="5295331"/>
            <wp:effectExtent l="0" t="0" r="3810" b="635"/>
            <wp:docPr id="62601" name="Image 6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628548" cy="5303594"/>
                    </a:xfrm>
                    <a:prstGeom prst="rect">
                      <a:avLst/>
                    </a:prstGeom>
                    <a:noFill/>
                    <a:ln>
                      <a:noFill/>
                    </a:ln>
                  </pic:spPr>
                </pic:pic>
              </a:graphicData>
            </a:graphic>
          </wp:inline>
        </w:drawing>
      </w:r>
    </w:p>
    <w:p w:rsidR="00FF43A9" w:rsidRDefault="00B4456D" w:rsidP="00FF43A9">
      <w:r>
        <w:rPr>
          <w:noProof/>
        </w:rPr>
        <w:drawing>
          <wp:inline distT="0" distB="0" distL="0" distR="0">
            <wp:extent cx="7661270" cy="5281684"/>
            <wp:effectExtent l="0" t="0" r="0" b="0"/>
            <wp:docPr id="62602" name="Image 62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671263" cy="5288573"/>
                    </a:xfrm>
                    <a:prstGeom prst="rect">
                      <a:avLst/>
                    </a:prstGeom>
                    <a:noFill/>
                    <a:ln>
                      <a:noFill/>
                    </a:ln>
                  </pic:spPr>
                </pic:pic>
              </a:graphicData>
            </a:graphic>
          </wp:inline>
        </w:drawing>
      </w:r>
    </w:p>
    <w:p w:rsidR="00FF43A9" w:rsidRPr="006E2E3F" w:rsidRDefault="00FF43A9" w:rsidP="003A6BBC">
      <w:pPr>
        <w:pStyle w:val="Titre1"/>
        <w:rPr>
          <w:lang w:val="en-US"/>
        </w:rPr>
      </w:pPr>
      <w:bookmarkStart w:id="26" w:name="_Toc536107823"/>
      <w:r w:rsidRPr="006E2E3F">
        <w:rPr>
          <w:lang w:val="en-US"/>
        </w:rPr>
        <w:t xml:space="preserve">TABLE MODBUS D’UN </w:t>
      </w:r>
      <w:proofErr w:type="gramStart"/>
      <w:r w:rsidRPr="006E2E3F">
        <w:rPr>
          <w:lang w:val="en-US"/>
        </w:rPr>
        <w:t>AUTOMATE :</w:t>
      </w:r>
      <w:bookmarkEnd w:id="26"/>
      <w:proofErr w:type="gramEnd"/>
    </w:p>
    <w:p w:rsidR="00FF43A9" w:rsidRDefault="00FF43A9" w:rsidP="00FF43A9">
      <w:pPr>
        <w:rPr>
          <w:b/>
          <w:sz w:val="32"/>
          <w:u w:val="single"/>
          <w:lang w:val="en-US"/>
        </w:rPr>
      </w:pPr>
    </w:p>
    <w:p w:rsidR="00027DE9" w:rsidRDefault="00027DE9" w:rsidP="00FF43A9">
      <w:pPr>
        <w:rPr>
          <w:sz w:val="32"/>
        </w:rPr>
      </w:pPr>
      <w:r w:rsidRPr="00027DE9">
        <w:rPr>
          <w:sz w:val="32"/>
        </w:rPr>
        <w:t>Ci-dessous est donnée</w:t>
      </w:r>
      <w:r>
        <w:rPr>
          <w:sz w:val="32"/>
        </w:rPr>
        <w:t xml:space="preserve"> pour la liste des variables </w:t>
      </w:r>
      <w:proofErr w:type="spellStart"/>
      <w:r>
        <w:rPr>
          <w:sz w:val="32"/>
        </w:rPr>
        <w:t>modbus</w:t>
      </w:r>
      <w:proofErr w:type="spellEnd"/>
      <w:r>
        <w:rPr>
          <w:sz w:val="32"/>
        </w:rPr>
        <w:t xml:space="preserve"> avec leur affectation mémoire par défaut.</w:t>
      </w:r>
    </w:p>
    <w:p w:rsidR="00027DE9" w:rsidRPr="00027DE9" w:rsidRDefault="00027DE9" w:rsidP="00FF43A9">
      <w:pPr>
        <w:rPr>
          <w:sz w:val="32"/>
        </w:rPr>
      </w:pPr>
    </w:p>
    <w:p w:rsidR="00FF43A9" w:rsidRPr="00027DE9" w:rsidRDefault="00FF43A9" w:rsidP="00FF43A9">
      <w:pPr>
        <w:spacing w:after="0"/>
        <w:rPr>
          <w:sz w:val="32"/>
        </w:rPr>
      </w:pPr>
      <w:r w:rsidRPr="00027DE9">
        <w:rPr>
          <w:sz w:val="32"/>
        </w:rPr>
        <w:t>MB : memory bit</w:t>
      </w:r>
    </w:p>
    <w:p w:rsidR="00FF43A9" w:rsidRPr="00B34618" w:rsidRDefault="00FF43A9" w:rsidP="00FF43A9">
      <w:pPr>
        <w:spacing w:after="0"/>
        <w:rPr>
          <w:sz w:val="32"/>
          <w:lang w:val="en-US"/>
        </w:rPr>
      </w:pPr>
      <w:proofErr w:type="gramStart"/>
      <w:r w:rsidRPr="00B34618">
        <w:rPr>
          <w:sz w:val="32"/>
          <w:lang w:val="en-US"/>
        </w:rPr>
        <w:t>MI :</w:t>
      </w:r>
      <w:proofErr w:type="gramEnd"/>
      <w:r w:rsidRPr="00B34618">
        <w:rPr>
          <w:sz w:val="32"/>
          <w:lang w:val="en-US"/>
        </w:rPr>
        <w:t xml:space="preserve"> memory integer</w:t>
      </w:r>
      <w:r>
        <w:rPr>
          <w:sz w:val="32"/>
          <w:lang w:val="en-US"/>
        </w:rPr>
        <w:t xml:space="preserve"> (16bits)</w:t>
      </w:r>
    </w:p>
    <w:p w:rsidR="00FF43A9" w:rsidRPr="00B34618" w:rsidRDefault="00FF43A9" w:rsidP="00FF43A9">
      <w:pPr>
        <w:spacing w:after="0"/>
        <w:rPr>
          <w:sz w:val="32"/>
          <w:lang w:val="en-US"/>
        </w:rPr>
      </w:pPr>
      <w:proofErr w:type="gramStart"/>
      <w:r w:rsidRPr="00B34618">
        <w:rPr>
          <w:sz w:val="32"/>
          <w:lang w:val="en-US"/>
        </w:rPr>
        <w:t>ML :</w:t>
      </w:r>
      <w:proofErr w:type="gramEnd"/>
      <w:r w:rsidRPr="00B34618">
        <w:rPr>
          <w:sz w:val="32"/>
          <w:lang w:val="en-US"/>
        </w:rPr>
        <w:t xml:space="preserve"> memory Long integer</w:t>
      </w:r>
      <w:r>
        <w:rPr>
          <w:sz w:val="32"/>
          <w:lang w:val="en-US"/>
        </w:rPr>
        <w:t xml:space="preserve"> (32bits)</w:t>
      </w:r>
    </w:p>
    <w:p w:rsidR="00FF43A9" w:rsidRDefault="00FF43A9" w:rsidP="00FF43A9">
      <w:pPr>
        <w:spacing w:after="0"/>
        <w:rPr>
          <w:sz w:val="32"/>
          <w:lang w:val="en-US"/>
        </w:rPr>
      </w:pPr>
      <w:r>
        <w:rPr>
          <w:sz w:val="32"/>
          <w:lang w:val="en-US"/>
        </w:rPr>
        <w:t>DW: Double word (unsigned) (32bits)</w:t>
      </w:r>
    </w:p>
    <w:p w:rsidR="00FF43A9" w:rsidRDefault="00FF43A9" w:rsidP="00FF43A9">
      <w:pPr>
        <w:spacing w:after="0"/>
        <w:rPr>
          <w:sz w:val="32"/>
          <w:lang w:val="en-US"/>
        </w:rPr>
      </w:pPr>
      <w:proofErr w:type="gramStart"/>
      <w:r>
        <w:rPr>
          <w:sz w:val="32"/>
          <w:lang w:val="en-US"/>
        </w:rPr>
        <w:t>MF :</w:t>
      </w:r>
      <w:proofErr w:type="gramEnd"/>
      <w:r>
        <w:rPr>
          <w:sz w:val="32"/>
          <w:lang w:val="en-US"/>
        </w:rPr>
        <w:t xml:space="preserve"> memory float point integer (32bits)</w:t>
      </w:r>
    </w:p>
    <w:p w:rsidR="00DA2110" w:rsidRDefault="00DA2110" w:rsidP="00FF43A9">
      <w:pPr>
        <w:spacing w:after="0"/>
        <w:rPr>
          <w:sz w:val="32"/>
          <w:lang w:val="en-US"/>
        </w:rPr>
      </w:pPr>
    </w:p>
    <w:p w:rsidR="00DA2110" w:rsidRDefault="00DA2110" w:rsidP="00FF43A9">
      <w:pPr>
        <w:spacing w:after="0"/>
        <w:rPr>
          <w:b/>
          <w:sz w:val="32"/>
          <w:u w:val="single"/>
          <w:lang w:val="en-US"/>
        </w:rPr>
      </w:pPr>
      <w:r w:rsidRPr="00DA2110">
        <w:rPr>
          <w:b/>
          <w:sz w:val="32"/>
          <w:u w:val="single"/>
          <w:lang w:val="en-US"/>
        </w:rPr>
        <w:t>LONG “ML</w:t>
      </w:r>
      <w:proofErr w:type="gramStart"/>
      <w:r w:rsidRPr="00DA2110">
        <w:rPr>
          <w:b/>
          <w:sz w:val="32"/>
          <w:u w:val="single"/>
          <w:lang w:val="en-US"/>
        </w:rPr>
        <w:t>” :</w:t>
      </w:r>
      <w:proofErr w:type="gramEnd"/>
      <w:r w:rsidR="009128C8">
        <w:rPr>
          <w:b/>
          <w:sz w:val="32"/>
          <w:u w:val="single"/>
          <w:lang w:val="en-US"/>
        </w:rPr>
        <w:t xml:space="preserve">    </w:t>
      </w:r>
    </w:p>
    <w:p w:rsidR="009128C8" w:rsidRDefault="009128C8" w:rsidP="009128C8">
      <w:pPr>
        <w:pStyle w:val="listbullet"/>
        <w:rPr>
          <w:sz w:val="32"/>
          <w:lang w:val="en-US"/>
        </w:rPr>
      </w:pPr>
      <w:proofErr w:type="spellStart"/>
      <w:r w:rsidRPr="009128C8">
        <w:rPr>
          <w:sz w:val="32"/>
          <w:lang w:val="en-US"/>
        </w:rPr>
        <w:t>Adresse</w:t>
      </w:r>
      <w:proofErr w:type="spellEnd"/>
      <w:r w:rsidRPr="009128C8">
        <w:rPr>
          <w:sz w:val="32"/>
          <w:lang w:val="en-US"/>
        </w:rPr>
        <w:t xml:space="preserve"> Modbus = </w:t>
      </w:r>
      <w:proofErr w:type="spellStart"/>
      <w:r>
        <w:rPr>
          <w:sz w:val="32"/>
          <w:lang w:val="en-US"/>
        </w:rPr>
        <w:t>Adresse</w:t>
      </w:r>
      <w:proofErr w:type="spellEnd"/>
      <w:r>
        <w:rPr>
          <w:sz w:val="32"/>
          <w:lang w:val="en-US"/>
        </w:rPr>
        <w:t xml:space="preserve"> </w:t>
      </w:r>
      <w:proofErr w:type="spellStart"/>
      <w:r>
        <w:rPr>
          <w:sz w:val="32"/>
          <w:lang w:val="en-US"/>
        </w:rPr>
        <w:t>Registre</w:t>
      </w:r>
      <w:proofErr w:type="spellEnd"/>
      <w:r>
        <w:rPr>
          <w:sz w:val="32"/>
          <w:lang w:val="en-US"/>
        </w:rPr>
        <w:t xml:space="preserve"> + </w:t>
      </w:r>
      <w:r w:rsidRPr="009128C8">
        <w:rPr>
          <w:sz w:val="32"/>
          <w:lang w:val="en-US"/>
        </w:rPr>
        <w:t>Operand Offset + MODBUS Offset.</w:t>
      </w:r>
    </w:p>
    <w:p w:rsidR="009128C8" w:rsidRPr="00BB1C9A" w:rsidRDefault="009128C8" w:rsidP="009128C8">
      <w:pPr>
        <w:pStyle w:val="listbullet"/>
      </w:pPr>
      <w:r w:rsidRPr="00027DE9">
        <w:rPr>
          <w:lang w:val="en-US"/>
        </w:rPr>
        <w:t xml:space="preserve">                                     </w:t>
      </w:r>
      <w:r w:rsidRPr="00BB1C9A">
        <w:rPr>
          <w:sz w:val="32"/>
        </w:rPr>
        <w:t>= Adresse Registre + 1 +</w:t>
      </w:r>
      <w:r w:rsidR="00741944" w:rsidRPr="00BB1C9A">
        <w:rPr>
          <w:sz w:val="32"/>
        </w:rPr>
        <w:t>7000h = Adresse Registre + 1 +</w:t>
      </w:r>
      <w:r w:rsidR="00BB1C9A">
        <w:rPr>
          <w:sz w:val="32"/>
        </w:rPr>
        <w:t xml:space="preserve"> </w:t>
      </w:r>
      <w:r w:rsidR="00BB1C9A" w:rsidRPr="00BB1C9A">
        <w:rPr>
          <w:sz w:val="32"/>
        </w:rPr>
        <w:t>2</w:t>
      </w:r>
      <w:r w:rsidR="00BB1C9A">
        <w:rPr>
          <w:sz w:val="32"/>
        </w:rPr>
        <w:t>8672</w:t>
      </w:r>
    </w:p>
    <w:p w:rsidR="009128C8" w:rsidRPr="00BB1C9A" w:rsidRDefault="009128C8" w:rsidP="00FF43A9">
      <w:pPr>
        <w:spacing w:after="0"/>
        <w:rPr>
          <w:sz w:val="32"/>
        </w:rPr>
      </w:pPr>
    </w:p>
    <w:p w:rsidR="00FF43A9" w:rsidRPr="00BB1C9A" w:rsidRDefault="00FF43A9" w:rsidP="00FF43A9">
      <w:pPr>
        <w:spacing w:after="0"/>
        <w:rPr>
          <w:sz w:val="32"/>
        </w:rPr>
      </w:pPr>
    </w:p>
    <w:tbl>
      <w:tblPr>
        <w:tblW w:w="6680" w:type="dxa"/>
        <w:tblCellMar>
          <w:left w:w="70" w:type="dxa"/>
          <w:right w:w="70" w:type="dxa"/>
        </w:tblCellMar>
        <w:tblLook w:val="04A0" w:firstRow="1" w:lastRow="0" w:firstColumn="1" w:lastColumn="0" w:noHBand="0" w:noVBand="1"/>
      </w:tblPr>
      <w:tblGrid>
        <w:gridCol w:w="1200"/>
        <w:gridCol w:w="2740"/>
        <w:gridCol w:w="2740"/>
      </w:tblGrid>
      <w:tr w:rsidR="009128C8" w:rsidRPr="00DA2110" w:rsidTr="009128C8">
        <w:trPr>
          <w:trHeight w:val="300"/>
        </w:trPr>
        <w:tc>
          <w:tcPr>
            <w:tcW w:w="120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gistre</w:t>
            </w:r>
          </w:p>
        </w:tc>
        <w:tc>
          <w:tcPr>
            <w:tcW w:w="274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Nom</w:t>
            </w:r>
          </w:p>
        </w:tc>
        <w:tc>
          <w:tcPr>
            <w:tcW w:w="2740" w:type="dxa"/>
            <w:tcBorders>
              <w:top w:val="nil"/>
              <w:left w:val="nil"/>
              <w:bottom w:val="nil"/>
              <w:right w:val="nil"/>
            </w:tcBorders>
          </w:tcPr>
          <w:p w:rsidR="009128C8" w:rsidRPr="00DA2110" w:rsidRDefault="009128C8" w:rsidP="00DA2110">
            <w:pPr>
              <w:spacing w:before="0" w:after="0"/>
              <w:jc w:val="center"/>
              <w:rPr>
                <w:rFonts w:ascii="Calibri" w:hAnsi="Calibri" w:cs="Calibri"/>
                <w:color w:val="000000"/>
                <w:sz w:val="22"/>
                <w:szCs w:val="22"/>
                <w:lang w:eastAsia="fr-FR"/>
              </w:rPr>
            </w:pPr>
            <w:r>
              <w:rPr>
                <w:rFonts w:ascii="Calibri" w:hAnsi="Calibri" w:cs="Calibri"/>
                <w:color w:val="000000"/>
                <w:sz w:val="22"/>
                <w:szCs w:val="22"/>
                <w:lang w:eastAsia="fr-FR"/>
              </w:rPr>
              <w:t xml:space="preserve">MODBUS </w:t>
            </w:r>
          </w:p>
        </w:tc>
      </w:tr>
      <w:tr w:rsidR="009128C8" w:rsidRPr="00DA2110" w:rsidTr="009128C8">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0</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1</w:t>
            </w:r>
          </w:p>
        </w:tc>
        <w:tc>
          <w:tcPr>
            <w:tcW w:w="2740" w:type="dxa"/>
            <w:tcBorders>
              <w:top w:val="single" w:sz="4" w:space="0" w:color="auto"/>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2</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3</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4</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5</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6</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7</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8</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9</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0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U Groupe 10</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0</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1</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2</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3</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4</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5</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6</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7</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8</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9</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1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chelle</w:t>
            </w:r>
            <w:proofErr w:type="spellEnd"/>
            <w:r w:rsidRPr="00DA2110">
              <w:rPr>
                <w:rFonts w:ascii="Calibri" w:hAnsi="Calibri" w:cs="Calibri"/>
                <w:color w:val="000000"/>
                <w:sz w:val="22"/>
                <w:szCs w:val="22"/>
                <w:lang w:eastAsia="fr-FR"/>
              </w:rPr>
              <w:t xml:space="preserve"> I Groupe 10</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
        </w:tc>
        <w:tc>
          <w:tcPr>
            <w:tcW w:w="274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Times New Roman" w:hAnsi="Times New Roman"/>
                <w:lang w:eastAsia="fr-FR"/>
              </w:rPr>
            </w:pPr>
          </w:p>
        </w:tc>
        <w:tc>
          <w:tcPr>
            <w:tcW w:w="2740" w:type="dxa"/>
            <w:tcBorders>
              <w:top w:val="nil"/>
              <w:left w:val="nil"/>
              <w:bottom w:val="nil"/>
              <w:right w:val="nil"/>
            </w:tcBorders>
          </w:tcPr>
          <w:p w:rsidR="009128C8" w:rsidRPr="00DA2110" w:rsidRDefault="009128C8" w:rsidP="00DA2110">
            <w:pPr>
              <w:spacing w:before="0" w:after="0"/>
              <w:jc w:val="center"/>
              <w:rPr>
                <w:rFonts w:ascii="Times New Roman" w:hAnsi="Times New Roman"/>
                <w:lang w:eastAsia="fr-FR"/>
              </w:rPr>
            </w:pPr>
          </w:p>
        </w:tc>
      </w:tr>
      <w:tr w:rsidR="009128C8" w:rsidRPr="00DA2110" w:rsidTr="009128C8">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0</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1</w:t>
            </w:r>
          </w:p>
        </w:tc>
        <w:tc>
          <w:tcPr>
            <w:tcW w:w="2740" w:type="dxa"/>
            <w:tcBorders>
              <w:top w:val="single" w:sz="4" w:space="0" w:color="auto"/>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2</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3</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4</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5</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6</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7</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8</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9</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7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U MODBUS Gr10</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0</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1</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2</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3</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4</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5</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6</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7</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8</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9</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8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Consigne I MODBUS Gr10</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0</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1</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2</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3</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4</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5</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6</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7</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8</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9</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29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U MODBUS Gr10</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0</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1</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2</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3</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4</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5</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6</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7</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8</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9</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r w:rsidR="009128C8" w:rsidRPr="00DA2110" w:rsidTr="009128C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30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tour I MODBUS Gr10</w:t>
            </w:r>
          </w:p>
        </w:tc>
        <w:tc>
          <w:tcPr>
            <w:tcW w:w="2740" w:type="dxa"/>
            <w:tcBorders>
              <w:top w:val="nil"/>
              <w:left w:val="nil"/>
              <w:bottom w:val="single" w:sz="4" w:space="0" w:color="auto"/>
              <w:right w:val="single" w:sz="4" w:space="0" w:color="auto"/>
            </w:tcBorders>
          </w:tcPr>
          <w:p w:rsidR="009128C8" w:rsidRPr="00DA2110" w:rsidRDefault="009128C8" w:rsidP="00DA2110">
            <w:pPr>
              <w:spacing w:before="0" w:after="0"/>
              <w:jc w:val="center"/>
              <w:rPr>
                <w:rFonts w:ascii="Calibri" w:hAnsi="Calibri" w:cs="Calibri"/>
                <w:color w:val="000000"/>
                <w:sz w:val="22"/>
                <w:szCs w:val="22"/>
                <w:lang w:eastAsia="fr-FR"/>
              </w:rPr>
            </w:pPr>
          </w:p>
        </w:tc>
      </w:tr>
    </w:tbl>
    <w:p w:rsidR="00FF43A9" w:rsidRDefault="00FF43A9" w:rsidP="00FF43A9">
      <w:pPr>
        <w:rPr>
          <w:b/>
          <w:sz w:val="32"/>
          <w:u w:val="single"/>
        </w:rPr>
      </w:pPr>
    </w:p>
    <w:tbl>
      <w:tblPr>
        <w:tblW w:w="7917" w:type="dxa"/>
        <w:tblCellMar>
          <w:left w:w="70" w:type="dxa"/>
          <w:right w:w="70" w:type="dxa"/>
        </w:tblCellMar>
        <w:tblLook w:val="04A0" w:firstRow="1" w:lastRow="0" w:firstColumn="1" w:lastColumn="0" w:noHBand="0" w:noVBand="1"/>
      </w:tblPr>
      <w:tblGrid>
        <w:gridCol w:w="146"/>
        <w:gridCol w:w="2291"/>
        <w:gridCol w:w="2740"/>
        <w:gridCol w:w="2740"/>
      </w:tblGrid>
      <w:tr w:rsidR="009128C8" w:rsidRPr="00DA2110" w:rsidTr="009128C8">
        <w:trPr>
          <w:trHeight w:val="465"/>
        </w:trPr>
        <w:tc>
          <w:tcPr>
            <w:tcW w:w="2437" w:type="dxa"/>
            <w:gridSpan w:val="2"/>
            <w:tcBorders>
              <w:top w:val="nil"/>
              <w:left w:val="nil"/>
              <w:bottom w:val="nil"/>
              <w:right w:val="nil"/>
            </w:tcBorders>
            <w:shd w:val="clear" w:color="auto" w:fill="auto"/>
            <w:noWrap/>
            <w:vAlign w:val="bottom"/>
            <w:hideMark/>
          </w:tcPr>
          <w:p w:rsidR="009128C8" w:rsidRPr="00DA2110" w:rsidRDefault="009128C8" w:rsidP="00DA2110">
            <w:pPr>
              <w:spacing w:before="0" w:after="0"/>
              <w:rPr>
                <w:rFonts w:ascii="Calibri" w:hAnsi="Calibri" w:cs="Calibri"/>
                <w:b/>
                <w:bCs/>
                <w:color w:val="FF0000"/>
                <w:sz w:val="36"/>
                <w:szCs w:val="36"/>
                <w:lang w:eastAsia="fr-FR"/>
              </w:rPr>
            </w:pPr>
            <w:r w:rsidRPr="00DA2110">
              <w:rPr>
                <w:rFonts w:ascii="Calibri" w:hAnsi="Calibri" w:cs="Calibri"/>
                <w:b/>
                <w:bCs/>
                <w:color w:val="FF0000"/>
                <w:sz w:val="36"/>
                <w:szCs w:val="36"/>
                <w:lang w:eastAsia="fr-FR"/>
              </w:rPr>
              <w:t>INT "MI" :</w:t>
            </w:r>
          </w:p>
        </w:tc>
        <w:tc>
          <w:tcPr>
            <w:tcW w:w="2740" w:type="dxa"/>
            <w:tcBorders>
              <w:top w:val="nil"/>
              <w:left w:val="nil"/>
              <w:bottom w:val="nil"/>
              <w:right w:val="nil"/>
            </w:tcBorders>
            <w:shd w:val="clear" w:color="auto" w:fill="auto"/>
            <w:noWrap/>
            <w:vAlign w:val="bottom"/>
            <w:hideMark/>
          </w:tcPr>
          <w:p w:rsidR="009128C8" w:rsidRPr="00DA2110" w:rsidRDefault="009128C8" w:rsidP="00DA2110">
            <w:pPr>
              <w:spacing w:before="0" w:after="0"/>
              <w:rPr>
                <w:rFonts w:ascii="Calibri" w:hAnsi="Calibri" w:cs="Calibri"/>
                <w:b/>
                <w:bCs/>
                <w:color w:val="FF0000"/>
                <w:sz w:val="36"/>
                <w:szCs w:val="36"/>
                <w:lang w:eastAsia="fr-FR"/>
              </w:rPr>
            </w:pPr>
          </w:p>
        </w:tc>
        <w:tc>
          <w:tcPr>
            <w:tcW w:w="2740" w:type="dxa"/>
            <w:tcBorders>
              <w:top w:val="nil"/>
              <w:left w:val="nil"/>
              <w:bottom w:val="nil"/>
              <w:right w:val="nil"/>
            </w:tcBorders>
          </w:tcPr>
          <w:p w:rsidR="009128C8" w:rsidRPr="00DA2110" w:rsidRDefault="009128C8" w:rsidP="00DA2110">
            <w:pPr>
              <w:spacing w:before="0" w:after="0"/>
              <w:rPr>
                <w:rFonts w:ascii="Calibri" w:hAnsi="Calibri" w:cs="Calibri"/>
                <w:b/>
                <w:bCs/>
                <w:color w:val="FF0000"/>
                <w:sz w:val="36"/>
                <w:szCs w:val="36"/>
                <w:lang w:eastAsia="fr-FR"/>
              </w:rPr>
            </w:pPr>
          </w:p>
        </w:tc>
      </w:tr>
      <w:tr w:rsidR="009128C8" w:rsidRPr="00DA2110" w:rsidTr="009128C8">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Times New Roman" w:hAnsi="Times New Roman"/>
                <w:lang w:eastAsia="fr-FR"/>
              </w:rPr>
            </w:pPr>
          </w:p>
        </w:tc>
        <w:tc>
          <w:tcPr>
            <w:tcW w:w="2291" w:type="dxa"/>
            <w:tcBorders>
              <w:top w:val="nil"/>
              <w:left w:val="nil"/>
              <w:bottom w:val="nil"/>
              <w:right w:val="nil"/>
            </w:tcBorders>
            <w:shd w:val="clear" w:color="auto" w:fill="auto"/>
            <w:noWrap/>
            <w:vAlign w:val="bottom"/>
            <w:hideMark/>
          </w:tcPr>
          <w:p w:rsidR="009128C8" w:rsidRPr="00DA2110" w:rsidRDefault="009128C8" w:rsidP="00DA2110">
            <w:pPr>
              <w:spacing w:before="0" w:after="0"/>
              <w:rPr>
                <w:rFonts w:ascii="Times New Roman" w:hAnsi="Times New Roman"/>
                <w:lang w:eastAsia="fr-FR"/>
              </w:rPr>
            </w:pPr>
          </w:p>
        </w:tc>
        <w:tc>
          <w:tcPr>
            <w:tcW w:w="274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Times New Roman" w:hAnsi="Times New Roman"/>
                <w:lang w:eastAsia="fr-FR"/>
              </w:rPr>
            </w:pPr>
          </w:p>
        </w:tc>
        <w:tc>
          <w:tcPr>
            <w:tcW w:w="2740" w:type="dxa"/>
            <w:tcBorders>
              <w:top w:val="nil"/>
              <w:left w:val="nil"/>
              <w:bottom w:val="nil"/>
              <w:right w:val="nil"/>
            </w:tcBorders>
          </w:tcPr>
          <w:p w:rsidR="009128C8" w:rsidRPr="00DA2110" w:rsidRDefault="009128C8" w:rsidP="00DA2110">
            <w:pPr>
              <w:spacing w:before="0" w:after="0"/>
              <w:jc w:val="center"/>
              <w:rPr>
                <w:rFonts w:ascii="Times New Roman" w:hAnsi="Times New Roman"/>
                <w:lang w:eastAsia="fr-FR"/>
              </w:rPr>
            </w:pPr>
          </w:p>
        </w:tc>
      </w:tr>
      <w:tr w:rsidR="009128C8" w:rsidRPr="00DA2110" w:rsidTr="009128C8">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Times New Roman" w:hAnsi="Times New Roman"/>
                <w:lang w:eastAsia="fr-FR"/>
              </w:rPr>
            </w:pPr>
          </w:p>
        </w:tc>
        <w:tc>
          <w:tcPr>
            <w:tcW w:w="2291"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Registre</w:t>
            </w:r>
            <w:r>
              <w:rPr>
                <w:rFonts w:ascii="Calibri" w:hAnsi="Calibri" w:cs="Calibri"/>
                <w:color w:val="000000"/>
                <w:sz w:val="22"/>
                <w:szCs w:val="22"/>
                <w:lang w:eastAsia="fr-FR"/>
              </w:rPr>
              <w:t xml:space="preserve"> Automate</w:t>
            </w:r>
          </w:p>
        </w:tc>
        <w:tc>
          <w:tcPr>
            <w:tcW w:w="274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r w:rsidRPr="00DA2110">
              <w:rPr>
                <w:rFonts w:ascii="Calibri" w:hAnsi="Calibri" w:cs="Calibri"/>
                <w:color w:val="000000"/>
                <w:sz w:val="22"/>
                <w:szCs w:val="22"/>
                <w:lang w:eastAsia="fr-FR"/>
              </w:rPr>
              <w:t>Nom</w:t>
            </w:r>
          </w:p>
        </w:tc>
        <w:tc>
          <w:tcPr>
            <w:tcW w:w="2740" w:type="dxa"/>
            <w:tcBorders>
              <w:top w:val="nil"/>
              <w:left w:val="nil"/>
              <w:bottom w:val="nil"/>
              <w:right w:val="nil"/>
            </w:tcBorders>
          </w:tcPr>
          <w:p w:rsidR="009128C8" w:rsidRPr="009128C8" w:rsidRDefault="009128C8" w:rsidP="00DA2110">
            <w:pPr>
              <w:spacing w:before="0" w:after="0"/>
              <w:jc w:val="center"/>
              <w:rPr>
                <w:rFonts w:ascii="Calibri" w:hAnsi="Calibri" w:cs="Calibri"/>
                <w:b/>
                <w:color w:val="000000"/>
                <w:sz w:val="22"/>
                <w:szCs w:val="22"/>
                <w:lang w:eastAsia="fr-FR"/>
              </w:rPr>
            </w:pPr>
            <w:r w:rsidRPr="009128C8">
              <w:rPr>
                <w:rFonts w:ascii="Calibri" w:hAnsi="Calibri" w:cs="Calibri"/>
                <w:b/>
                <w:color w:val="000000"/>
                <w:sz w:val="22"/>
                <w:szCs w:val="22"/>
                <w:lang w:eastAsia="fr-FR"/>
              </w:rPr>
              <w:t>Adresse Modbus</w:t>
            </w:r>
          </w:p>
        </w:tc>
      </w:tr>
      <w:tr w:rsidR="009128C8" w:rsidRPr="00DA2110" w:rsidTr="009128C8">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Calibri" w:hAnsi="Calibri" w:cs="Calibri"/>
                <w:color w:val="000000"/>
                <w:sz w:val="22"/>
                <w:szCs w:val="22"/>
                <w:lang w:eastAsia="fr-FR"/>
              </w:rPr>
            </w:pPr>
          </w:p>
        </w:tc>
        <w:tc>
          <w:tcPr>
            <w:tcW w:w="2291" w:type="dxa"/>
            <w:tcBorders>
              <w:top w:val="nil"/>
              <w:left w:val="nil"/>
              <w:bottom w:val="nil"/>
              <w:right w:val="nil"/>
            </w:tcBorders>
            <w:shd w:val="clear" w:color="auto" w:fill="auto"/>
            <w:noWrap/>
            <w:vAlign w:val="bottom"/>
            <w:hideMark/>
          </w:tcPr>
          <w:p w:rsidR="009128C8" w:rsidRPr="00DA2110" w:rsidRDefault="009128C8" w:rsidP="00DA2110">
            <w:pPr>
              <w:spacing w:before="0" w:after="0"/>
              <w:rPr>
                <w:rFonts w:ascii="Times New Roman" w:hAnsi="Times New Roman"/>
                <w:lang w:eastAsia="fr-FR"/>
              </w:rPr>
            </w:pPr>
          </w:p>
        </w:tc>
        <w:tc>
          <w:tcPr>
            <w:tcW w:w="2740" w:type="dxa"/>
            <w:tcBorders>
              <w:top w:val="nil"/>
              <w:left w:val="nil"/>
              <w:bottom w:val="nil"/>
              <w:right w:val="nil"/>
            </w:tcBorders>
            <w:shd w:val="clear" w:color="auto" w:fill="auto"/>
            <w:noWrap/>
            <w:vAlign w:val="bottom"/>
            <w:hideMark/>
          </w:tcPr>
          <w:p w:rsidR="009128C8" w:rsidRPr="00DA2110" w:rsidRDefault="009128C8" w:rsidP="00DA2110">
            <w:pPr>
              <w:spacing w:before="0" w:after="0"/>
              <w:jc w:val="center"/>
              <w:rPr>
                <w:rFonts w:ascii="Times New Roman" w:hAnsi="Times New Roman"/>
                <w:lang w:eastAsia="fr-FR"/>
              </w:rPr>
            </w:pPr>
          </w:p>
        </w:tc>
        <w:tc>
          <w:tcPr>
            <w:tcW w:w="2740" w:type="dxa"/>
            <w:tcBorders>
              <w:top w:val="nil"/>
              <w:left w:val="nil"/>
              <w:bottom w:val="nil"/>
              <w:right w:val="nil"/>
            </w:tcBorders>
          </w:tcPr>
          <w:p w:rsidR="009128C8" w:rsidRPr="00DA2110" w:rsidRDefault="009128C8" w:rsidP="00DA2110">
            <w:pPr>
              <w:spacing w:before="0" w:after="0"/>
              <w:jc w:val="center"/>
              <w:rPr>
                <w:rFonts w:ascii="Times New Roman" w:hAnsi="Times New Roman"/>
                <w:lang w:eastAsia="fr-FR"/>
              </w:rPr>
            </w:pP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jc w:val="center"/>
              <w:rPr>
                <w:rFonts w:ascii="Times New Roman" w:hAnsi="Times New Roman"/>
                <w:lang w:eastAsia="fr-FR"/>
              </w:rPr>
            </w:pPr>
          </w:p>
        </w:tc>
        <w:tc>
          <w:tcPr>
            <w:tcW w:w="2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0</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1</w:t>
            </w:r>
          </w:p>
        </w:tc>
        <w:tc>
          <w:tcPr>
            <w:tcW w:w="2740" w:type="dxa"/>
            <w:tcBorders>
              <w:top w:val="single" w:sz="4" w:space="0" w:color="auto"/>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1</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1</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2</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2</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2</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3</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3</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3</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4</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4</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4</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5</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5</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5</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6</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6</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6</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7</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7</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7</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8</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8</w:t>
            </w:r>
          </w:p>
        </w:tc>
      </w:tr>
      <w:tr w:rsidR="009128C8" w:rsidRPr="00DA2110" w:rsidTr="00BB57EB">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8</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9</w:t>
            </w:r>
          </w:p>
        </w:tc>
        <w:tc>
          <w:tcPr>
            <w:tcW w:w="2740" w:type="dxa"/>
            <w:tcBorders>
              <w:top w:val="nil"/>
              <w:left w:val="nil"/>
              <w:bottom w:val="single" w:sz="4" w:space="0" w:color="auto"/>
              <w:right w:val="single" w:sz="4" w:space="0" w:color="auto"/>
            </w:tcBorders>
            <w:vAlign w:val="bottom"/>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39</w:t>
            </w:r>
          </w:p>
        </w:tc>
      </w:tr>
      <w:tr w:rsidR="009128C8" w:rsidRPr="00DA2110" w:rsidTr="009128C8">
        <w:trPr>
          <w:trHeight w:val="300"/>
        </w:trPr>
        <w:tc>
          <w:tcPr>
            <w:tcW w:w="146" w:type="dxa"/>
            <w:tcBorders>
              <w:top w:val="nil"/>
              <w:left w:val="nil"/>
              <w:bottom w:val="nil"/>
              <w:right w:val="nil"/>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
        </w:tc>
        <w:tc>
          <w:tcPr>
            <w:tcW w:w="2291" w:type="dxa"/>
            <w:tcBorders>
              <w:top w:val="nil"/>
              <w:left w:val="single" w:sz="4" w:space="0" w:color="auto"/>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jc w:val="right"/>
              <w:rPr>
                <w:rFonts w:ascii="Calibri" w:hAnsi="Calibri" w:cs="Calibri"/>
                <w:color w:val="000000"/>
                <w:sz w:val="22"/>
                <w:szCs w:val="22"/>
                <w:lang w:eastAsia="fr-FR"/>
              </w:rPr>
            </w:pPr>
            <w:r w:rsidRPr="00DA2110">
              <w:rPr>
                <w:rFonts w:ascii="Calibri" w:hAnsi="Calibri" w:cs="Calibri"/>
                <w:color w:val="000000"/>
                <w:sz w:val="22"/>
                <w:szCs w:val="22"/>
                <w:lang w:eastAsia="fr-FR"/>
              </w:rPr>
              <w:t>2339</w:t>
            </w:r>
          </w:p>
        </w:tc>
        <w:tc>
          <w:tcPr>
            <w:tcW w:w="2740" w:type="dxa"/>
            <w:tcBorders>
              <w:top w:val="nil"/>
              <w:left w:val="nil"/>
              <w:bottom w:val="single" w:sz="4" w:space="0" w:color="auto"/>
              <w:right w:val="single" w:sz="4" w:space="0" w:color="auto"/>
            </w:tcBorders>
            <w:shd w:val="clear" w:color="auto" w:fill="auto"/>
            <w:noWrap/>
            <w:vAlign w:val="bottom"/>
            <w:hideMark/>
          </w:tcPr>
          <w:p w:rsidR="009128C8" w:rsidRPr="00DA2110" w:rsidRDefault="009128C8" w:rsidP="009128C8">
            <w:pPr>
              <w:spacing w:before="0" w:after="0"/>
              <w:rPr>
                <w:rFonts w:ascii="Calibri" w:hAnsi="Calibri" w:cs="Calibri"/>
                <w:color w:val="000000"/>
                <w:sz w:val="22"/>
                <w:szCs w:val="22"/>
                <w:lang w:eastAsia="fr-FR"/>
              </w:rPr>
            </w:pPr>
            <w:proofErr w:type="spellStart"/>
            <w:r w:rsidRPr="00DA2110">
              <w:rPr>
                <w:rFonts w:ascii="Calibri" w:hAnsi="Calibri" w:cs="Calibri"/>
                <w:color w:val="000000"/>
                <w:sz w:val="22"/>
                <w:szCs w:val="22"/>
                <w:lang w:eastAsia="fr-FR"/>
              </w:rPr>
              <w:t>Etat</w:t>
            </w:r>
            <w:proofErr w:type="spellEnd"/>
            <w:r w:rsidRPr="00DA2110">
              <w:rPr>
                <w:rFonts w:ascii="Calibri" w:hAnsi="Calibri" w:cs="Calibri"/>
                <w:color w:val="000000"/>
                <w:sz w:val="22"/>
                <w:szCs w:val="22"/>
                <w:lang w:eastAsia="fr-FR"/>
              </w:rPr>
              <w:t xml:space="preserve"> Gr10</w:t>
            </w:r>
          </w:p>
        </w:tc>
        <w:tc>
          <w:tcPr>
            <w:tcW w:w="2740" w:type="dxa"/>
            <w:tcBorders>
              <w:top w:val="nil"/>
              <w:left w:val="nil"/>
              <w:bottom w:val="single" w:sz="4" w:space="0" w:color="auto"/>
              <w:right w:val="single" w:sz="4" w:space="0" w:color="auto"/>
            </w:tcBorders>
          </w:tcPr>
          <w:p w:rsidR="009128C8" w:rsidRPr="009128C8" w:rsidRDefault="009128C8" w:rsidP="009128C8">
            <w:pPr>
              <w:spacing w:before="0" w:after="0"/>
              <w:jc w:val="right"/>
              <w:rPr>
                <w:rFonts w:ascii="Calibri" w:hAnsi="Calibri" w:cs="Calibri"/>
                <w:b/>
                <w:color w:val="000000"/>
                <w:sz w:val="22"/>
                <w:szCs w:val="22"/>
                <w:lang w:eastAsia="fr-FR"/>
              </w:rPr>
            </w:pPr>
            <w:r w:rsidRPr="009128C8">
              <w:rPr>
                <w:rFonts w:ascii="Calibri" w:hAnsi="Calibri" w:cs="Calibri"/>
                <w:b/>
                <w:color w:val="000000"/>
                <w:sz w:val="22"/>
                <w:szCs w:val="22"/>
                <w:lang w:eastAsia="fr-FR"/>
              </w:rPr>
              <w:t>2340</w:t>
            </w:r>
          </w:p>
        </w:tc>
      </w:tr>
    </w:tbl>
    <w:p w:rsidR="009128C8" w:rsidRDefault="009128C8">
      <w:pPr>
        <w:spacing w:before="0" w:after="160" w:line="259" w:lineRule="auto"/>
        <w:rPr>
          <w:rFonts w:cs="Arial"/>
        </w:rPr>
      </w:pPr>
    </w:p>
    <w:p w:rsidR="00FF43A9" w:rsidRDefault="00FF43A9" w:rsidP="007C3B8D">
      <w:pPr>
        <w:jc w:val="both"/>
        <w:rPr>
          <w:rFonts w:cs="Arial"/>
        </w:rPr>
      </w:pPr>
    </w:p>
    <w:p w:rsidR="00B87CEE" w:rsidRDefault="00B87CEE" w:rsidP="007C3B8D">
      <w:pPr>
        <w:jc w:val="both"/>
        <w:rPr>
          <w:rFonts w:cs="Arial"/>
        </w:rPr>
      </w:pPr>
    </w:p>
    <w:tbl>
      <w:tblPr>
        <w:tblW w:w="3250" w:type="pct"/>
        <w:tblCellSpacing w:w="15" w:type="dxa"/>
        <w:tblCellMar>
          <w:top w:w="15" w:type="dxa"/>
          <w:left w:w="15" w:type="dxa"/>
          <w:bottom w:w="15" w:type="dxa"/>
          <w:right w:w="15" w:type="dxa"/>
        </w:tblCellMar>
        <w:tblLook w:val="04A0" w:firstRow="1" w:lastRow="0" w:firstColumn="1" w:lastColumn="0" w:noHBand="0" w:noVBand="1"/>
      </w:tblPr>
      <w:tblGrid>
        <w:gridCol w:w="1490"/>
        <w:gridCol w:w="2217"/>
        <w:gridCol w:w="2150"/>
        <w:gridCol w:w="2600"/>
      </w:tblGrid>
      <w:tr w:rsidR="00B87CEE" w:rsidRPr="00B87CEE" w:rsidTr="00B87CEE">
        <w:trPr>
          <w:trHeight w:val="420"/>
          <w:tblCellSpacing w:w="15" w:type="dxa"/>
        </w:trPr>
        <w:tc>
          <w:tcPr>
            <w:tcW w:w="2185" w:type="pct"/>
            <w:gridSpan w:val="2"/>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Coils</w:t>
            </w:r>
            <w:proofErr w:type="spellEnd"/>
          </w:p>
        </w:tc>
        <w:tc>
          <w:tcPr>
            <w:tcW w:w="2814" w:type="pct"/>
            <w:gridSpan w:val="2"/>
            <w:shd w:val="clear" w:color="auto" w:fill="E0E3EB"/>
            <w:tcMar>
              <w:top w:w="90" w:type="dxa"/>
              <w:left w:w="90" w:type="dxa"/>
              <w:bottom w:w="90" w:type="dxa"/>
              <w:right w:w="90" w:type="dxa"/>
            </w:tcMar>
            <w:vAlign w:val="center"/>
            <w:hideMark/>
          </w:tcPr>
          <w:p w:rsidR="00B87CEE" w:rsidRPr="00B87CEE" w:rsidRDefault="00B87CEE" w:rsidP="00B87CEE">
            <w:pPr>
              <w:spacing w:before="100" w:beforeAutospacing="1" w:after="100" w:afterAutospacing="1"/>
              <w:jc w:val="center"/>
              <w:rPr>
                <w:rFonts w:ascii="Times New Roman" w:hAnsi="Times New Roman"/>
                <w:b/>
                <w:bCs/>
                <w:sz w:val="24"/>
                <w:szCs w:val="24"/>
                <w:lang w:eastAsia="fr-FR"/>
              </w:rPr>
            </w:pPr>
            <w:r w:rsidRPr="00B87CEE">
              <w:rPr>
                <w:rFonts w:ascii="Times New Roman" w:hAnsi="Times New Roman"/>
                <w:b/>
                <w:bCs/>
                <w:sz w:val="24"/>
                <w:szCs w:val="24"/>
                <w:lang w:eastAsia="fr-FR"/>
              </w:rPr>
              <w:t xml:space="preserve">MODBUS Command </w:t>
            </w:r>
            <w:proofErr w:type="spellStart"/>
            <w:r w:rsidRPr="00B87CEE">
              <w:rPr>
                <w:rFonts w:ascii="Times New Roman" w:hAnsi="Times New Roman"/>
                <w:b/>
                <w:bCs/>
                <w:sz w:val="24"/>
                <w:szCs w:val="24"/>
                <w:lang w:eastAsia="fr-FR"/>
              </w:rPr>
              <w:t>Number</w:t>
            </w:r>
            <w:proofErr w:type="spellEnd"/>
          </w:p>
        </w:tc>
      </w:tr>
      <w:tr w:rsidR="00B87CEE" w:rsidRPr="00B87CEE" w:rsidTr="00B87CEE">
        <w:trPr>
          <w:trHeight w:val="63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Pointer Value</w:t>
            </w:r>
          </w:p>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From</w:t>
            </w:r>
            <w:proofErr w:type="spellEnd"/>
            <w:r w:rsidRPr="00B87CEE">
              <w:rPr>
                <w:rFonts w:ascii="Times New Roman" w:hAnsi="Times New Roman"/>
                <w:sz w:val="24"/>
                <w:szCs w:val="24"/>
                <w:lang w:eastAsia="fr-FR"/>
              </w:rPr>
              <w:t xml:space="preserve"> (</w:t>
            </w:r>
            <w:proofErr w:type="spellStart"/>
            <w:r w:rsidRPr="00B87CEE">
              <w:rPr>
                <w:rFonts w:ascii="Times New Roman" w:hAnsi="Times New Roman"/>
                <w:sz w:val="24"/>
                <w:szCs w:val="24"/>
                <w:lang w:eastAsia="fr-FR"/>
              </w:rPr>
              <w:t>hex</w:t>
            </w:r>
            <w:proofErr w:type="spellEnd"/>
            <w:proofErr w:type="gramStart"/>
            <w:r w:rsidRPr="00B87CEE">
              <w:rPr>
                <w:rFonts w:ascii="Times New Roman" w:hAnsi="Times New Roman"/>
                <w:sz w:val="24"/>
                <w:szCs w:val="24"/>
                <w:lang w:eastAsia="fr-FR"/>
              </w:rPr>
              <w:t>):</w:t>
            </w:r>
            <w:proofErr w:type="gramEnd"/>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Operand</w:t>
            </w:r>
            <w:proofErr w:type="spellEnd"/>
            <w:r w:rsidRPr="00B87CEE">
              <w:rPr>
                <w:rFonts w:ascii="Times New Roman" w:hAnsi="Times New Roman"/>
                <w:sz w:val="24"/>
                <w:szCs w:val="24"/>
                <w:lang w:eastAsia="fr-FR"/>
              </w:rPr>
              <w:t xml:space="preserve"> type</w:t>
            </w:r>
          </w:p>
        </w:tc>
        <w:tc>
          <w:tcPr>
            <w:tcW w:w="1276"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Read</w:t>
            </w: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Write</w:t>
            </w:r>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0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MB 0</w:t>
            </w:r>
          </w:p>
        </w:tc>
        <w:tc>
          <w:tcPr>
            <w:tcW w:w="1276" w:type="pct"/>
            <w:vMerge w:val="restar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 #01 Read </w:t>
            </w:r>
            <w:proofErr w:type="spellStart"/>
            <w:r w:rsidRPr="00B87CEE">
              <w:rPr>
                <w:rFonts w:ascii="Times New Roman" w:hAnsi="Times New Roman"/>
                <w:sz w:val="24"/>
                <w:szCs w:val="24"/>
                <w:lang w:eastAsia="fr-FR"/>
              </w:rPr>
              <w:t>Coils</w:t>
            </w:r>
            <w:proofErr w:type="spellEnd"/>
          </w:p>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5 Force </w:t>
            </w:r>
            <w:proofErr w:type="spellStart"/>
            <w:r w:rsidRPr="00B87CEE">
              <w:rPr>
                <w:rFonts w:ascii="Times New Roman" w:hAnsi="Times New Roman"/>
                <w:sz w:val="24"/>
                <w:szCs w:val="24"/>
                <w:lang w:eastAsia="fr-FR"/>
              </w:rPr>
              <w:t>Coils</w:t>
            </w:r>
            <w:proofErr w:type="spellEnd"/>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3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XB</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5 Force </w:t>
            </w:r>
            <w:proofErr w:type="spellStart"/>
            <w:r w:rsidRPr="00B87CEE">
              <w:rPr>
                <w:rFonts w:ascii="Times New Roman" w:hAnsi="Times New Roman"/>
                <w:sz w:val="24"/>
                <w:szCs w:val="24"/>
                <w:lang w:eastAsia="fr-FR"/>
              </w:rPr>
              <w:t>Coils</w:t>
            </w:r>
            <w:proofErr w:type="spellEnd"/>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4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O</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5 Force </w:t>
            </w:r>
            <w:proofErr w:type="spellStart"/>
            <w:r w:rsidRPr="00B87CEE">
              <w:rPr>
                <w:rFonts w:ascii="Times New Roman" w:hAnsi="Times New Roman"/>
                <w:sz w:val="24"/>
                <w:szCs w:val="24"/>
                <w:lang w:eastAsia="fr-FR"/>
              </w:rPr>
              <w:t>Coils</w:t>
            </w:r>
            <w:proofErr w:type="spellEnd"/>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5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SB</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Read-</w:t>
            </w:r>
            <w:proofErr w:type="spellStart"/>
            <w:r w:rsidRPr="00B87CEE">
              <w:rPr>
                <w:rFonts w:ascii="Times New Roman" w:hAnsi="Times New Roman"/>
                <w:sz w:val="24"/>
                <w:szCs w:val="24"/>
                <w:lang w:eastAsia="fr-FR"/>
              </w:rPr>
              <w:t>only</w:t>
            </w:r>
            <w:proofErr w:type="spellEnd"/>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6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I (</w:t>
            </w:r>
            <w:proofErr w:type="spellStart"/>
            <w:r w:rsidRPr="00B87CEE">
              <w:rPr>
                <w:rFonts w:ascii="Times New Roman" w:hAnsi="Times New Roman"/>
                <w:sz w:val="24"/>
                <w:szCs w:val="24"/>
                <w:lang w:eastAsia="fr-FR"/>
              </w:rPr>
              <w:t>read-only</w:t>
            </w:r>
            <w:proofErr w:type="spellEnd"/>
            <w:r w:rsidRPr="00B87CEE">
              <w:rPr>
                <w:rFonts w:ascii="Times New Roman" w:hAnsi="Times New Roman"/>
                <w:sz w:val="24"/>
                <w:szCs w:val="24"/>
                <w:lang w:eastAsia="fr-FR"/>
              </w:rPr>
              <w:t>)</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5 Force </w:t>
            </w:r>
            <w:proofErr w:type="spellStart"/>
            <w:r w:rsidRPr="00B87CEE">
              <w:rPr>
                <w:rFonts w:ascii="Times New Roman" w:hAnsi="Times New Roman"/>
                <w:sz w:val="24"/>
                <w:szCs w:val="24"/>
                <w:lang w:eastAsia="fr-FR"/>
              </w:rPr>
              <w:t>Coils</w:t>
            </w:r>
            <w:proofErr w:type="spellEnd"/>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7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T (</w:t>
            </w:r>
            <w:proofErr w:type="spellStart"/>
            <w:r w:rsidRPr="00B87CEE">
              <w:rPr>
                <w:rFonts w:ascii="Times New Roman" w:hAnsi="Times New Roman"/>
                <w:sz w:val="24"/>
                <w:szCs w:val="24"/>
                <w:lang w:eastAsia="fr-FR"/>
              </w:rPr>
              <w:t>read-only</w:t>
            </w:r>
            <w:proofErr w:type="spellEnd"/>
            <w:r w:rsidRPr="00B87CEE">
              <w:rPr>
                <w:rFonts w:ascii="Times New Roman" w:hAnsi="Times New Roman"/>
                <w:sz w:val="24"/>
                <w:szCs w:val="24"/>
                <w:lang w:eastAsia="fr-FR"/>
              </w:rPr>
              <w:t>)</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Read-</w:t>
            </w:r>
            <w:proofErr w:type="spellStart"/>
            <w:r w:rsidRPr="00B87CEE">
              <w:rPr>
                <w:rFonts w:ascii="Times New Roman" w:hAnsi="Times New Roman"/>
                <w:sz w:val="24"/>
                <w:szCs w:val="24"/>
                <w:lang w:eastAsia="fr-FR"/>
              </w:rPr>
              <w:t>only</w:t>
            </w:r>
            <w:proofErr w:type="spellEnd"/>
          </w:p>
        </w:tc>
      </w:tr>
      <w:tr w:rsidR="00B87CEE" w:rsidRPr="00B87CEE" w:rsidTr="00B87CEE">
        <w:trPr>
          <w:trHeight w:val="420"/>
          <w:tblCellSpacing w:w="15" w:type="dxa"/>
        </w:trPr>
        <w:tc>
          <w:tcPr>
            <w:tcW w:w="86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8000h</w:t>
            </w:r>
          </w:p>
        </w:tc>
        <w:tc>
          <w:tcPr>
            <w:tcW w:w="1315"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C (</w:t>
            </w:r>
            <w:proofErr w:type="spellStart"/>
            <w:r w:rsidRPr="00B87CEE">
              <w:rPr>
                <w:rFonts w:ascii="Times New Roman" w:hAnsi="Times New Roman"/>
                <w:sz w:val="24"/>
                <w:szCs w:val="24"/>
                <w:lang w:eastAsia="fr-FR"/>
              </w:rPr>
              <w:t>read-only</w:t>
            </w:r>
            <w:proofErr w:type="spellEnd"/>
            <w:r w:rsidRPr="00B87CEE">
              <w:rPr>
                <w:rFonts w:ascii="Times New Roman" w:hAnsi="Times New Roman"/>
                <w:sz w:val="24"/>
                <w:szCs w:val="24"/>
                <w:lang w:eastAsia="fr-FR"/>
              </w:rPr>
              <w:t>)</w:t>
            </w:r>
          </w:p>
        </w:tc>
        <w:tc>
          <w:tcPr>
            <w:tcW w:w="1276" w:type="pct"/>
            <w:vAlign w:val="cente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c>
          <w:tcPr>
            <w:tcW w:w="1537"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Read-</w:t>
            </w:r>
            <w:proofErr w:type="spellStart"/>
            <w:r w:rsidRPr="00B87CEE">
              <w:rPr>
                <w:rFonts w:ascii="Times New Roman" w:hAnsi="Times New Roman"/>
                <w:sz w:val="24"/>
                <w:szCs w:val="24"/>
                <w:lang w:eastAsia="fr-FR"/>
              </w:rPr>
              <w:t>only</w:t>
            </w:r>
            <w:proofErr w:type="spellEnd"/>
          </w:p>
        </w:tc>
      </w:tr>
    </w:tbl>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bl>
      <w:tblPr>
        <w:tblW w:w="8040" w:type="dxa"/>
        <w:tblCellSpacing w:w="15" w:type="dxa"/>
        <w:tblCellMar>
          <w:top w:w="15" w:type="dxa"/>
          <w:left w:w="15" w:type="dxa"/>
          <w:bottom w:w="15" w:type="dxa"/>
          <w:right w:w="15" w:type="dxa"/>
        </w:tblCellMar>
        <w:tblLook w:val="04A0" w:firstRow="1" w:lastRow="0" w:firstColumn="1" w:lastColumn="0" w:noHBand="0" w:noVBand="1"/>
      </w:tblPr>
      <w:tblGrid>
        <w:gridCol w:w="1576"/>
        <w:gridCol w:w="1450"/>
        <w:gridCol w:w="1586"/>
        <w:gridCol w:w="1473"/>
        <w:gridCol w:w="1955"/>
      </w:tblGrid>
      <w:tr w:rsidR="00B87CEE" w:rsidRPr="00B87CEE" w:rsidTr="00B87CEE">
        <w:trPr>
          <w:trHeight w:val="420"/>
          <w:tblCellSpacing w:w="15" w:type="dxa"/>
        </w:trPr>
        <w:tc>
          <w:tcPr>
            <w:tcW w:w="2866" w:type="pct"/>
            <w:gridSpan w:val="3"/>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b/>
                <w:bCs/>
                <w:sz w:val="24"/>
                <w:szCs w:val="24"/>
                <w:lang w:eastAsia="fr-FR"/>
              </w:rPr>
            </w:pPr>
            <w:proofErr w:type="spellStart"/>
            <w:r w:rsidRPr="00B87CEE">
              <w:rPr>
                <w:rFonts w:ascii="Times New Roman" w:hAnsi="Times New Roman"/>
                <w:b/>
                <w:bCs/>
                <w:sz w:val="24"/>
                <w:szCs w:val="24"/>
                <w:lang w:eastAsia="fr-FR"/>
              </w:rPr>
              <w:t>Registers</w:t>
            </w:r>
            <w:proofErr w:type="spellEnd"/>
          </w:p>
        </w:tc>
        <w:tc>
          <w:tcPr>
            <w:tcW w:w="2133" w:type="pct"/>
            <w:gridSpan w:val="2"/>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jc w:val="center"/>
              <w:rPr>
                <w:rFonts w:ascii="Times New Roman" w:hAnsi="Times New Roman"/>
                <w:b/>
                <w:bCs/>
                <w:sz w:val="24"/>
                <w:szCs w:val="24"/>
                <w:lang w:eastAsia="fr-FR"/>
              </w:rPr>
            </w:pPr>
            <w:r w:rsidRPr="00B87CEE">
              <w:rPr>
                <w:rFonts w:ascii="Times New Roman" w:hAnsi="Times New Roman"/>
                <w:b/>
                <w:bCs/>
                <w:sz w:val="24"/>
                <w:szCs w:val="24"/>
                <w:lang w:eastAsia="fr-FR"/>
              </w:rPr>
              <w:t xml:space="preserve">MODBUS Command </w:t>
            </w:r>
            <w:proofErr w:type="spellStart"/>
            <w:r w:rsidRPr="00B87CEE">
              <w:rPr>
                <w:rFonts w:ascii="Times New Roman" w:hAnsi="Times New Roman"/>
                <w:b/>
                <w:bCs/>
                <w:sz w:val="24"/>
                <w:szCs w:val="24"/>
                <w:lang w:eastAsia="fr-FR"/>
              </w:rPr>
              <w:t>Number</w:t>
            </w:r>
            <w:proofErr w:type="spellEnd"/>
          </w:p>
        </w:tc>
      </w:tr>
      <w:tr w:rsidR="00B87CEE" w:rsidRPr="00B87CEE" w:rsidTr="00B87CEE">
        <w:trPr>
          <w:trHeight w:val="63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Pointer Value</w:t>
            </w:r>
          </w:p>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From</w:t>
            </w:r>
            <w:proofErr w:type="spellEnd"/>
            <w:r w:rsidRPr="00B87CEE">
              <w:rPr>
                <w:rFonts w:ascii="Times New Roman" w:hAnsi="Times New Roman"/>
                <w:sz w:val="24"/>
                <w:szCs w:val="24"/>
                <w:lang w:eastAsia="fr-FR"/>
              </w:rPr>
              <w:t xml:space="preserve"> (</w:t>
            </w:r>
            <w:proofErr w:type="spellStart"/>
            <w:r w:rsidRPr="00B87CEE">
              <w:rPr>
                <w:rFonts w:ascii="Times New Roman" w:hAnsi="Times New Roman"/>
                <w:sz w:val="24"/>
                <w:szCs w:val="24"/>
                <w:lang w:eastAsia="fr-FR"/>
              </w:rPr>
              <w:t>hex</w:t>
            </w:r>
            <w:proofErr w:type="spellEnd"/>
            <w:proofErr w:type="gramStart"/>
            <w:r w:rsidRPr="00B87CEE">
              <w:rPr>
                <w:rFonts w:ascii="Times New Roman" w:hAnsi="Times New Roman"/>
                <w:sz w:val="24"/>
                <w:szCs w:val="24"/>
                <w:lang w:eastAsia="fr-FR"/>
              </w:rPr>
              <w:t>):</w:t>
            </w:r>
            <w:proofErr w:type="gramEnd"/>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Operand</w:t>
            </w:r>
            <w:proofErr w:type="spellEnd"/>
            <w:r w:rsidRPr="00B87CEE">
              <w:rPr>
                <w:rFonts w:ascii="Times New Roman" w:hAnsi="Times New Roman"/>
                <w:sz w:val="24"/>
                <w:szCs w:val="24"/>
                <w:lang w:eastAsia="fr-FR"/>
              </w:rPr>
              <w:t xml:space="preserve"> type</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Register</w:t>
            </w:r>
            <w:proofErr w:type="spellEnd"/>
            <w:r w:rsidRPr="00B87CEE">
              <w:rPr>
                <w:rFonts w:ascii="Times New Roman" w:hAnsi="Times New Roman"/>
                <w:sz w:val="24"/>
                <w:szCs w:val="24"/>
                <w:lang w:eastAsia="fr-FR"/>
              </w:rPr>
              <w:t xml:space="preserve"> size</w:t>
            </w:r>
          </w:p>
        </w:tc>
        <w:tc>
          <w:tcPr>
            <w:tcW w:w="918"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Read</w:t>
            </w:r>
          </w:p>
        </w:tc>
        <w:tc>
          <w:tcPr>
            <w:tcW w:w="1214"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Write</w:t>
            </w:r>
          </w:p>
        </w:tc>
      </w:tr>
      <w:tr w:rsidR="00B87CEE" w:rsidRPr="00B87CEE" w:rsidTr="00B87CEE">
        <w:trPr>
          <w:trHeight w:val="42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0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MI</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6 </w:t>
            </w:r>
            <w:proofErr w:type="gramStart"/>
            <w:r w:rsidRPr="00B87CEE">
              <w:rPr>
                <w:rFonts w:ascii="Times New Roman" w:hAnsi="Times New Roman"/>
                <w:sz w:val="24"/>
                <w:szCs w:val="24"/>
                <w:lang w:eastAsia="fr-FR"/>
              </w:rPr>
              <w:t>bit</w:t>
            </w:r>
            <w:proofErr w:type="gramEnd"/>
          </w:p>
        </w:tc>
        <w:tc>
          <w:tcPr>
            <w:tcW w:w="918" w:type="pct"/>
            <w:vMerge w:val="restar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 03 Read Holding </w:t>
            </w:r>
            <w:proofErr w:type="spellStart"/>
            <w:r w:rsidRPr="00B87CEE">
              <w:rPr>
                <w:rFonts w:ascii="Times New Roman" w:hAnsi="Times New Roman"/>
                <w:sz w:val="24"/>
                <w:szCs w:val="24"/>
                <w:lang w:eastAsia="fr-FR"/>
              </w:rPr>
              <w:t>Registers</w:t>
            </w:r>
            <w:proofErr w:type="spellEnd"/>
          </w:p>
        </w:tc>
        <w:tc>
          <w:tcPr>
            <w:tcW w:w="1214" w:type="pct"/>
            <w:vMerge w:val="restar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 16 </w:t>
            </w:r>
            <w:proofErr w:type="spellStart"/>
            <w:r w:rsidRPr="00B87CEE">
              <w:rPr>
                <w:rFonts w:ascii="Times New Roman" w:hAnsi="Times New Roman"/>
                <w:sz w:val="24"/>
                <w:szCs w:val="24"/>
                <w:lang w:eastAsia="fr-FR"/>
              </w:rPr>
              <w:t>Preset</w:t>
            </w:r>
            <w:proofErr w:type="spellEnd"/>
            <w:r w:rsidRPr="00B87CEE">
              <w:rPr>
                <w:rFonts w:ascii="Times New Roman" w:hAnsi="Times New Roman"/>
                <w:sz w:val="24"/>
                <w:szCs w:val="24"/>
                <w:lang w:eastAsia="fr-FR"/>
              </w:rPr>
              <w:t xml:space="preserve"> Holding </w:t>
            </w:r>
            <w:proofErr w:type="spellStart"/>
            <w:r w:rsidRPr="00B87CEE">
              <w:rPr>
                <w:rFonts w:ascii="Times New Roman" w:hAnsi="Times New Roman"/>
                <w:sz w:val="24"/>
                <w:szCs w:val="24"/>
                <w:lang w:eastAsia="fr-FR"/>
              </w:rPr>
              <w:t>Registers</w:t>
            </w:r>
            <w:proofErr w:type="spellEnd"/>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3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XI</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9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SI</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6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5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XL</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6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XDW</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7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ML</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A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SL</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8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MDW</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B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SDW</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63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C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Timer</w:t>
            </w:r>
            <w:proofErr w:type="spellEnd"/>
            <w:r w:rsidRPr="00B87CEE">
              <w:rPr>
                <w:rFonts w:ascii="Times New Roman" w:hAnsi="Times New Roman"/>
                <w:sz w:val="24"/>
                <w:szCs w:val="24"/>
                <w:lang w:eastAsia="fr-FR"/>
              </w:rPr>
              <w:t xml:space="preserve"> </w:t>
            </w:r>
            <w:proofErr w:type="spellStart"/>
            <w:r w:rsidRPr="00B87CEE">
              <w:rPr>
                <w:rFonts w:ascii="Times New Roman" w:hAnsi="Times New Roman"/>
                <w:sz w:val="24"/>
                <w:szCs w:val="24"/>
                <w:lang w:eastAsia="fr-FR"/>
              </w:rPr>
              <w:t>preset</w:t>
            </w:r>
            <w:proofErr w:type="spellEnd"/>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63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D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proofErr w:type="spellStart"/>
            <w:r w:rsidRPr="00B87CEE">
              <w:rPr>
                <w:rFonts w:ascii="Times New Roman" w:hAnsi="Times New Roman"/>
                <w:sz w:val="24"/>
                <w:szCs w:val="24"/>
                <w:lang w:eastAsia="fr-FR"/>
              </w:rPr>
              <w:t>Timer</w:t>
            </w:r>
            <w:proofErr w:type="spellEnd"/>
            <w:r w:rsidRPr="00B87CEE">
              <w:rPr>
                <w:rFonts w:ascii="Times New Roman" w:hAnsi="Times New Roman"/>
                <w:sz w:val="24"/>
                <w:szCs w:val="24"/>
                <w:lang w:eastAsia="fr-FR"/>
              </w:rPr>
              <w:t xml:space="preserve"> </w:t>
            </w:r>
            <w:proofErr w:type="spellStart"/>
            <w:r w:rsidRPr="00B87CEE">
              <w:rPr>
                <w:rFonts w:ascii="Times New Roman" w:hAnsi="Times New Roman"/>
                <w:sz w:val="24"/>
                <w:szCs w:val="24"/>
                <w:lang w:eastAsia="fr-FR"/>
              </w:rPr>
              <w:t>current</w:t>
            </w:r>
            <w:proofErr w:type="spellEnd"/>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45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4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MF</w:t>
            </w:r>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32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63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E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Counter </w:t>
            </w:r>
            <w:proofErr w:type="spellStart"/>
            <w:r w:rsidRPr="00B87CEE">
              <w:rPr>
                <w:rFonts w:ascii="Times New Roman" w:hAnsi="Times New Roman"/>
                <w:sz w:val="24"/>
                <w:szCs w:val="24"/>
                <w:lang w:eastAsia="fr-FR"/>
              </w:rPr>
              <w:t>Preset</w:t>
            </w:r>
            <w:proofErr w:type="spellEnd"/>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6 </w:t>
            </w:r>
            <w:proofErr w:type="gramStart"/>
            <w:r w:rsidRPr="00B87CEE">
              <w:rPr>
                <w:rFonts w:ascii="Times New Roman" w:hAnsi="Times New Roman"/>
                <w:sz w:val="24"/>
                <w:szCs w:val="24"/>
                <w:lang w:eastAsia="fr-FR"/>
              </w:rPr>
              <w:t>bit</w:t>
            </w:r>
            <w:proofErr w:type="gramEnd"/>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c>
          <w:tcPr>
            <w:tcW w:w="0" w:type="auto"/>
            <w:vMerge/>
            <w:vAlign w:val="center"/>
            <w:hideMark/>
          </w:tcPr>
          <w:p w:rsidR="00B87CEE" w:rsidRPr="00B87CEE" w:rsidRDefault="00B87CEE" w:rsidP="00B87CEE">
            <w:pPr>
              <w:spacing w:before="0" w:after="0"/>
              <w:rPr>
                <w:rFonts w:ascii="Times New Roman" w:hAnsi="Times New Roman"/>
                <w:sz w:val="24"/>
                <w:szCs w:val="24"/>
                <w:lang w:eastAsia="fr-FR"/>
              </w:rPr>
            </w:pPr>
          </w:p>
        </w:tc>
      </w:tr>
      <w:tr w:rsidR="00B87CEE" w:rsidRPr="00B87CEE" w:rsidTr="00B87CEE">
        <w:trPr>
          <w:trHeight w:val="630"/>
          <w:tblCellSpacing w:w="15" w:type="dxa"/>
        </w:trPr>
        <w:tc>
          <w:tcPr>
            <w:tcW w:w="97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F000h</w:t>
            </w:r>
          </w:p>
        </w:tc>
        <w:tc>
          <w:tcPr>
            <w:tcW w:w="903"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Counter </w:t>
            </w:r>
            <w:proofErr w:type="spellStart"/>
            <w:r w:rsidRPr="00B87CEE">
              <w:rPr>
                <w:rFonts w:ascii="Times New Roman" w:hAnsi="Times New Roman"/>
                <w:sz w:val="24"/>
                <w:szCs w:val="24"/>
                <w:lang w:eastAsia="fr-FR"/>
              </w:rPr>
              <w:t>Current</w:t>
            </w:r>
            <w:proofErr w:type="spellEnd"/>
          </w:p>
        </w:tc>
        <w:tc>
          <w:tcPr>
            <w:tcW w:w="989" w:type="pct"/>
            <w:shd w:val="clear" w:color="auto" w:fill="E0E3EB"/>
            <w:tcMar>
              <w:top w:w="90" w:type="dxa"/>
              <w:left w:w="90" w:type="dxa"/>
              <w:bottom w:w="90" w:type="dxa"/>
              <w:right w:w="90" w:type="dxa"/>
            </w:tcMa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xml:space="preserve">16 </w:t>
            </w:r>
            <w:proofErr w:type="gramStart"/>
            <w:r w:rsidRPr="00B87CEE">
              <w:rPr>
                <w:rFonts w:ascii="Times New Roman" w:hAnsi="Times New Roman"/>
                <w:sz w:val="24"/>
                <w:szCs w:val="24"/>
                <w:lang w:eastAsia="fr-FR"/>
              </w:rPr>
              <w:t>bit</w:t>
            </w:r>
            <w:proofErr w:type="gramEnd"/>
          </w:p>
        </w:tc>
        <w:tc>
          <w:tcPr>
            <w:tcW w:w="918" w:type="pct"/>
            <w:vAlign w:val="cente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c>
          <w:tcPr>
            <w:tcW w:w="1214" w:type="pct"/>
            <w:vAlign w:val="center"/>
            <w:hideMark/>
          </w:tcPr>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tc>
      </w:tr>
    </w:tbl>
    <w:p w:rsidR="00B87CEE" w:rsidRPr="00B87CEE" w:rsidRDefault="00B87CEE" w:rsidP="00B87CEE">
      <w:pPr>
        <w:spacing w:before="100" w:beforeAutospacing="1" w:after="100" w:afterAutospacing="1"/>
        <w:rPr>
          <w:rFonts w:ascii="Times New Roman" w:hAnsi="Times New Roman"/>
          <w:sz w:val="24"/>
          <w:szCs w:val="24"/>
          <w:lang w:eastAsia="fr-FR"/>
        </w:rPr>
      </w:pPr>
      <w:r w:rsidRPr="00B87CEE">
        <w:rPr>
          <w:rFonts w:ascii="Times New Roman" w:hAnsi="Times New Roman"/>
          <w:sz w:val="24"/>
          <w:szCs w:val="24"/>
          <w:lang w:eastAsia="fr-FR"/>
        </w:rPr>
        <w:t> </w:t>
      </w:r>
    </w:p>
    <w:p w:rsidR="00D23C91" w:rsidRPr="00D23C91" w:rsidRDefault="00D23C91" w:rsidP="00D23C91">
      <w:pPr>
        <w:pStyle w:val="paravision"/>
        <w:rPr>
          <w:lang w:val="en-US"/>
        </w:rPr>
      </w:pPr>
      <w:r w:rsidRPr="00D23C91">
        <w:rPr>
          <w:lang w:val="en-US"/>
        </w:rPr>
        <w:t>The examples below show that:</w:t>
      </w:r>
    </w:p>
    <w:p w:rsidR="00D23C91" w:rsidRPr="00D23C91" w:rsidRDefault="00D23C91" w:rsidP="000048FA">
      <w:pPr>
        <w:pStyle w:val="listbullet"/>
        <w:numPr>
          <w:ilvl w:val="0"/>
          <w:numId w:val="10"/>
        </w:numPr>
        <w:rPr>
          <w:lang w:val="en-US"/>
        </w:rPr>
      </w:pPr>
      <w:r w:rsidRPr="00D23C91">
        <w:rPr>
          <w:lang w:val="en-US"/>
        </w:rPr>
        <w:t>MODBUS addressing systems start at 1.</w:t>
      </w:r>
    </w:p>
    <w:p w:rsidR="00D23C91" w:rsidRDefault="00D23C91" w:rsidP="000048FA">
      <w:pPr>
        <w:pStyle w:val="listbullet"/>
        <w:numPr>
          <w:ilvl w:val="0"/>
          <w:numId w:val="10"/>
        </w:numPr>
      </w:pPr>
      <w:r>
        <w:t xml:space="preserve">Vision </w:t>
      </w:r>
      <w:proofErr w:type="spellStart"/>
      <w:r>
        <w:t>addressing</w:t>
      </w:r>
      <w:proofErr w:type="spellEnd"/>
      <w:r>
        <w:t xml:space="preserve"> starts at 0.</w:t>
      </w:r>
    </w:p>
    <w:p w:rsidR="00D23C91" w:rsidRDefault="00D23C91" w:rsidP="00D23C91">
      <w:pPr>
        <w:pStyle w:val="listbullet"/>
      </w:pPr>
      <w:r w:rsidRPr="00D23C91">
        <w:rPr>
          <w:lang w:val="en-US"/>
        </w:rPr>
        <w:t xml:space="preserve">Note that you must use the appropriate Pointer Value for Standard or Enhanced Vision. </w:t>
      </w:r>
      <w:r>
        <w:t xml:space="preserve">The formula </w:t>
      </w:r>
      <w:proofErr w:type="spellStart"/>
      <w:r>
        <w:t>is</w:t>
      </w:r>
      <w:proofErr w:type="spellEnd"/>
      <w:r>
        <w:t xml:space="preserve"> Pointer + </w:t>
      </w:r>
      <w:proofErr w:type="spellStart"/>
      <w:r>
        <w:t>Operand</w:t>
      </w:r>
      <w:proofErr w:type="spellEnd"/>
      <w:r>
        <w:t xml:space="preserve"> Offset + MODBUS Offset.</w:t>
      </w:r>
    </w:p>
    <w:p w:rsidR="00B87CEE" w:rsidRPr="00395939" w:rsidRDefault="00B87CEE" w:rsidP="007C3B8D">
      <w:pPr>
        <w:jc w:val="both"/>
        <w:rPr>
          <w:rFonts w:ascii="Times New Roman" w:hAnsi="Times New Roman"/>
          <w:sz w:val="24"/>
          <w:szCs w:val="24"/>
          <w:lang w:eastAsia="fr-FR"/>
        </w:rPr>
      </w:pPr>
    </w:p>
    <w:p w:rsidR="00EA7354" w:rsidRPr="00DE4083" w:rsidRDefault="00EA7354" w:rsidP="007C3B8D">
      <w:pPr>
        <w:jc w:val="both"/>
        <w:rPr>
          <w:rFonts w:ascii="Times New Roman" w:hAnsi="Times New Roman"/>
          <w:sz w:val="24"/>
          <w:szCs w:val="24"/>
          <w:lang w:eastAsia="fr-FR"/>
        </w:rPr>
      </w:pPr>
      <w:r w:rsidRPr="00DE4083">
        <w:rPr>
          <w:rFonts w:ascii="Times New Roman" w:hAnsi="Times New Roman"/>
          <w:sz w:val="24"/>
          <w:szCs w:val="24"/>
          <w:lang w:eastAsia="fr-FR"/>
        </w:rPr>
        <w:t xml:space="preserve">Mise à jour </w:t>
      </w:r>
      <w:r w:rsidR="00DE4083" w:rsidRPr="00DE4083">
        <w:rPr>
          <w:rFonts w:ascii="Times New Roman" w:hAnsi="Times New Roman"/>
          <w:sz w:val="24"/>
          <w:szCs w:val="24"/>
          <w:lang w:eastAsia="fr-FR"/>
        </w:rPr>
        <w:t xml:space="preserve">des variables </w:t>
      </w:r>
      <w:r w:rsidR="00DE4083">
        <w:rPr>
          <w:rFonts w:ascii="Times New Roman" w:hAnsi="Times New Roman"/>
          <w:sz w:val="24"/>
          <w:szCs w:val="24"/>
          <w:lang w:eastAsia="fr-FR"/>
        </w:rPr>
        <w:t xml:space="preserve">et envoie sur MODBUS </w:t>
      </w:r>
      <w:r w:rsidR="00DE4083" w:rsidRPr="00DE4083">
        <w:rPr>
          <w:rFonts w:ascii="Times New Roman" w:hAnsi="Times New Roman"/>
          <w:sz w:val="24"/>
          <w:szCs w:val="24"/>
          <w:lang w:eastAsia="fr-FR"/>
        </w:rPr>
        <w:t>t</w:t>
      </w:r>
      <w:r w:rsidR="00DE4083">
        <w:rPr>
          <w:rFonts w:ascii="Times New Roman" w:hAnsi="Times New Roman"/>
          <w:sz w:val="24"/>
          <w:szCs w:val="24"/>
          <w:lang w:eastAsia="fr-FR"/>
        </w:rPr>
        <w:t>outes les 200ms ; ce temps est modifiable dans les paramètres MODBUS.</w:t>
      </w:r>
    </w:p>
    <w:p w:rsidR="0071073C" w:rsidRPr="00511146" w:rsidRDefault="0071073C" w:rsidP="007C3B8D">
      <w:pPr>
        <w:spacing w:line="360" w:lineRule="auto"/>
        <w:jc w:val="both"/>
        <w:rPr>
          <w:rFonts w:cs="Arial"/>
        </w:rPr>
      </w:pPr>
    </w:p>
    <w:p w:rsidR="008A4ED2" w:rsidRDefault="008A4ED2" w:rsidP="007C3B8D">
      <w:pPr>
        <w:spacing w:line="360" w:lineRule="auto"/>
        <w:ind w:firstLine="708"/>
        <w:jc w:val="both"/>
        <w:rPr>
          <w:rFonts w:cs="Arial"/>
        </w:rPr>
        <w:sectPr w:rsidR="008A4ED2" w:rsidSect="00FF43A9">
          <w:pgSz w:w="16838" w:h="11906" w:orient="landscape"/>
          <w:pgMar w:top="1417" w:right="2410" w:bottom="1417" w:left="1417" w:header="284" w:footer="199" w:gutter="0"/>
          <w:cols w:space="708"/>
          <w:titlePg/>
          <w:docGrid w:linePitch="360"/>
        </w:sectPr>
      </w:pPr>
    </w:p>
    <w:p w:rsidR="0064310D" w:rsidRPr="00511146" w:rsidRDefault="00BE48D6" w:rsidP="000B0E8E">
      <w:pPr>
        <w:pStyle w:val="Titre1"/>
      </w:pPr>
      <w:bookmarkStart w:id="27" w:name="_Toc536107824"/>
      <w:r>
        <w:t>Glossaire et Acronymes</w:t>
      </w:r>
      <w:bookmarkEnd w:id="27"/>
    </w:p>
    <w:p w:rsidR="00BE48D6" w:rsidRDefault="00BE48D6" w:rsidP="00BE48D6">
      <w:pPr>
        <w:pStyle w:val="Titre2"/>
        <w:jc w:val="both"/>
        <w:rPr>
          <w:rFonts w:cs="Arial"/>
        </w:rPr>
      </w:pPr>
      <w:bookmarkStart w:id="28" w:name="_Toc536107825"/>
      <w:r>
        <w:rPr>
          <w:rFonts w:cs="Arial"/>
        </w:rPr>
        <w:t>Glossaire</w:t>
      </w:r>
      <w:bookmarkEnd w:id="28"/>
    </w:p>
    <w:tbl>
      <w:tblPr>
        <w:tblStyle w:val="Grilledutableau"/>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369"/>
        <w:gridCol w:w="5673"/>
      </w:tblGrid>
      <w:tr w:rsidR="00BE48D6" w:rsidRPr="00511146" w:rsidTr="00BE48D6">
        <w:tc>
          <w:tcPr>
            <w:tcW w:w="3369" w:type="dxa"/>
            <w:shd w:val="clear" w:color="auto" w:fill="E63312"/>
          </w:tcPr>
          <w:p w:rsidR="00BE48D6" w:rsidRPr="00577DFB" w:rsidRDefault="00BE48D6" w:rsidP="00337ED1">
            <w:pPr>
              <w:spacing w:line="259" w:lineRule="auto"/>
              <w:jc w:val="center"/>
              <w:rPr>
                <w:rFonts w:cs="Arial"/>
                <w:b/>
                <w:color w:val="FFFFFF" w:themeColor="background1"/>
                <w:szCs w:val="22"/>
              </w:rPr>
            </w:pPr>
            <w:r>
              <w:rPr>
                <w:rFonts w:cs="Arial"/>
                <w:b/>
                <w:color w:val="FFFFFF" w:themeColor="background1"/>
                <w:szCs w:val="22"/>
              </w:rPr>
              <w:t>Terme</w:t>
            </w:r>
          </w:p>
        </w:tc>
        <w:tc>
          <w:tcPr>
            <w:tcW w:w="5673" w:type="dxa"/>
            <w:shd w:val="clear" w:color="auto" w:fill="E63312"/>
            <w:vAlign w:val="center"/>
          </w:tcPr>
          <w:p w:rsidR="00BE48D6" w:rsidRPr="00577DFB" w:rsidRDefault="00BE48D6" w:rsidP="00337ED1">
            <w:pPr>
              <w:spacing w:line="259" w:lineRule="auto"/>
              <w:jc w:val="center"/>
              <w:rPr>
                <w:rFonts w:cs="Arial"/>
                <w:b/>
                <w:color w:val="FFFFFF" w:themeColor="background1"/>
                <w:szCs w:val="22"/>
              </w:rPr>
            </w:pPr>
            <w:r>
              <w:rPr>
                <w:rFonts w:cs="Arial"/>
                <w:b/>
                <w:color w:val="FFFFFF" w:themeColor="background1"/>
                <w:szCs w:val="22"/>
              </w:rPr>
              <w:t>Définition</w:t>
            </w:r>
          </w:p>
        </w:tc>
      </w:tr>
      <w:tr w:rsidR="00BE48D6" w:rsidRPr="00511146" w:rsidTr="00BE48D6">
        <w:tc>
          <w:tcPr>
            <w:tcW w:w="3369" w:type="dxa"/>
            <w:shd w:val="clear" w:color="auto" w:fill="D2CCBD"/>
          </w:tcPr>
          <w:p w:rsidR="00BE48D6" w:rsidRPr="00414BF1" w:rsidRDefault="00D40BE2" w:rsidP="00337ED1">
            <w:pPr>
              <w:spacing w:line="259" w:lineRule="auto"/>
              <w:jc w:val="both"/>
              <w:rPr>
                <w:rFonts w:cs="Arial"/>
                <w:szCs w:val="22"/>
              </w:rPr>
            </w:pPr>
            <w:r>
              <w:rPr>
                <w:rFonts w:cs="Arial"/>
                <w:szCs w:val="22"/>
              </w:rPr>
              <w:t xml:space="preserve">Recette </w:t>
            </w:r>
          </w:p>
        </w:tc>
        <w:tc>
          <w:tcPr>
            <w:tcW w:w="5673" w:type="dxa"/>
            <w:shd w:val="clear" w:color="auto" w:fill="D2CCBD"/>
          </w:tcPr>
          <w:p w:rsidR="00BE48D6" w:rsidRPr="00414BF1" w:rsidRDefault="00D40BE2" w:rsidP="00337ED1">
            <w:pPr>
              <w:spacing w:line="259" w:lineRule="auto"/>
              <w:rPr>
                <w:rFonts w:cs="Arial"/>
                <w:szCs w:val="22"/>
              </w:rPr>
            </w:pPr>
            <w:r>
              <w:rPr>
                <w:rFonts w:ascii="Trebuchet MS" w:hAnsi="Trebuchet MS"/>
                <w:color w:val="333333"/>
              </w:rPr>
              <w:t>Une recette est un jeu de paramètres (une structure de données) qui permet de personnaliser un process en fonction d'un type de produit.</w:t>
            </w:r>
          </w:p>
        </w:tc>
      </w:tr>
      <w:tr w:rsidR="00BE48D6" w:rsidRPr="00511146" w:rsidTr="00BE48D6">
        <w:tc>
          <w:tcPr>
            <w:tcW w:w="3369" w:type="dxa"/>
            <w:shd w:val="clear" w:color="auto" w:fill="D2CCBD"/>
          </w:tcPr>
          <w:p w:rsidR="00BE48D6" w:rsidRPr="00414BF1" w:rsidRDefault="00615EF0" w:rsidP="00337ED1">
            <w:pPr>
              <w:spacing w:line="259" w:lineRule="auto"/>
              <w:jc w:val="both"/>
              <w:rPr>
                <w:rFonts w:cs="Arial"/>
                <w:szCs w:val="22"/>
              </w:rPr>
            </w:pPr>
            <w:r>
              <w:rPr>
                <w:rFonts w:cs="Arial"/>
                <w:szCs w:val="22"/>
              </w:rPr>
              <w:t>SQL</w:t>
            </w:r>
          </w:p>
        </w:tc>
        <w:tc>
          <w:tcPr>
            <w:tcW w:w="5673" w:type="dxa"/>
            <w:shd w:val="clear" w:color="auto" w:fill="D2CCBD"/>
          </w:tcPr>
          <w:p w:rsidR="00BE48D6" w:rsidRPr="00414BF1" w:rsidRDefault="00615EF0" w:rsidP="00337ED1">
            <w:pPr>
              <w:spacing w:line="259" w:lineRule="auto"/>
              <w:ind w:firstLine="34"/>
              <w:rPr>
                <w:rFonts w:cs="Arial"/>
                <w:szCs w:val="22"/>
              </w:rPr>
            </w:pPr>
            <w:r w:rsidRPr="00615EF0">
              <w:rPr>
                <w:rFonts w:cs="Arial"/>
                <w:szCs w:val="22"/>
              </w:rPr>
              <w:t xml:space="preserve">SQL (sigle de </w:t>
            </w:r>
            <w:proofErr w:type="spellStart"/>
            <w:r w:rsidRPr="00615EF0">
              <w:rPr>
                <w:rFonts w:cs="Arial"/>
                <w:szCs w:val="22"/>
              </w:rPr>
              <w:t>Structured</w:t>
            </w:r>
            <w:proofErr w:type="spellEnd"/>
            <w:r w:rsidRPr="00615EF0">
              <w:rPr>
                <w:rFonts w:cs="Arial"/>
                <w:szCs w:val="22"/>
              </w:rPr>
              <w:t xml:space="preserve"> </w:t>
            </w:r>
            <w:proofErr w:type="spellStart"/>
            <w:r w:rsidRPr="00615EF0">
              <w:rPr>
                <w:rFonts w:cs="Arial"/>
                <w:szCs w:val="22"/>
              </w:rPr>
              <w:t>Query</w:t>
            </w:r>
            <w:proofErr w:type="spellEnd"/>
            <w:r w:rsidRPr="00615EF0">
              <w:rPr>
                <w:rFonts w:cs="Arial"/>
                <w:szCs w:val="22"/>
              </w:rPr>
              <w:t xml:space="preserve"> </w:t>
            </w:r>
            <w:proofErr w:type="spellStart"/>
            <w:r w:rsidRPr="00615EF0">
              <w:rPr>
                <w:rFonts w:cs="Arial"/>
                <w:szCs w:val="22"/>
              </w:rPr>
              <w:t>Language</w:t>
            </w:r>
            <w:proofErr w:type="spellEnd"/>
            <w:r w:rsidRPr="00615EF0">
              <w:rPr>
                <w:rFonts w:cs="Arial"/>
                <w:szCs w:val="22"/>
              </w:rPr>
              <w:t>, en français langage de requête structurée) est un langage informatique normalisé servant à exploiter des bases de données relationnelles. La partie langage de manipulation des données de SQL permet de rechercher, d'ajouter, de modifier ou de supprimer des données dans les bases de données relationnelles.</w:t>
            </w:r>
          </w:p>
        </w:tc>
      </w:tr>
      <w:tr w:rsidR="00BE48D6" w:rsidRPr="00511146" w:rsidTr="00BE48D6">
        <w:tc>
          <w:tcPr>
            <w:tcW w:w="3369" w:type="dxa"/>
            <w:shd w:val="clear" w:color="auto" w:fill="D2CCBD"/>
          </w:tcPr>
          <w:p w:rsidR="00BE48D6" w:rsidRPr="00414BF1" w:rsidRDefault="00BE48D6" w:rsidP="00337ED1">
            <w:pPr>
              <w:spacing w:line="259" w:lineRule="auto"/>
              <w:jc w:val="both"/>
              <w:rPr>
                <w:rFonts w:cs="Arial"/>
                <w:szCs w:val="22"/>
              </w:rPr>
            </w:pPr>
          </w:p>
        </w:tc>
        <w:tc>
          <w:tcPr>
            <w:tcW w:w="5673" w:type="dxa"/>
            <w:shd w:val="clear" w:color="auto" w:fill="D2CCBD"/>
          </w:tcPr>
          <w:p w:rsidR="00BE48D6" w:rsidRPr="00414BF1" w:rsidRDefault="00BE48D6" w:rsidP="00337ED1">
            <w:pPr>
              <w:spacing w:line="259" w:lineRule="auto"/>
              <w:ind w:firstLine="34"/>
              <w:rPr>
                <w:rFonts w:cs="Arial"/>
                <w:szCs w:val="22"/>
              </w:rPr>
            </w:pPr>
          </w:p>
        </w:tc>
      </w:tr>
    </w:tbl>
    <w:p w:rsidR="00BE48D6" w:rsidRPr="00BE48D6" w:rsidRDefault="00BE48D6" w:rsidP="00BE48D6"/>
    <w:p w:rsidR="00BE48D6" w:rsidRPr="00BE48D6" w:rsidRDefault="00BE48D6" w:rsidP="00D0166A">
      <w:pPr>
        <w:pStyle w:val="Titre2"/>
        <w:jc w:val="both"/>
        <w:rPr>
          <w:rFonts w:cs="Arial"/>
        </w:rPr>
      </w:pPr>
      <w:bookmarkStart w:id="29" w:name="_Toc536107826"/>
      <w:r>
        <w:rPr>
          <w:rFonts w:cs="Arial"/>
        </w:rPr>
        <w:t>Acronymes</w:t>
      </w:r>
      <w:bookmarkEnd w:id="29"/>
    </w:p>
    <w:tbl>
      <w:tblPr>
        <w:tblStyle w:val="Grilledutableau"/>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3369"/>
        <w:gridCol w:w="5673"/>
      </w:tblGrid>
      <w:tr w:rsidR="00BE48D6" w:rsidRPr="00511146" w:rsidTr="00337ED1">
        <w:tc>
          <w:tcPr>
            <w:tcW w:w="3369" w:type="dxa"/>
            <w:shd w:val="clear" w:color="auto" w:fill="E63312"/>
          </w:tcPr>
          <w:p w:rsidR="00BE48D6" w:rsidRPr="00577DFB" w:rsidRDefault="00BE48D6" w:rsidP="00337ED1">
            <w:pPr>
              <w:spacing w:line="259" w:lineRule="auto"/>
              <w:jc w:val="center"/>
              <w:rPr>
                <w:rFonts w:cs="Arial"/>
                <w:b/>
                <w:color w:val="FFFFFF" w:themeColor="background1"/>
                <w:szCs w:val="22"/>
              </w:rPr>
            </w:pPr>
            <w:r>
              <w:rPr>
                <w:rFonts w:cs="Arial"/>
                <w:b/>
                <w:color w:val="FFFFFF" w:themeColor="background1"/>
                <w:szCs w:val="22"/>
              </w:rPr>
              <w:t>Terme</w:t>
            </w:r>
          </w:p>
        </w:tc>
        <w:tc>
          <w:tcPr>
            <w:tcW w:w="5673" w:type="dxa"/>
            <w:shd w:val="clear" w:color="auto" w:fill="E63312"/>
            <w:vAlign w:val="center"/>
          </w:tcPr>
          <w:p w:rsidR="00BE48D6" w:rsidRPr="00577DFB" w:rsidRDefault="00BE48D6" w:rsidP="00337ED1">
            <w:pPr>
              <w:spacing w:line="259" w:lineRule="auto"/>
              <w:jc w:val="center"/>
              <w:rPr>
                <w:rFonts w:cs="Arial"/>
                <w:b/>
                <w:color w:val="FFFFFF" w:themeColor="background1"/>
                <w:szCs w:val="22"/>
              </w:rPr>
            </w:pPr>
            <w:r>
              <w:rPr>
                <w:rFonts w:cs="Arial"/>
                <w:b/>
                <w:color w:val="FFFFFF" w:themeColor="background1"/>
                <w:szCs w:val="22"/>
              </w:rPr>
              <w:t>Définition</w:t>
            </w:r>
          </w:p>
        </w:tc>
      </w:tr>
      <w:tr w:rsidR="00BE48D6" w:rsidRPr="00511146" w:rsidTr="00337ED1">
        <w:tc>
          <w:tcPr>
            <w:tcW w:w="3369" w:type="dxa"/>
            <w:shd w:val="clear" w:color="auto" w:fill="D2CCBD"/>
          </w:tcPr>
          <w:p w:rsidR="00BE48D6" w:rsidRPr="00414BF1" w:rsidRDefault="004F7D8A" w:rsidP="00337ED1">
            <w:pPr>
              <w:spacing w:line="259" w:lineRule="auto"/>
              <w:jc w:val="both"/>
              <w:rPr>
                <w:rFonts w:cs="Arial"/>
                <w:szCs w:val="22"/>
              </w:rPr>
            </w:pPr>
            <w:r>
              <w:rPr>
                <w:rFonts w:cs="Arial"/>
                <w:szCs w:val="22"/>
              </w:rPr>
              <w:t>IHM</w:t>
            </w:r>
          </w:p>
        </w:tc>
        <w:tc>
          <w:tcPr>
            <w:tcW w:w="5673" w:type="dxa"/>
            <w:shd w:val="clear" w:color="auto" w:fill="D2CCBD"/>
          </w:tcPr>
          <w:p w:rsidR="00BE48D6" w:rsidRPr="00414BF1" w:rsidRDefault="004F7D8A" w:rsidP="00337ED1">
            <w:pPr>
              <w:spacing w:line="259" w:lineRule="auto"/>
              <w:rPr>
                <w:rFonts w:cs="Arial"/>
                <w:szCs w:val="22"/>
              </w:rPr>
            </w:pPr>
            <w:r>
              <w:rPr>
                <w:rFonts w:cs="Arial"/>
                <w:szCs w:val="22"/>
              </w:rPr>
              <w:t>Interface Homme Machine</w:t>
            </w:r>
          </w:p>
        </w:tc>
      </w:tr>
      <w:tr w:rsidR="00BE48D6" w:rsidRPr="00511146" w:rsidTr="00337ED1">
        <w:tc>
          <w:tcPr>
            <w:tcW w:w="3369" w:type="dxa"/>
            <w:shd w:val="clear" w:color="auto" w:fill="D2CCBD"/>
          </w:tcPr>
          <w:p w:rsidR="00BE48D6" w:rsidRPr="004F7D8A" w:rsidRDefault="004F7D8A" w:rsidP="00337ED1">
            <w:pPr>
              <w:spacing w:line="259" w:lineRule="auto"/>
              <w:jc w:val="both"/>
              <w:rPr>
                <w:rFonts w:cs="Arial"/>
                <w:szCs w:val="22"/>
                <w:lang w:val="en-US"/>
              </w:rPr>
            </w:pPr>
            <w:r w:rsidRPr="004F7D8A">
              <w:rPr>
                <w:rFonts w:cs="Arial"/>
                <w:szCs w:val="22"/>
                <w:lang w:val="en-US"/>
              </w:rPr>
              <w:t>PC</w:t>
            </w:r>
          </w:p>
        </w:tc>
        <w:tc>
          <w:tcPr>
            <w:tcW w:w="5673" w:type="dxa"/>
            <w:shd w:val="clear" w:color="auto" w:fill="D2CCBD"/>
          </w:tcPr>
          <w:p w:rsidR="00BE48D6" w:rsidRPr="004F7D8A" w:rsidRDefault="004F7D8A" w:rsidP="00337ED1">
            <w:pPr>
              <w:spacing w:line="259" w:lineRule="auto"/>
              <w:ind w:firstLine="34"/>
              <w:rPr>
                <w:rFonts w:cs="Arial"/>
                <w:szCs w:val="22"/>
                <w:lang w:val="en-US"/>
              </w:rPr>
            </w:pPr>
            <w:r w:rsidRPr="004F7D8A">
              <w:rPr>
                <w:rFonts w:cs="Arial"/>
                <w:szCs w:val="22"/>
                <w:lang w:val="en-US"/>
              </w:rPr>
              <w:t>Personal Computer</w:t>
            </w:r>
          </w:p>
        </w:tc>
      </w:tr>
      <w:tr w:rsidR="00BE48D6" w:rsidRPr="00511146" w:rsidTr="00337ED1">
        <w:tc>
          <w:tcPr>
            <w:tcW w:w="3369" w:type="dxa"/>
            <w:shd w:val="clear" w:color="auto" w:fill="D2CCBD"/>
          </w:tcPr>
          <w:p w:rsidR="00BE48D6" w:rsidRPr="00414BF1" w:rsidRDefault="008B4145" w:rsidP="00337ED1">
            <w:pPr>
              <w:spacing w:line="259" w:lineRule="auto"/>
              <w:jc w:val="both"/>
              <w:rPr>
                <w:rFonts w:cs="Arial"/>
                <w:szCs w:val="22"/>
              </w:rPr>
            </w:pPr>
            <w:r>
              <w:rPr>
                <w:rFonts w:cs="Arial"/>
                <w:szCs w:val="22"/>
              </w:rPr>
              <w:t>OF</w:t>
            </w:r>
          </w:p>
        </w:tc>
        <w:tc>
          <w:tcPr>
            <w:tcW w:w="5673" w:type="dxa"/>
            <w:shd w:val="clear" w:color="auto" w:fill="D2CCBD"/>
          </w:tcPr>
          <w:p w:rsidR="00BE48D6" w:rsidRPr="00414BF1" w:rsidRDefault="008B4145" w:rsidP="00337ED1">
            <w:pPr>
              <w:spacing w:line="259" w:lineRule="auto"/>
              <w:ind w:firstLine="34"/>
              <w:rPr>
                <w:rFonts w:cs="Arial"/>
                <w:szCs w:val="22"/>
              </w:rPr>
            </w:pPr>
            <w:r>
              <w:rPr>
                <w:rFonts w:cs="Arial"/>
                <w:szCs w:val="22"/>
              </w:rPr>
              <w:t>Ordre de fabrication</w:t>
            </w:r>
          </w:p>
        </w:tc>
      </w:tr>
      <w:bookmarkEnd w:id="2"/>
    </w:tbl>
    <w:p w:rsidR="00F620E9" w:rsidRPr="00511146" w:rsidRDefault="00F620E9" w:rsidP="00F620E9">
      <w:pPr>
        <w:spacing w:before="0" w:after="160" w:line="259" w:lineRule="auto"/>
        <w:jc w:val="right"/>
        <w:rPr>
          <w:rFonts w:cs="Arial"/>
        </w:rPr>
      </w:pPr>
      <w:r w:rsidRPr="00511146">
        <w:rPr>
          <w:rFonts w:cs="Arial"/>
        </w:rPr>
        <w:br w:type="page"/>
      </w:r>
    </w:p>
    <w:p w:rsidR="00A0087B" w:rsidRPr="00511146" w:rsidRDefault="00A0087B" w:rsidP="007C3B8D">
      <w:pPr>
        <w:jc w:val="both"/>
        <w:rPr>
          <w:rFonts w:cs="Arial"/>
        </w:rPr>
      </w:pPr>
    </w:p>
    <w:p w:rsidR="00A0087B" w:rsidRPr="00511146" w:rsidRDefault="00A0087B" w:rsidP="007C3B8D">
      <w:pPr>
        <w:jc w:val="both"/>
        <w:rPr>
          <w:rFonts w:cs="Arial"/>
        </w:rPr>
      </w:pPr>
    </w:p>
    <w:p w:rsidR="00A0087B" w:rsidRPr="00511146" w:rsidRDefault="00A0087B" w:rsidP="007C3B8D">
      <w:pPr>
        <w:spacing w:before="0" w:after="160" w:line="259" w:lineRule="auto"/>
        <w:jc w:val="both"/>
        <w:rPr>
          <w:rFonts w:cs="Arial"/>
        </w:rPr>
      </w:pPr>
    </w:p>
    <w:p w:rsidR="00A0087B" w:rsidRPr="00511146" w:rsidRDefault="00A0087B" w:rsidP="007C3B8D">
      <w:pPr>
        <w:spacing w:after="160" w:line="259" w:lineRule="auto"/>
        <w:jc w:val="both"/>
        <w:rPr>
          <w:rFonts w:cs="Arial"/>
        </w:rPr>
      </w:pPr>
    </w:p>
    <w:p w:rsidR="00D10311" w:rsidRPr="00511146" w:rsidRDefault="005D5D2C" w:rsidP="007C3B8D">
      <w:pPr>
        <w:spacing w:after="160" w:line="259" w:lineRule="auto"/>
        <w:jc w:val="both"/>
        <w:rPr>
          <w:rFonts w:cs="Arial"/>
        </w:rPr>
      </w:pPr>
      <w:r w:rsidRPr="00511146">
        <w:rPr>
          <w:rFonts w:cs="Arial"/>
          <w:noProof/>
          <w:lang w:eastAsia="fr-FR"/>
        </w:rPr>
        <mc:AlternateContent>
          <mc:Choice Requires="wps">
            <w:drawing>
              <wp:anchor distT="0" distB="0" distL="114300" distR="114300" simplePos="0" relativeHeight="251651584" behindDoc="0" locked="1" layoutInCell="1" allowOverlap="1" wp14:anchorId="256362A6" wp14:editId="34EA43D7">
                <wp:simplePos x="0" y="0"/>
                <wp:positionH relativeFrom="page">
                  <wp:posOffset>7620</wp:posOffset>
                </wp:positionH>
                <wp:positionV relativeFrom="page">
                  <wp:posOffset>-31750</wp:posOffset>
                </wp:positionV>
                <wp:extent cx="7545070" cy="10757535"/>
                <wp:effectExtent l="0" t="0" r="0" b="5715"/>
                <wp:wrapNone/>
                <wp:docPr id="1" name="Rectangle 1"/>
                <wp:cNvGraphicFramePr/>
                <a:graphic xmlns:a="http://schemas.openxmlformats.org/drawingml/2006/main">
                  <a:graphicData uri="http://schemas.microsoft.com/office/word/2010/wordprocessingShape">
                    <wps:wsp>
                      <wps:cNvSpPr/>
                      <wps:spPr>
                        <a:xfrm>
                          <a:off x="0" y="0"/>
                          <a:ext cx="7545070" cy="10757535"/>
                        </a:xfrm>
                        <a:prstGeom prst="rect">
                          <a:avLst/>
                        </a:prstGeom>
                        <a:solidFill>
                          <a:srgbClr val="284456"/>
                        </a:solidFill>
                      </wps:spPr>
                      <wps:bodyPr rot="0" spcFirstLastPara="0" vertOverflow="overflow" horzOverflow="overflow" vert="horz" wrap="square" lIns="180000" tIns="180000" rIns="180000" bIns="180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D332E" id="Rectangle 1" o:spid="_x0000_s1026" style="position:absolute;margin-left:.6pt;margin-top:-2.5pt;width:594.1pt;height:847.0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" fillcolor="#284456" stroked="f">
                <v:textbox inset="5mm,5mm,5mm,5mm"/>
                <w10:wrap anchorx="page" anchory="page"/>
                <w10:anchorlock/>
              </v:rect>
            </w:pict>
          </mc:Fallback>
        </mc:AlternateContent>
      </w:r>
    </w:p>
    <w:p w:rsidR="00D10311" w:rsidRPr="00511146" w:rsidRDefault="00FE3AA1" w:rsidP="007C3B8D">
      <w:pPr>
        <w:spacing w:after="160" w:line="259" w:lineRule="auto"/>
        <w:jc w:val="both"/>
        <w:rPr>
          <w:rFonts w:cs="Arial"/>
          <w:b/>
          <w:color w:val="284456"/>
          <w:sz w:val="24"/>
        </w:rPr>
      </w:pPr>
      <w:r w:rsidRPr="00511146">
        <w:rPr>
          <w:rFonts w:cs="Arial"/>
          <w:b/>
          <w:noProof/>
          <w:color w:val="284456"/>
          <w:sz w:val="24"/>
          <w:lang w:eastAsia="fr-FR"/>
        </w:rPr>
        <w:drawing>
          <wp:anchor distT="0" distB="0" distL="114300" distR="114300" simplePos="0" relativeHeight="251653632" behindDoc="0" locked="0" layoutInCell="1" allowOverlap="1" wp14:anchorId="6C1CFFB9" wp14:editId="1A39687F">
            <wp:simplePos x="0" y="0"/>
            <wp:positionH relativeFrom="column">
              <wp:posOffset>99695</wp:posOffset>
            </wp:positionH>
            <wp:positionV relativeFrom="page">
              <wp:posOffset>6751955</wp:posOffset>
            </wp:positionV>
            <wp:extent cx="5749925" cy="3181350"/>
            <wp:effectExtent l="0" t="0" r="0" b="0"/>
            <wp:wrapSquare wrapText="bothSides"/>
            <wp:docPr id="14" name="Image 14" descr="C:\Users\florent.sanzo\Documents\2 - AKKA_Technologies\18 - Template_AKKA\3 Logo\Akka_baseline_logo-B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lorent.sanzo\Documents\2 - AKKA_Technologies\18 - Template_AKKA\3 Logo\Akka_baseline_logo-Blc.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49925" cy="318135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D10311" w:rsidRPr="00511146" w:rsidSect="003D6647">
      <w:pgSz w:w="11906" w:h="16838"/>
      <w:pgMar w:top="2410" w:right="1417" w:bottom="1417" w:left="1417" w:header="284" w:footer="19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555B" w:rsidRDefault="00ED555B" w:rsidP="008C7F08">
      <w:r>
        <w:separator/>
      </w:r>
    </w:p>
  </w:endnote>
  <w:endnote w:type="continuationSeparator" w:id="0">
    <w:p w:rsidR="00ED555B" w:rsidRDefault="00ED555B" w:rsidP="008C7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Gras">
    <w:altName w:val="Arial"/>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embedRegular r:id="rId1" w:fontKey="{04FC7137-BB2E-45A4-A070-4E5CBED8A985}"/>
    <w:embedBold r:id="rId2" w:fontKey="{DDEE93EC-99DA-4704-AC10-7359177F1CCD}"/>
  </w:font>
  <w:font w:name="Calibri">
    <w:panose1 w:val="020F0502020204030204"/>
    <w:charset w:val="00"/>
    <w:family w:val="swiss"/>
    <w:pitch w:val="variable"/>
    <w:sig w:usb0="E0002AFF" w:usb1="C000247B" w:usb2="00000009" w:usb3="00000000" w:csb0="000001FF" w:csb1="00000000"/>
    <w:embedRegular r:id="rId3" w:fontKey="{B4987AD6-5C84-4722-B850-AE37E4891886}"/>
    <w:embedBold r:id="rId4" w:fontKey="{E77C7683-5835-42F6-BABD-EC4505179332}"/>
    <w:embedItalic r:id="rId5" w:fontKey="{C507B916-8539-40B4-AA31-7D8E390BEF6E}"/>
  </w:font>
  <w:font w:name="Segoe UI">
    <w:panose1 w:val="020B0502040204020203"/>
    <w:charset w:val="00"/>
    <w:family w:val="swiss"/>
    <w:pitch w:val="variable"/>
    <w:sig w:usb0="E4002EFF" w:usb1="C000E47F" w:usb2="00000009" w:usb3="00000000" w:csb0="000001FF" w:csb1="00000000"/>
    <w:embedRegular r:id="rId6" w:fontKey="{11EA1F7D-88B2-43CF-B966-342FDDAE9A90}"/>
  </w:font>
  <w:font w:name="Cambria">
    <w:panose1 w:val="02040503050406030204"/>
    <w:charset w:val="00"/>
    <w:family w:val="roman"/>
    <w:pitch w:val="variable"/>
    <w:sig w:usb0="E00006FF" w:usb1="420024FF" w:usb2="02000000" w:usb3="00000000" w:csb0="0000019F" w:csb1="00000000"/>
    <w:embedRegular r:id="rId7" w:fontKey="{140D868D-4973-4CDB-BEC2-615F75CF2F15}"/>
    <w:embedBold r:id="rId8" w:fontKey="{3E1DB734-1640-4213-8F8D-091D3D1199AE}"/>
  </w:font>
  <w:font w:name="MS Office Symbol Bold">
    <w:panose1 w:val="01000000000000000000"/>
    <w:charset w:val="00"/>
    <w:family w:val="auto"/>
    <w:pitch w:val="variable"/>
    <w:sig w:usb0="E4002EFF" w:usb1="C200E47F" w:usb2="00000009" w:usb3="00000000" w:csb0="00000001" w:csb1="00000000"/>
  </w:font>
  <w:font w:name="Webdings">
    <w:panose1 w:val="05030102010509060703"/>
    <w:charset w:val="02"/>
    <w:family w:val="roman"/>
    <w:pitch w:val="variable"/>
    <w:sig w:usb0="00000000" w:usb1="10000000" w:usb2="00000000" w:usb3="00000000" w:csb0="80000000" w:csb1="00000000"/>
    <w:embedRegular r:id="rId9" w:fontKey="{168DB149-0828-48FB-A552-8FE6683D9B0D}"/>
  </w:font>
  <w:font w:name="MS Office Symbol Semibold">
    <w:panose1 w:val="01000000000000000000"/>
    <w:charset w:val="00"/>
    <w:family w:val="auto"/>
    <w:pitch w:val="variable"/>
    <w:sig w:usb0="00000003" w:usb1="02000000" w:usb2="00000000" w:usb3="00000000" w:csb0="00000001" w:csb1="00000000"/>
  </w:font>
  <w:font w:name="MS Office Symbol Extralight">
    <w:panose1 w:val="01000000000000000000"/>
    <w:charset w:val="00"/>
    <w:family w:val="auto"/>
    <w:pitch w:val="variable"/>
    <w:sig w:usb0="00000003" w:usb1="02000000" w:usb2="00000000" w:usb3="00000000" w:csb0="00000001" w:csb1="00000000"/>
  </w:font>
  <w:font w:name="MS Office Symbol Medium">
    <w:panose1 w:val="01000000000000000000"/>
    <w:charset w:val="00"/>
    <w:family w:val="auto"/>
    <w:pitch w:val="variable"/>
    <w:sig w:usb0="00000003" w:usb1="02000000" w:usb2="00000000" w:usb3="00000000" w:csb0="00000001" w:csb1="00000000"/>
  </w:font>
  <w:font w:name="Wingdings 2">
    <w:panose1 w:val="05020102010507070707"/>
    <w:charset w:val="02"/>
    <w:family w:val="roman"/>
    <w:pitch w:val="variable"/>
    <w:sig w:usb0="00000000" w:usb1="10000000" w:usb2="00000000" w:usb3="00000000" w:csb0="80000000" w:csb1="00000000"/>
    <w:embedRegular r:id="rId10" w:fontKey="{55DF98AE-1B45-41E8-9DDF-94ACDAD1F9CB}"/>
  </w:font>
  <w:font w:name="Segoe UI Symbol">
    <w:panose1 w:val="020B0502040204020203"/>
    <w:charset w:val="00"/>
    <w:family w:val="swiss"/>
    <w:pitch w:val="variable"/>
    <w:sig w:usb0="800001E3" w:usb1="1200FFEF" w:usb2="00040000" w:usb3="00000000" w:csb0="00000001" w:csb1="00000000"/>
    <w:embedRegular r:id="rId11" w:fontKey="{52469426-ECE5-4E29-A9B5-AD137205EF56}"/>
  </w:font>
  <w:font w:name="MS Outlook">
    <w:panose1 w:val="05010100010000000000"/>
    <w:charset w:val="02"/>
    <w:family w:val="auto"/>
    <w:pitch w:val="variable"/>
    <w:sig w:usb0="00000000" w:usb1="10000000" w:usb2="00000000" w:usb3="00000000" w:csb0="80000000" w:csb1="00000000"/>
    <w:embedRegular r:id="rId12" w:fontKey="{88CCE67E-3B5A-4604-BAD0-1C9B8D5F6810}"/>
  </w:font>
  <w:font w:name="Trebuchet MS">
    <w:panose1 w:val="020B0603020202020204"/>
    <w:charset w:val="00"/>
    <w:family w:val="swiss"/>
    <w:pitch w:val="variable"/>
    <w:sig w:usb0="00000687" w:usb1="00000000" w:usb2="00000000" w:usb3="00000000" w:csb0="0000009F" w:csb1="00000000"/>
    <w:embedRegular r:id="rId13" w:fontKey="{4E1C546F-0780-4DFE-9C0F-7EA736088BC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7" w:name="_Hlk511921083"/>
  <w:bookmarkStart w:id="8" w:name="_Hlk511921084"/>
  <w:bookmarkStart w:id="9" w:name="_Hlk511921085"/>
  <w:bookmarkStart w:id="10" w:name="_Hlk511921086"/>
  <w:p w:rsidR="00122D9B" w:rsidRPr="003C4E40" w:rsidRDefault="00122D9B" w:rsidP="00820595">
    <w:pPr>
      <w:rPr>
        <w:rFonts w:ascii="Calibri" w:hAnsi="Calibri"/>
        <w:color w:val="FF0000"/>
        <w:sz w:val="16"/>
        <w:szCs w:val="16"/>
        <w:lang w:val="en-US"/>
      </w:rPr>
    </w:pPr>
    <w:r w:rsidRPr="002B6DEB">
      <w:rPr>
        <w:noProof/>
        <w:lang w:eastAsia="fr-FR"/>
      </w:rPr>
      <mc:AlternateContent>
        <mc:Choice Requires="wps">
          <w:drawing>
            <wp:anchor distT="4294967295" distB="4294967295" distL="114300" distR="114300" simplePos="0" relativeHeight="251668992" behindDoc="0" locked="0" layoutInCell="1" allowOverlap="1" wp14:anchorId="0636EA50" wp14:editId="0C12DE7C">
              <wp:simplePos x="0" y="0"/>
              <wp:positionH relativeFrom="column">
                <wp:posOffset>-883920</wp:posOffset>
              </wp:positionH>
              <wp:positionV relativeFrom="paragraph">
                <wp:posOffset>78038</wp:posOffset>
              </wp:positionV>
              <wp:extent cx="7543800" cy="0"/>
              <wp:effectExtent l="0" t="0" r="0" b="0"/>
              <wp:wrapNone/>
              <wp:docPr id="6"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43800" cy="0"/>
                      </a:xfrm>
                      <a:prstGeom prst="straightConnector1">
                        <a:avLst/>
                      </a:prstGeom>
                      <a:noFill/>
                      <a:ln w="9525">
                        <a:solidFill>
                          <a:srgbClr val="4A566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26C12F" id="_x0000_t32" coordsize="21600,21600" o:spt="32" o:oned="t" path="m,l21600,21600e" filled="f">
              <v:path arrowok="t" fillok="f" o:connecttype="none"/>
              <o:lock v:ext="edit" shapetype="t"/>
            </v:shapetype>
            <v:shape id="AutoShape 12" o:spid="_x0000_s1026" type="#_x0000_t32" style="position:absolute;margin-left:-69.6pt;margin-top:6.15pt;width:594pt;height:0;z-index:251668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" strokecolor="#4a5662"/>
          </w:pict>
        </mc:Fallback>
      </mc:AlternateContent>
    </w:r>
    <w:bookmarkEnd w:id="7"/>
    <w:bookmarkEnd w:id="8"/>
    <w:bookmarkEnd w:id="9"/>
    <w:bookmarkEnd w:id="10"/>
  </w:p>
  <w:tbl>
    <w:tblPr>
      <w:tblStyle w:val="Grilledutableau"/>
      <w:tblW w:w="1038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3"/>
      <w:gridCol w:w="4599"/>
      <w:gridCol w:w="2762"/>
    </w:tblGrid>
    <w:tr w:rsidR="00122D9B" w:rsidRPr="00414BF1" w:rsidTr="00883606">
      <w:tc>
        <w:tcPr>
          <w:tcW w:w="3023" w:type="dxa"/>
        </w:tcPr>
        <w:p w:rsidR="00122D9B" w:rsidRPr="00414BF1" w:rsidRDefault="00ED555B" w:rsidP="00883606">
          <w:pPr>
            <w:spacing w:before="0" w:after="0"/>
            <w:rPr>
              <w:rFonts w:ascii="Calibri" w:hAnsi="Calibri"/>
              <w:b/>
              <w:color w:val="284456"/>
              <w:sz w:val="14"/>
              <w:szCs w:val="16"/>
              <w:lang w:val="en-US"/>
            </w:rPr>
          </w:pPr>
          <w:sdt>
            <w:sdtPr>
              <w:rPr>
                <w:rStyle w:val="AkkaCourantCar"/>
                <w:color w:val="284456"/>
                <w:sz w:val="14"/>
                <w:szCs w:val="16"/>
                <w:lang w:val="en-US"/>
              </w:rPr>
              <w:alias w:val="Référence"/>
              <w:tag w:val=""/>
              <w:id w:val="-1422484860"/>
              <w:dataBinding w:prefixMappings="xmlns:ns0='http://schemas.microsoft.com/office/2006/coverPageProps' " w:xpath="/ns0:CoverPageProperties[1]/ns0:Abstract[1]" w:storeItemID="{55AF091B-3C7A-41E3-B477-F2FDAA23CFDA}"/>
              <w:text/>
            </w:sdtPr>
            <w:sdtEndPr>
              <w:rPr>
                <w:rStyle w:val="AkkaCourantCar"/>
              </w:rPr>
            </w:sdtEndPr>
            <w:sdtContent>
              <w:r w:rsidR="00D57986">
                <w:rPr>
                  <w:rStyle w:val="AkkaCourantCar"/>
                  <w:color w:val="284456"/>
                  <w:sz w:val="14"/>
                  <w:szCs w:val="16"/>
                  <w:lang w:val="en-US"/>
                </w:rPr>
                <w:t>STB-ACORE2019-IHM</w:t>
              </w:r>
            </w:sdtContent>
          </w:sdt>
        </w:p>
      </w:tc>
      <w:tc>
        <w:tcPr>
          <w:tcW w:w="4599" w:type="dxa"/>
        </w:tcPr>
        <w:sdt>
          <w:sdtPr>
            <w:rPr>
              <w:color w:val="284456"/>
              <w:sz w:val="14"/>
              <w:szCs w:val="16"/>
            </w:rPr>
            <w:id w:val="1051503889"/>
            <w:docPartObj>
              <w:docPartGallery w:val="Page Numbers (Top of Page)"/>
              <w:docPartUnique/>
            </w:docPartObj>
          </w:sdtPr>
          <w:sdtEndPr/>
          <w:sdtContent>
            <w:p w:rsidR="00122D9B" w:rsidRPr="00414BF1" w:rsidRDefault="00122D9B" w:rsidP="00850BFA">
              <w:pPr>
                <w:pStyle w:val="Pieddepage"/>
                <w:spacing w:before="0" w:after="0"/>
                <w:jc w:val="center"/>
                <w:rPr>
                  <w:color w:val="284456"/>
                  <w:sz w:val="14"/>
                  <w:szCs w:val="16"/>
                </w:rPr>
              </w:pPr>
              <w:r w:rsidRPr="00414BF1">
                <w:rPr>
                  <w:rFonts w:cs="Arial"/>
                  <w:color w:val="284456"/>
                  <w:sz w:val="14"/>
                  <w:szCs w:val="16"/>
                  <w:lang w:val="en-US"/>
                </w:rPr>
                <w:t xml:space="preserve"> </w:t>
              </w:r>
              <w:r w:rsidRPr="00414BF1">
                <w:rPr>
                  <w:rFonts w:cs="Arial"/>
                  <w:color w:val="284456"/>
                  <w:sz w:val="14"/>
                  <w:szCs w:val="16"/>
                  <w:lang w:val="en-US"/>
                </w:rPr>
                <w:fldChar w:fldCharType="begin"/>
              </w:r>
              <w:r w:rsidRPr="00414BF1">
                <w:rPr>
                  <w:rFonts w:cs="Arial"/>
                  <w:color w:val="284456"/>
                  <w:sz w:val="14"/>
                  <w:szCs w:val="16"/>
                  <w:lang w:val="en-US"/>
                </w:rPr>
                <w:instrText xml:space="preserve"> PAGE </w:instrText>
              </w:r>
              <w:r w:rsidRPr="00414BF1">
                <w:rPr>
                  <w:rFonts w:cs="Arial"/>
                  <w:color w:val="284456"/>
                  <w:sz w:val="14"/>
                  <w:szCs w:val="16"/>
                  <w:lang w:val="en-US"/>
                </w:rPr>
                <w:fldChar w:fldCharType="separate"/>
              </w:r>
              <w:r>
                <w:rPr>
                  <w:rFonts w:cs="Arial"/>
                  <w:noProof/>
                  <w:color w:val="284456"/>
                  <w:sz w:val="14"/>
                  <w:szCs w:val="16"/>
                  <w:lang w:val="en-US"/>
                </w:rPr>
                <w:t>2</w:t>
              </w:r>
              <w:r w:rsidRPr="00414BF1">
                <w:rPr>
                  <w:rFonts w:cs="Arial"/>
                  <w:color w:val="284456"/>
                  <w:sz w:val="14"/>
                  <w:szCs w:val="16"/>
                  <w:lang w:val="en-US"/>
                </w:rPr>
                <w:fldChar w:fldCharType="end"/>
              </w:r>
              <w:r w:rsidRPr="00414BF1">
                <w:rPr>
                  <w:rFonts w:cs="Arial"/>
                  <w:color w:val="284456"/>
                  <w:sz w:val="14"/>
                  <w:szCs w:val="16"/>
                  <w:lang w:val="en-US"/>
                </w:rPr>
                <w:t xml:space="preserve"> / </w:t>
              </w:r>
              <w:r w:rsidRPr="00414BF1">
                <w:rPr>
                  <w:rFonts w:cs="Arial"/>
                  <w:color w:val="284456"/>
                  <w:sz w:val="14"/>
                  <w:szCs w:val="16"/>
                  <w:lang w:val="en-US"/>
                </w:rPr>
                <w:fldChar w:fldCharType="begin"/>
              </w:r>
              <w:r w:rsidRPr="00414BF1">
                <w:rPr>
                  <w:rFonts w:cs="Arial"/>
                  <w:color w:val="284456"/>
                  <w:sz w:val="14"/>
                  <w:szCs w:val="16"/>
                  <w:lang w:val="en-US"/>
                </w:rPr>
                <w:instrText xml:space="preserve"> NUMPAGES  </w:instrText>
              </w:r>
              <w:r w:rsidRPr="00414BF1">
                <w:rPr>
                  <w:rFonts w:cs="Arial"/>
                  <w:color w:val="284456"/>
                  <w:sz w:val="14"/>
                  <w:szCs w:val="16"/>
                  <w:lang w:val="en-US"/>
                </w:rPr>
                <w:fldChar w:fldCharType="separate"/>
              </w:r>
              <w:r>
                <w:rPr>
                  <w:rFonts w:cs="Arial"/>
                  <w:noProof/>
                  <w:color w:val="284456"/>
                  <w:sz w:val="14"/>
                  <w:szCs w:val="16"/>
                  <w:lang w:val="en-US"/>
                </w:rPr>
                <w:t>8</w:t>
              </w:r>
              <w:r w:rsidRPr="00414BF1">
                <w:rPr>
                  <w:rFonts w:cs="Arial"/>
                  <w:color w:val="284456"/>
                  <w:sz w:val="14"/>
                  <w:szCs w:val="16"/>
                  <w:lang w:val="en-US"/>
                </w:rPr>
                <w:fldChar w:fldCharType="end"/>
              </w:r>
            </w:p>
          </w:sdtContent>
        </w:sdt>
      </w:tc>
      <w:tc>
        <w:tcPr>
          <w:tcW w:w="2762" w:type="dxa"/>
        </w:tcPr>
        <w:p w:rsidR="00122D9B" w:rsidRPr="00414BF1" w:rsidRDefault="00122D9B" w:rsidP="00883606">
          <w:pPr>
            <w:pStyle w:val="Pieddepage"/>
            <w:spacing w:before="0" w:after="0"/>
            <w:jc w:val="right"/>
            <w:rPr>
              <w:rFonts w:cs="Arial"/>
              <w:color w:val="284456"/>
              <w:sz w:val="14"/>
              <w:szCs w:val="16"/>
              <w:lang w:val="en-US"/>
            </w:rPr>
          </w:pPr>
          <w:r>
            <w:rPr>
              <w:rFonts w:cs="Arial"/>
              <w:color w:val="284456"/>
              <w:sz w:val="14"/>
              <w:szCs w:val="16"/>
              <w:lang w:val="en-US" w:eastAsia="de-DE"/>
            </w:rPr>
            <w:t>DOC-R-TOUS-001 V04.2</w:t>
          </w:r>
        </w:p>
      </w:tc>
    </w:tr>
    <w:tr w:rsidR="00122D9B" w:rsidRPr="00414BF1" w:rsidTr="00883606">
      <w:tc>
        <w:tcPr>
          <w:tcW w:w="3023" w:type="dxa"/>
        </w:tcPr>
        <w:p w:rsidR="00122D9B" w:rsidRPr="00414BF1" w:rsidRDefault="00ED555B" w:rsidP="00883606">
          <w:pPr>
            <w:spacing w:before="0" w:after="0"/>
            <w:rPr>
              <w:b/>
              <w:color w:val="284456"/>
              <w:sz w:val="14"/>
              <w:szCs w:val="16"/>
              <w:lang w:val="en-US"/>
            </w:rPr>
          </w:pPr>
          <w:sdt>
            <w:sdtPr>
              <w:rPr>
                <w:color w:val="284456"/>
                <w:sz w:val="14"/>
                <w:szCs w:val="16"/>
              </w:rPr>
              <w:alias w:val="Version"/>
              <w:tag w:val=""/>
              <w:id w:val="378371803"/>
              <w:dataBinding w:prefixMappings="xmlns:ns0='http://purl.org/dc/elements/1.1/' xmlns:ns1='http://schemas.openxmlformats.org/package/2006/metadata/core-properties' " w:xpath="/ns1:coreProperties[1]/ns1:contentStatus[1]" w:storeItemID="{6C3C8BC8-F283-45AE-878A-BAB7291924A1}"/>
              <w:text/>
            </w:sdtPr>
            <w:sdtEndPr/>
            <w:sdtContent>
              <w:r w:rsidR="00166C92">
                <w:rPr>
                  <w:color w:val="284456"/>
                  <w:sz w:val="14"/>
                  <w:szCs w:val="16"/>
                </w:rPr>
                <w:t>0.2</w:t>
              </w:r>
            </w:sdtContent>
          </w:sdt>
        </w:p>
      </w:tc>
      <w:tc>
        <w:tcPr>
          <w:tcW w:w="4599" w:type="dxa"/>
        </w:tcPr>
        <w:p w:rsidR="00122D9B" w:rsidRPr="00414BF1" w:rsidRDefault="00122D9B" w:rsidP="00850BFA">
          <w:pPr>
            <w:spacing w:before="0" w:after="0"/>
            <w:jc w:val="center"/>
            <w:rPr>
              <w:rFonts w:ascii="Calibri" w:hAnsi="Calibri"/>
              <w:b/>
              <w:color w:val="284456"/>
              <w:sz w:val="14"/>
              <w:szCs w:val="16"/>
            </w:rPr>
          </w:pPr>
          <w:r w:rsidRPr="00414BF1">
            <w:rPr>
              <w:rFonts w:cs="Arial"/>
              <w:color w:val="284456"/>
              <w:sz w:val="14"/>
              <w:szCs w:val="16"/>
            </w:rPr>
            <w:t xml:space="preserve">© AKKA Technologies – Tous droits réservés </w:t>
          </w:r>
          <w:sdt>
            <w:sdtPr>
              <w:rPr>
                <w:rStyle w:val="Style3"/>
                <w:sz w:val="14"/>
                <w:szCs w:val="14"/>
              </w:rPr>
              <w:alias w:val="Niveau de confidentialité"/>
              <w:tag w:val="Confidentialité"/>
              <w:id w:val="-249973841"/>
              <w:dataBinding w:prefixMappings="xmlns:ns0='http://purl.org/dc/elements/1.1/' xmlns:ns1='http://schemas.openxmlformats.org/package/2006/metadata/core-properties' " w:xpath="/ns1:coreProperties[1]/ns1:category[1]" w:storeItemID="{6C3C8BC8-F283-45AE-878A-BAB7291924A1}"/>
              <w:dropDownList w:lastValue="/ CONFIDENTIEL">
                <w:listItem w:displayText="/ CONFIDENTIEL" w:value="/ CONFIDENTIEL"/>
                <w:listItem w:displayText="/ SECRET" w:value="/ SECRET"/>
                <w:listItem w:displayText="/ INTERNE" w:value="/ INTERNE"/>
                <w:listItem w:displayText="/ PUBLIC" w:value="/ PUBLIC"/>
              </w:dropDownList>
            </w:sdtPr>
            <w:sdtEndPr>
              <w:rPr>
                <w:rStyle w:val="Style3"/>
              </w:rPr>
            </w:sdtEndPr>
            <w:sdtContent>
              <w:r>
                <w:rPr>
                  <w:rStyle w:val="Style3"/>
                  <w:sz w:val="14"/>
                  <w:szCs w:val="14"/>
                </w:rPr>
                <w:t>/ CONFIDENTIEL</w:t>
              </w:r>
            </w:sdtContent>
          </w:sdt>
        </w:p>
      </w:tc>
      <w:tc>
        <w:tcPr>
          <w:tcW w:w="2762" w:type="dxa"/>
        </w:tcPr>
        <w:p w:rsidR="00122D9B" w:rsidRPr="00414BF1" w:rsidRDefault="00122D9B" w:rsidP="00850BFA">
          <w:pPr>
            <w:spacing w:before="0" w:after="0"/>
            <w:jc w:val="center"/>
            <w:rPr>
              <w:rFonts w:ascii="Calibri" w:hAnsi="Calibri"/>
              <w:b/>
              <w:color w:val="284456"/>
              <w:sz w:val="14"/>
              <w:szCs w:val="16"/>
            </w:rPr>
          </w:pPr>
        </w:p>
      </w:tc>
    </w:tr>
  </w:tbl>
  <w:p w:rsidR="00122D9B" w:rsidRPr="008B0810" w:rsidRDefault="00122D9B" w:rsidP="00820595">
    <w:pPr>
      <w:rPr>
        <w:rFonts w:ascii="Calibri" w:hAnsi="Calibri"/>
        <w:b/>
        <w:color w:val="FF0000"/>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284456"/>
        <w:sz w:val="14"/>
        <w:szCs w:val="16"/>
      </w:rPr>
      <w:id w:val="-814251395"/>
      <w:docPartObj>
        <w:docPartGallery w:val="Page Numbers (Top of Page)"/>
        <w:docPartUnique/>
      </w:docPartObj>
    </w:sdtPr>
    <w:sdtEndPr/>
    <w:sdtContent>
      <w:p w:rsidR="00122D9B" w:rsidRPr="00544417" w:rsidRDefault="00122D9B" w:rsidP="00544417">
        <w:pPr>
          <w:pStyle w:val="Pieddepage"/>
          <w:spacing w:before="0" w:after="0"/>
          <w:jc w:val="center"/>
          <w:rPr>
            <w:color w:val="284456"/>
            <w:sz w:val="14"/>
            <w:szCs w:val="16"/>
          </w:rPr>
        </w:pPr>
        <w:r w:rsidRPr="002B119D">
          <w:rPr>
            <w:rFonts w:cs="Arial"/>
            <w:color w:val="284456"/>
            <w:sz w:val="14"/>
            <w:szCs w:val="16"/>
          </w:rPr>
          <w:t xml:space="preserve"> </w:t>
        </w:r>
        <w:r w:rsidRPr="00414BF1">
          <w:rPr>
            <w:rFonts w:cs="Arial"/>
            <w:color w:val="284456"/>
            <w:sz w:val="14"/>
            <w:szCs w:val="16"/>
            <w:lang w:val="en-US"/>
          </w:rPr>
          <w:fldChar w:fldCharType="begin"/>
        </w:r>
        <w:r w:rsidRPr="002B119D">
          <w:rPr>
            <w:rFonts w:cs="Arial"/>
            <w:color w:val="284456"/>
            <w:sz w:val="14"/>
            <w:szCs w:val="16"/>
          </w:rPr>
          <w:instrText xml:space="preserve"> PAGE </w:instrText>
        </w:r>
        <w:r w:rsidRPr="00414BF1">
          <w:rPr>
            <w:rFonts w:cs="Arial"/>
            <w:color w:val="284456"/>
            <w:sz w:val="14"/>
            <w:szCs w:val="16"/>
            <w:lang w:val="en-US"/>
          </w:rPr>
          <w:fldChar w:fldCharType="separate"/>
        </w:r>
        <w:r>
          <w:rPr>
            <w:rFonts w:cs="Arial"/>
            <w:noProof/>
            <w:color w:val="284456"/>
            <w:sz w:val="14"/>
            <w:szCs w:val="16"/>
          </w:rPr>
          <w:t>1</w:t>
        </w:r>
        <w:r w:rsidRPr="00414BF1">
          <w:rPr>
            <w:rFonts w:cs="Arial"/>
            <w:color w:val="284456"/>
            <w:sz w:val="14"/>
            <w:szCs w:val="16"/>
            <w:lang w:val="en-US"/>
          </w:rPr>
          <w:fldChar w:fldCharType="end"/>
        </w:r>
        <w:r w:rsidRPr="002B119D">
          <w:rPr>
            <w:rFonts w:cs="Arial"/>
            <w:color w:val="284456"/>
            <w:sz w:val="14"/>
            <w:szCs w:val="16"/>
          </w:rPr>
          <w:t xml:space="preserve"> / </w:t>
        </w:r>
        <w:r w:rsidRPr="00414BF1">
          <w:rPr>
            <w:rFonts w:cs="Arial"/>
            <w:color w:val="284456"/>
            <w:sz w:val="14"/>
            <w:szCs w:val="16"/>
            <w:lang w:val="en-US"/>
          </w:rPr>
          <w:fldChar w:fldCharType="begin"/>
        </w:r>
        <w:r w:rsidRPr="002B119D">
          <w:rPr>
            <w:rFonts w:cs="Arial"/>
            <w:color w:val="284456"/>
            <w:sz w:val="14"/>
            <w:szCs w:val="16"/>
          </w:rPr>
          <w:instrText xml:space="preserve"> NUMPAGES  </w:instrText>
        </w:r>
        <w:r w:rsidRPr="00414BF1">
          <w:rPr>
            <w:rFonts w:cs="Arial"/>
            <w:color w:val="284456"/>
            <w:sz w:val="14"/>
            <w:szCs w:val="16"/>
            <w:lang w:val="en-US"/>
          </w:rPr>
          <w:fldChar w:fldCharType="separate"/>
        </w:r>
        <w:r>
          <w:rPr>
            <w:rFonts w:cs="Arial"/>
            <w:noProof/>
            <w:color w:val="284456"/>
            <w:sz w:val="14"/>
            <w:szCs w:val="16"/>
          </w:rPr>
          <w:t>8</w:t>
        </w:r>
        <w:r w:rsidRPr="00414BF1">
          <w:rPr>
            <w:rFonts w:cs="Arial"/>
            <w:color w:val="284456"/>
            <w:sz w:val="14"/>
            <w:szCs w:val="16"/>
            <w:lang w:val="en-US"/>
          </w:rPr>
          <w:fldChar w:fldCharType="end"/>
        </w:r>
      </w:p>
    </w:sdtContent>
  </w:sdt>
  <w:p w:rsidR="00122D9B" w:rsidRPr="00414BF1" w:rsidRDefault="00122D9B" w:rsidP="00A93A2E">
    <w:pPr>
      <w:jc w:val="center"/>
      <w:rPr>
        <w:rFonts w:ascii="Calibri" w:hAnsi="Calibri"/>
        <w:b/>
        <w:color w:val="E63312"/>
        <w:sz w:val="14"/>
        <w:szCs w:val="14"/>
      </w:rPr>
    </w:pPr>
    <w:r w:rsidRPr="00414BF1">
      <w:rPr>
        <w:rFonts w:cs="Arial"/>
        <w:color w:val="284456"/>
        <w:sz w:val="14"/>
        <w:szCs w:val="14"/>
      </w:rPr>
      <w:t xml:space="preserve">© AKKA Technologies – Tous droits réservés </w:t>
    </w:r>
    <w:sdt>
      <w:sdtPr>
        <w:rPr>
          <w:rStyle w:val="Style2"/>
          <w:sz w:val="14"/>
          <w:szCs w:val="14"/>
        </w:rPr>
        <w:alias w:val="Niveau de confidentialité"/>
        <w:tag w:val="Confidentialité"/>
        <w:id w:val="-658152137"/>
        <w:dataBinding w:prefixMappings="xmlns:ns0='http://purl.org/dc/elements/1.1/' xmlns:ns1='http://schemas.openxmlformats.org/package/2006/metadata/core-properties' " w:xpath="/ns1:coreProperties[1]/ns1:category[1]" w:storeItemID="{6C3C8BC8-F283-45AE-878A-BAB7291924A1}"/>
        <w:dropDownList w:lastValue="/ CONFIDENTIEL">
          <w:listItem w:displayText="/ CONFIDENTIEL" w:value="/ CONFIDENTIEL"/>
          <w:listItem w:displayText="/ SECRET" w:value="/ SECRET"/>
          <w:listItem w:displayText="/ INTERNE" w:value="/ INTERNE"/>
          <w:listItem w:displayText="/ PUBLIC" w:value="/ PUBLIC"/>
        </w:dropDownList>
      </w:sdtPr>
      <w:sdtEndPr>
        <w:rPr>
          <w:rStyle w:val="Style2"/>
        </w:rPr>
      </w:sdtEndPr>
      <w:sdtContent>
        <w:r>
          <w:rPr>
            <w:rStyle w:val="Style2"/>
            <w:sz w:val="14"/>
            <w:szCs w:val="14"/>
          </w:rPr>
          <w:t>/ CONFIDENTIEL</w:t>
        </w:r>
      </w:sdtContent>
    </w:sdt>
  </w:p>
  <w:p w:rsidR="00122D9B" w:rsidRPr="008B0810" w:rsidRDefault="00122D9B" w:rsidP="00A93A2E">
    <w:pPr>
      <w:jc w:val="center"/>
      <w:rPr>
        <w:rFonts w:ascii="Calibri" w:hAnsi="Calibri"/>
        <w:b/>
        <w:color w:val="FF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555B" w:rsidRDefault="00ED555B" w:rsidP="008C7F08">
      <w:r>
        <w:separator/>
      </w:r>
    </w:p>
  </w:footnote>
  <w:footnote w:type="continuationSeparator" w:id="0">
    <w:p w:rsidR="00ED555B" w:rsidRDefault="00ED555B" w:rsidP="008C7F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348"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7371"/>
    </w:tblGrid>
    <w:tr w:rsidR="00122D9B" w:rsidRPr="00FD6888" w:rsidTr="00160385">
      <w:trPr>
        <w:trHeight w:val="1266"/>
      </w:trPr>
      <w:tc>
        <w:tcPr>
          <w:tcW w:w="2977" w:type="dxa"/>
        </w:tcPr>
        <w:p w:rsidR="00122D9B" w:rsidRDefault="00122D9B">
          <w:pPr>
            <w:pStyle w:val="En-tte"/>
          </w:pPr>
          <w:r>
            <w:rPr>
              <w:noProof/>
              <w:lang w:eastAsia="fr-FR"/>
            </w:rPr>
            <w:drawing>
              <wp:anchor distT="0" distB="0" distL="114300" distR="114300" simplePos="0" relativeHeight="251666944" behindDoc="0" locked="0" layoutInCell="1" allowOverlap="1" wp14:anchorId="17E6ABF6" wp14:editId="5C096393">
                <wp:simplePos x="0" y="0"/>
                <wp:positionH relativeFrom="column">
                  <wp:posOffset>29845</wp:posOffset>
                </wp:positionH>
                <wp:positionV relativeFrom="paragraph">
                  <wp:posOffset>71755</wp:posOffset>
                </wp:positionV>
                <wp:extent cx="1697990" cy="939165"/>
                <wp:effectExtent l="0" t="0" r="0" b="0"/>
                <wp:wrapThrough wrapText="bothSides">
                  <wp:wrapPolygon edited="0">
                    <wp:start x="10178" y="2191"/>
                    <wp:lineTo x="4362" y="3067"/>
                    <wp:lineTo x="1939" y="5258"/>
                    <wp:lineTo x="1454" y="16649"/>
                    <wp:lineTo x="1939" y="17963"/>
                    <wp:lineTo x="2423" y="18840"/>
                    <wp:lineTo x="10905" y="18840"/>
                    <wp:lineTo x="11147" y="17087"/>
                    <wp:lineTo x="14540" y="17087"/>
                    <wp:lineTo x="19629" y="12706"/>
                    <wp:lineTo x="19629" y="5258"/>
                    <wp:lineTo x="16963" y="3067"/>
                    <wp:lineTo x="11147" y="2191"/>
                    <wp:lineTo x="10178" y="2191"/>
                  </wp:wrapPolygon>
                </wp:wrapThrough>
                <wp:docPr id="27"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lorent.sanzo\Documents\2 - AKKA_Technologies\18 - Template_AKKA\Logos\logos\Akka_baseline_logo-RVB.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7990" cy="9391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71" w:type="dxa"/>
          <w:vAlign w:val="center"/>
        </w:tcPr>
        <w:p w:rsidR="00122D9B" w:rsidRPr="00492BDC" w:rsidRDefault="00122D9B" w:rsidP="008C7F08">
          <w:pPr>
            <w:pStyle w:val="En-tte"/>
            <w:jc w:val="center"/>
            <w:rPr>
              <w:sz w:val="28"/>
              <w:szCs w:val="28"/>
            </w:rPr>
          </w:pPr>
          <w:r>
            <w:rPr>
              <w:b/>
              <w:color w:val="213A8F"/>
              <w:sz w:val="28"/>
              <w:szCs w:val="28"/>
            </w:rPr>
            <w:t>SPECIFICATION de l’IHM – APPLICATION V2</w:t>
          </w:r>
          <w:r>
            <w:rPr>
              <w:b/>
              <w:color w:val="213A8F"/>
              <w:sz w:val="28"/>
              <w:szCs w:val="28"/>
            </w:rPr>
            <w:br/>
            <w:t xml:space="preserve"> ACORE INDUSTRIE</w:t>
          </w:r>
        </w:p>
      </w:tc>
    </w:tr>
  </w:tbl>
  <w:p w:rsidR="00122D9B" w:rsidRPr="008C7F08" w:rsidRDefault="00122D9B">
    <w:pPr>
      <w:pStyle w:val="En-tte"/>
      <w:rPr>
        <w:lang w:val="en-US"/>
      </w:rPr>
    </w:pPr>
    <w:r w:rsidRPr="002B6DEB">
      <w:rPr>
        <w:noProof/>
        <w:lang w:eastAsia="fr-FR"/>
      </w:rPr>
      <mc:AlternateContent>
        <mc:Choice Requires="wps">
          <w:drawing>
            <wp:anchor distT="0" distB="0" distL="114300" distR="114300" simplePos="0" relativeHeight="251662848" behindDoc="0" locked="0" layoutInCell="1" allowOverlap="1" wp14:anchorId="0BD3CDBD" wp14:editId="4F375FCF">
              <wp:simplePos x="0" y="0"/>
              <wp:positionH relativeFrom="column">
                <wp:posOffset>-207206</wp:posOffset>
              </wp:positionH>
              <wp:positionV relativeFrom="paragraph">
                <wp:posOffset>93686</wp:posOffset>
              </wp:positionV>
              <wp:extent cx="1539089" cy="45719"/>
              <wp:effectExtent l="0" t="0" r="23495" b="12065"/>
              <wp:wrapNone/>
              <wp:docPr id="62464" name="Rectangle 62464"/>
              <wp:cNvGraphicFramePr/>
              <a:graphic xmlns:a="http://schemas.openxmlformats.org/drawingml/2006/main">
                <a:graphicData uri="http://schemas.microsoft.com/office/word/2010/wordprocessingShape">
                  <wps:wsp>
                    <wps:cNvSpPr/>
                    <wps:spPr>
                      <a:xfrm>
                        <a:off x="0" y="0"/>
                        <a:ext cx="1539089" cy="45719"/>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EBD96" id="Rectangle 62464" o:spid="_x0000_s1026" style="position:absolute;margin-left:-16.3pt;margin-top:7.4pt;width:121.2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" fillcolor="black [3213]" strokecolor="black [3213]" strokeweight="2pt"/>
          </w:pict>
        </mc:Fallback>
      </mc:AlternateContent>
    </w:r>
    <w:r w:rsidRPr="002B6DEB">
      <w:rPr>
        <w:noProof/>
        <w:lang w:eastAsia="fr-FR"/>
      </w:rPr>
      <mc:AlternateContent>
        <mc:Choice Requires="wps">
          <w:drawing>
            <wp:anchor distT="4294967295" distB="4294967295" distL="114300" distR="114300" simplePos="0" relativeHeight="251661824" behindDoc="0" locked="0" layoutInCell="1" allowOverlap="1" wp14:anchorId="286E6B50" wp14:editId="2F17B095">
              <wp:simplePos x="0" y="0"/>
              <wp:positionH relativeFrom="column">
                <wp:posOffset>-895134</wp:posOffset>
              </wp:positionH>
              <wp:positionV relativeFrom="paragraph">
                <wp:posOffset>122351</wp:posOffset>
              </wp:positionV>
              <wp:extent cx="7543800" cy="0"/>
              <wp:effectExtent l="0" t="0" r="0" b="0"/>
              <wp:wrapNone/>
              <wp:docPr id="62465"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43800" cy="0"/>
                      </a:xfrm>
                      <a:prstGeom prst="straightConnector1">
                        <a:avLst/>
                      </a:prstGeom>
                      <a:noFill/>
                      <a:ln w="9525">
                        <a:solidFill>
                          <a:srgbClr val="4A566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29876B5" id="_x0000_t32" coordsize="21600,21600" o:spt="32" o:oned="t" path="m,l21600,21600e" filled="f">
              <v:path arrowok="t" fillok="f" o:connecttype="none"/>
              <o:lock v:ext="edit" shapetype="t"/>
            </v:shapetype>
            <v:shape id="AutoShape 12" o:spid="_x0000_s1026" type="#_x0000_t32" style="position:absolute;margin-left:-70.5pt;margin-top:9.65pt;width:594pt;height:0;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" strokecolor="#4a5662"/>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348"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7371"/>
    </w:tblGrid>
    <w:tr w:rsidR="00122D9B" w:rsidRPr="00FD6888" w:rsidTr="008E6324">
      <w:trPr>
        <w:trHeight w:val="1266"/>
      </w:trPr>
      <w:tc>
        <w:tcPr>
          <w:tcW w:w="2977" w:type="dxa"/>
        </w:tcPr>
        <w:p w:rsidR="00122D9B" w:rsidRDefault="00122D9B" w:rsidP="00A93A2E">
          <w:pPr>
            <w:pStyle w:val="En-tte"/>
          </w:pPr>
          <w:r>
            <w:rPr>
              <w:noProof/>
              <w:lang w:eastAsia="fr-FR"/>
            </w:rPr>
            <w:drawing>
              <wp:anchor distT="0" distB="0" distL="114300" distR="114300" simplePos="0" relativeHeight="251671040" behindDoc="0" locked="0" layoutInCell="1" allowOverlap="1" wp14:anchorId="3DF4C49A" wp14:editId="73F1A036">
                <wp:simplePos x="0" y="0"/>
                <wp:positionH relativeFrom="column">
                  <wp:posOffset>29845</wp:posOffset>
                </wp:positionH>
                <wp:positionV relativeFrom="paragraph">
                  <wp:posOffset>71755</wp:posOffset>
                </wp:positionV>
                <wp:extent cx="1697990" cy="939165"/>
                <wp:effectExtent l="0" t="0" r="0" b="0"/>
                <wp:wrapThrough wrapText="bothSides">
                  <wp:wrapPolygon edited="0">
                    <wp:start x="10178" y="2191"/>
                    <wp:lineTo x="4362" y="3067"/>
                    <wp:lineTo x="1939" y="5258"/>
                    <wp:lineTo x="1454" y="16649"/>
                    <wp:lineTo x="1939" y="17963"/>
                    <wp:lineTo x="2423" y="18840"/>
                    <wp:lineTo x="10905" y="18840"/>
                    <wp:lineTo x="11147" y="17087"/>
                    <wp:lineTo x="14540" y="17087"/>
                    <wp:lineTo x="19629" y="12706"/>
                    <wp:lineTo x="19629" y="5258"/>
                    <wp:lineTo x="16963" y="3067"/>
                    <wp:lineTo x="11147" y="2191"/>
                    <wp:lineTo x="10178" y="2191"/>
                  </wp:wrapPolygon>
                </wp:wrapThrough>
                <wp:docPr id="28"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lorent.sanzo\Documents\2 - AKKA_Technologies\18 - Template_AKKA\Logos\logos\Akka_baseline_logo-RVB.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7990" cy="9391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71" w:type="dxa"/>
          <w:vAlign w:val="center"/>
        </w:tcPr>
        <w:p w:rsidR="00122D9B" w:rsidRPr="00364B77" w:rsidRDefault="00122D9B" w:rsidP="00A93A2E">
          <w:pPr>
            <w:pStyle w:val="En-tte"/>
            <w:jc w:val="center"/>
            <w:rPr>
              <w:color w:val="213A8F"/>
              <w:sz w:val="28"/>
              <w:szCs w:val="28"/>
            </w:rPr>
          </w:pPr>
        </w:p>
      </w:tc>
    </w:tr>
  </w:tbl>
  <w:p w:rsidR="00122D9B" w:rsidRDefault="00122D9B">
    <w:pPr>
      <w:pStyle w:val="En-tte"/>
    </w:pPr>
    <w:r>
      <w:rPr>
        <w:noProof/>
        <w:lang w:eastAsia="fr-FR"/>
      </w:rPr>
      <mc:AlternateContent>
        <mc:Choice Requires="wps">
          <w:drawing>
            <wp:anchor distT="0" distB="0" distL="114300" distR="114300" simplePos="0" relativeHeight="251678208" behindDoc="0" locked="0" layoutInCell="1" allowOverlap="1" wp14:anchorId="0334D982" wp14:editId="24666079">
              <wp:simplePos x="0" y="0"/>
              <wp:positionH relativeFrom="column">
                <wp:posOffset>-3896995</wp:posOffset>
              </wp:positionH>
              <wp:positionV relativeFrom="paragraph">
                <wp:posOffset>4172585</wp:posOffset>
              </wp:positionV>
              <wp:extent cx="6749099" cy="487682"/>
              <wp:effectExtent l="6350" t="0" r="1270" b="0"/>
              <wp:wrapNone/>
              <wp:docPr id="13" name="Zone de texte 13"/>
              <wp:cNvGraphicFramePr/>
              <a:graphic xmlns:a="http://schemas.openxmlformats.org/drawingml/2006/main">
                <a:graphicData uri="http://schemas.microsoft.com/office/word/2010/wordprocessingShape">
                  <wps:wsp>
                    <wps:cNvSpPr txBox="1"/>
                    <wps:spPr>
                      <a:xfrm rot="16200000">
                        <a:off x="0" y="0"/>
                        <a:ext cx="6749099" cy="487682"/>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122D9B" w:rsidRPr="00AF7985" w:rsidRDefault="00122D9B" w:rsidP="000F0EDD">
                          <w:pPr>
                            <w:jc w:val="center"/>
                            <w:rPr>
                              <w:b/>
                              <w:color w:val="284456"/>
                              <w:sz w:val="34"/>
                              <w:szCs w:val="34"/>
                            </w:rPr>
                          </w:pPr>
                          <w:r>
                            <w:rPr>
                              <w:b/>
                              <w:color w:val="213A8F"/>
                              <w:sz w:val="28"/>
                              <w:szCs w:val="28"/>
                            </w:rPr>
                            <w:t>SPECIFICATION de l’IHM – APPLICATION V2CORE INDUSTR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34D982" id="_x0000_t202" coordsize="21600,21600" o:spt="202" path="m,l,21600r21600,l21600,xe">
              <v:stroke joinstyle="miter"/>
              <v:path gradientshapeok="t" o:connecttype="rect"/>
            </v:shapetype>
            <v:shape id="Zone de texte 13" o:spid="_x0000_s1172" type="#_x0000_t202" style="position:absolute;margin-left:-306.85pt;margin-top:328.55pt;width:531.45pt;height:38.4pt;rotation:-90;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" filled="f" stroked="f">
              <v:textbox>
                <w:txbxContent>
                  <w:p w:rsidR="00122D9B" w:rsidRPr="00AF7985" w:rsidRDefault="00122D9B" w:rsidP="000F0EDD">
                    <w:pPr>
                      <w:jc w:val="center"/>
                      <w:rPr>
                        <w:b/>
                        <w:color w:val="284456"/>
                        <w:sz w:val="34"/>
                        <w:szCs w:val="34"/>
                      </w:rPr>
                    </w:pPr>
                    <w:r>
                      <w:rPr>
                        <w:b/>
                        <w:color w:val="213A8F"/>
                        <w:sz w:val="28"/>
                        <w:szCs w:val="28"/>
                      </w:rPr>
                      <w:t>SPECIFICATION de l’IHM – APPLICATION V2CORE INDUSTRIE</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D160EF0"/>
    <w:lvl w:ilvl="0">
      <w:start w:val="1"/>
      <w:numFmt w:val="decimal"/>
      <w:pStyle w:val="Titre1"/>
      <w:lvlText w:val="%1"/>
      <w:lvlJc w:val="left"/>
      <w:pPr>
        <w:tabs>
          <w:tab w:val="num" w:pos="432"/>
        </w:tabs>
        <w:ind w:left="432" w:hanging="432"/>
      </w:pPr>
      <w:rPr>
        <w:rFonts w:cs="Times New Roman" w:hint="default"/>
        <w:b w:val="0"/>
        <w:bCs w:val="0"/>
        <w:i w:val="0"/>
        <w:iCs w:val="0"/>
        <w:caps w:val="0"/>
        <w:smallCaps w:val="0"/>
        <w:strike w:val="0"/>
        <w:dstrike w:val="0"/>
        <w:noProof w:val="0"/>
        <w:vanish w:val="0"/>
        <w:color w:val="E63312"/>
        <w:spacing w:val="0"/>
        <w:kern w:val="0"/>
        <w:position w:val="0"/>
        <w:u w:val="none"/>
        <w:vertAlign w:val="baseline"/>
        <w:em w:val="none"/>
      </w:rPr>
    </w:lvl>
    <w:lvl w:ilvl="1">
      <w:start w:val="1"/>
      <w:numFmt w:val="decimal"/>
      <w:pStyle w:val="Titre2"/>
      <w:lvlText w:val="%1.%2"/>
      <w:lvlJc w:val="left"/>
      <w:pPr>
        <w:tabs>
          <w:tab w:val="num" w:pos="3412"/>
        </w:tabs>
        <w:ind w:left="3412" w:hanging="576"/>
      </w:pPr>
      <w:rPr>
        <w:rFonts w:ascii="Arial" w:hAnsi="Arial" w:cs="Times New Roman" w:hint="default"/>
        <w:b w:val="0"/>
        <w:bCs w:val="0"/>
        <w:i w:val="0"/>
        <w:iCs w:val="0"/>
        <w:caps w:val="0"/>
        <w:smallCaps w:val="0"/>
        <w:strike w:val="0"/>
        <w:dstrike w:val="0"/>
        <w:noProof w:val="0"/>
        <w:vanish w:val="0"/>
        <w:color w:val="213A8F"/>
        <w:spacing w:val="0"/>
        <w:kern w:val="0"/>
        <w:position w:val="0"/>
        <w:u w:val="none"/>
        <w:vertAlign w:val="baseline"/>
        <w:em w:val="none"/>
      </w:rPr>
    </w:lvl>
    <w:lvl w:ilvl="2">
      <w:start w:val="1"/>
      <w:numFmt w:val="decimal"/>
      <w:pStyle w:val="Titre3"/>
      <w:lvlText w:val="%1.%2.%3"/>
      <w:lvlJc w:val="left"/>
      <w:pPr>
        <w:tabs>
          <w:tab w:val="num" w:pos="1080"/>
        </w:tabs>
        <w:ind w:left="720" w:hanging="720"/>
      </w:pPr>
      <w:rPr>
        <w:rFonts w:cs="Times New Roman" w:hint="default"/>
        <w:b w:val="0"/>
        <w:bCs w:val="0"/>
        <w:i w:val="0"/>
        <w:iCs w:val="0"/>
        <w:caps w:val="0"/>
        <w:smallCaps w:val="0"/>
        <w:strike w:val="0"/>
        <w:dstrike w:val="0"/>
        <w:noProof w:val="0"/>
        <w:vanish w:val="0"/>
        <w:color w:val="4A5662"/>
        <w:spacing w:val="0"/>
        <w:kern w:val="0"/>
        <w:position w:val="0"/>
        <w:u w:val="none"/>
        <w:vertAlign w:val="baseline"/>
        <w:em w:val="none"/>
      </w:rPr>
    </w:lvl>
    <w:lvl w:ilvl="3">
      <w:start w:val="1"/>
      <w:numFmt w:val="decimal"/>
      <w:pStyle w:val="Titre4"/>
      <w:lvlText w:val="%1.%2.%3.%4"/>
      <w:lvlJc w:val="left"/>
      <w:pPr>
        <w:tabs>
          <w:tab w:val="num" w:pos="1440"/>
        </w:tabs>
        <w:ind w:left="864" w:hanging="864"/>
      </w:pPr>
      <w:rPr>
        <w:rFonts w:ascii="Arial Gras" w:hAnsi="Arial Gras" w:hint="default"/>
        <w:color w:val="B4AA96"/>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0C064B3"/>
    <w:multiLevelType w:val="hybridMultilevel"/>
    <w:tmpl w:val="D0F008B2"/>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2" w15:restartNumberingAfterBreak="0">
    <w:nsid w:val="02982555"/>
    <w:multiLevelType w:val="hybridMultilevel"/>
    <w:tmpl w:val="E82A5A1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89156D0"/>
    <w:multiLevelType w:val="hybridMultilevel"/>
    <w:tmpl w:val="47F876B8"/>
    <w:lvl w:ilvl="0" w:tplc="B4CA44E2">
      <w:start w:val="1"/>
      <w:numFmt w:val="bullet"/>
      <w:pStyle w:val="Style6"/>
      <w:lvlText w:val=""/>
      <w:lvlJc w:val="left"/>
      <w:pPr>
        <w:ind w:left="1080" w:hanging="360"/>
      </w:pPr>
      <w:rPr>
        <w:rFonts w:ascii="Symbol" w:hAnsi="Symbol" w:hint="default"/>
        <w:color w:val="E6331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8CC7D97"/>
    <w:multiLevelType w:val="hybridMultilevel"/>
    <w:tmpl w:val="B9322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5FE3663"/>
    <w:multiLevelType w:val="hybridMultilevel"/>
    <w:tmpl w:val="5E9E2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FCC5DCC"/>
    <w:multiLevelType w:val="hybridMultilevel"/>
    <w:tmpl w:val="64D6E0E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0D35D67"/>
    <w:multiLevelType w:val="hybridMultilevel"/>
    <w:tmpl w:val="F7200A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5234BFD"/>
    <w:multiLevelType w:val="hybridMultilevel"/>
    <w:tmpl w:val="D11EEAD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8BE1B5A"/>
    <w:multiLevelType w:val="multilevel"/>
    <w:tmpl w:val="E7C61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7CA5351"/>
    <w:multiLevelType w:val="hybridMultilevel"/>
    <w:tmpl w:val="06DC7510"/>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CC73407"/>
    <w:multiLevelType w:val="hybridMultilevel"/>
    <w:tmpl w:val="20BC35F6"/>
    <w:lvl w:ilvl="0" w:tplc="94D4265E">
      <w:start w:val="1"/>
      <w:numFmt w:val="bullet"/>
      <w:pStyle w:val="AKKATITREISOLE"/>
      <w:lvlText w:val=""/>
      <w:lvlJc w:val="left"/>
      <w:pPr>
        <w:ind w:left="720" w:hanging="360"/>
      </w:pPr>
      <w:rPr>
        <w:rFonts w:ascii="Wingdings 3" w:hAnsi="Wingdings 3" w:hint="default"/>
        <w:b/>
        <w:i w:val="0"/>
        <w:color w:val="213A8F"/>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CD0455"/>
    <w:multiLevelType w:val="hybridMultilevel"/>
    <w:tmpl w:val="C6B22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F5410F0"/>
    <w:multiLevelType w:val="hybridMultilevel"/>
    <w:tmpl w:val="A8149480"/>
    <w:lvl w:ilvl="0" w:tplc="A016FDAE">
      <w:start w:val="1"/>
      <w:numFmt w:val="bullet"/>
      <w:lvlText w:val=""/>
      <w:lvlJc w:val="left"/>
      <w:pPr>
        <w:ind w:left="720" w:hanging="360"/>
      </w:pPr>
      <w:rPr>
        <w:rFonts w:ascii="Wingdings 3" w:hAnsi="Wingdings 3" w:hint="default"/>
        <w:b/>
        <w:i w:val="0"/>
        <w:color w:val="00206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24122E"/>
    <w:multiLevelType w:val="hybridMultilevel"/>
    <w:tmpl w:val="59EE62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376237C"/>
    <w:multiLevelType w:val="hybridMultilevel"/>
    <w:tmpl w:val="B5F40568"/>
    <w:lvl w:ilvl="0" w:tplc="040C0001">
      <w:start w:val="1"/>
      <w:numFmt w:val="bullet"/>
      <w:lvlText w:val=""/>
      <w:lvlJc w:val="left"/>
      <w:pPr>
        <w:ind w:left="774" w:hanging="360"/>
      </w:pPr>
      <w:rPr>
        <w:rFonts w:ascii="Symbol" w:hAnsi="Symbol"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16" w15:restartNumberingAfterBreak="0">
    <w:nsid w:val="56E01A0B"/>
    <w:multiLevelType w:val="hybridMultilevel"/>
    <w:tmpl w:val="12989F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7AF2200"/>
    <w:multiLevelType w:val="hybridMultilevel"/>
    <w:tmpl w:val="06D0A5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BAE663A"/>
    <w:multiLevelType w:val="hybridMultilevel"/>
    <w:tmpl w:val="46660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274D3"/>
    <w:multiLevelType w:val="hybridMultilevel"/>
    <w:tmpl w:val="ECDE90E0"/>
    <w:lvl w:ilvl="0" w:tplc="2F203D02">
      <w:start w:val="1"/>
      <w:numFmt w:val="bullet"/>
      <w:pStyle w:val="Style52"/>
      <w:lvlText w:val=""/>
      <w:lvlJc w:val="left"/>
      <w:pPr>
        <w:ind w:left="360" w:hanging="360"/>
      </w:pPr>
      <w:rPr>
        <w:rFonts w:ascii="Symbol" w:hAnsi="Symbol" w:hint="default"/>
        <w:color w:val="E63312"/>
      </w:rPr>
    </w:lvl>
    <w:lvl w:ilvl="1" w:tplc="040C0003">
      <w:start w:val="1"/>
      <w:numFmt w:val="bullet"/>
      <w:lvlText w:val="o"/>
      <w:lvlJc w:val="left"/>
      <w:pPr>
        <w:ind w:left="1080" w:hanging="360"/>
      </w:pPr>
      <w:rPr>
        <w:rFonts w:ascii="Courier New" w:hAnsi="Courier New" w:cs="Courier New" w:hint="default"/>
        <w:color w:val="E63312"/>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2942597"/>
    <w:multiLevelType w:val="hybridMultilevel"/>
    <w:tmpl w:val="FB94E0F2"/>
    <w:lvl w:ilvl="0" w:tplc="EAE264D6">
      <w:start w:val="1"/>
      <w:numFmt w:val="bullet"/>
      <w:lvlText w:val=""/>
      <w:lvlJc w:val="left"/>
      <w:pPr>
        <w:ind w:left="284" w:hanging="284"/>
      </w:pPr>
      <w:rPr>
        <w:rFonts w:ascii="Symbol" w:hAnsi="Symbol" w:hint="default"/>
        <w:color w:val="E63312"/>
      </w:rPr>
    </w:lvl>
    <w:lvl w:ilvl="1" w:tplc="5D04F42C">
      <w:start w:val="1"/>
      <w:numFmt w:val="bullet"/>
      <w:pStyle w:val="Style5"/>
      <w:lvlText w:val=""/>
      <w:lvlJc w:val="left"/>
      <w:pPr>
        <w:ind w:left="1364" w:hanging="284"/>
      </w:pPr>
      <w:rPr>
        <w:rFonts w:ascii="Symbol" w:hAnsi="Symbol" w:hint="default"/>
        <w:color w:val="E63312"/>
      </w:rPr>
    </w:lvl>
    <w:lvl w:ilvl="2" w:tplc="E92CD3D2">
      <w:start w:val="6"/>
      <w:numFmt w:val="bullet"/>
      <w:lvlText w:val="-"/>
      <w:lvlJc w:val="left"/>
      <w:pPr>
        <w:ind w:left="2160" w:hanging="360"/>
      </w:pPr>
      <w:rPr>
        <w:rFonts w:ascii="Arial" w:eastAsia="Times New Roman" w:hAnsi="Arial" w:cs="Aria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F7E77E2"/>
    <w:multiLevelType w:val="hybridMultilevel"/>
    <w:tmpl w:val="CB3658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C2B46CE"/>
    <w:multiLevelType w:val="hybridMultilevel"/>
    <w:tmpl w:val="BC1E8152"/>
    <w:lvl w:ilvl="0" w:tplc="8A72CCA2">
      <w:start w:val="1"/>
      <w:numFmt w:val="bullet"/>
      <w:pStyle w:val="Paragraphedeliste"/>
      <w:lvlText w:val=""/>
      <w:lvlJc w:val="left"/>
      <w:pPr>
        <w:ind w:left="360" w:hanging="360"/>
      </w:pPr>
      <w:rPr>
        <w:rFonts w:ascii="Symbol" w:hAnsi="Symbol" w:hint="default"/>
        <w:b/>
        <w:i w:val="0"/>
        <w:color w:val="E63312"/>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0"/>
  </w:num>
  <w:num w:numId="3">
    <w:abstractNumId w:val="11"/>
  </w:num>
  <w:num w:numId="4">
    <w:abstractNumId w:val="13"/>
  </w:num>
  <w:num w:numId="5">
    <w:abstractNumId w:val="22"/>
  </w:num>
  <w:num w:numId="6">
    <w:abstractNumId w:val="3"/>
  </w:num>
  <w:num w:numId="7">
    <w:abstractNumId w:val="19"/>
  </w:num>
  <w:num w:numId="8">
    <w:abstractNumId w:val="8"/>
  </w:num>
  <w:num w:numId="9">
    <w:abstractNumId w:val="10"/>
  </w:num>
  <w:num w:numId="10">
    <w:abstractNumId w:val="9"/>
  </w:num>
  <w:num w:numId="11">
    <w:abstractNumId w:val="12"/>
  </w:num>
  <w:num w:numId="12">
    <w:abstractNumId w:val="18"/>
  </w:num>
  <w:num w:numId="13">
    <w:abstractNumId w:val="4"/>
  </w:num>
  <w:num w:numId="14">
    <w:abstractNumId w:val="2"/>
  </w:num>
  <w:num w:numId="15">
    <w:abstractNumId w:val="5"/>
  </w:num>
  <w:num w:numId="16">
    <w:abstractNumId w:val="16"/>
  </w:num>
  <w:num w:numId="17">
    <w:abstractNumId w:val="17"/>
  </w:num>
  <w:num w:numId="18">
    <w:abstractNumId w:val="1"/>
  </w:num>
  <w:num w:numId="19">
    <w:abstractNumId w:val="21"/>
  </w:num>
  <w:num w:numId="20">
    <w:abstractNumId w:val="6"/>
  </w:num>
  <w:num w:numId="21">
    <w:abstractNumId w:val="7"/>
  </w:num>
  <w:num w:numId="22">
    <w:abstractNumId w:val="15"/>
  </w:num>
  <w:num w:numId="23">
    <w:abstractNumId w:val="14"/>
  </w:num>
  <w:num w:numId="24">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TrueTypeFonts/>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7F08"/>
    <w:rsid w:val="000048FA"/>
    <w:rsid w:val="00013C3F"/>
    <w:rsid w:val="000144CC"/>
    <w:rsid w:val="00020313"/>
    <w:rsid w:val="00025A6F"/>
    <w:rsid w:val="00027DE9"/>
    <w:rsid w:val="00047B1C"/>
    <w:rsid w:val="00047B8D"/>
    <w:rsid w:val="00054573"/>
    <w:rsid w:val="00073C3C"/>
    <w:rsid w:val="00083849"/>
    <w:rsid w:val="000849A9"/>
    <w:rsid w:val="00085510"/>
    <w:rsid w:val="000A4128"/>
    <w:rsid w:val="000B0E8E"/>
    <w:rsid w:val="000B1095"/>
    <w:rsid w:val="000B21B0"/>
    <w:rsid w:val="000D20A9"/>
    <w:rsid w:val="000D7ED4"/>
    <w:rsid w:val="000E36E5"/>
    <w:rsid w:val="000E741A"/>
    <w:rsid w:val="000F0EDD"/>
    <w:rsid w:val="000F5FAC"/>
    <w:rsid w:val="000F7D92"/>
    <w:rsid w:val="00102C2B"/>
    <w:rsid w:val="00106AD4"/>
    <w:rsid w:val="00121232"/>
    <w:rsid w:val="00122D9B"/>
    <w:rsid w:val="0013317E"/>
    <w:rsid w:val="0013505D"/>
    <w:rsid w:val="0014085A"/>
    <w:rsid w:val="001463AF"/>
    <w:rsid w:val="001523C0"/>
    <w:rsid w:val="001552CB"/>
    <w:rsid w:val="00160385"/>
    <w:rsid w:val="0016406A"/>
    <w:rsid w:val="00166C92"/>
    <w:rsid w:val="0017077D"/>
    <w:rsid w:val="00173173"/>
    <w:rsid w:val="001734AC"/>
    <w:rsid w:val="00173723"/>
    <w:rsid w:val="00180697"/>
    <w:rsid w:val="00181A5B"/>
    <w:rsid w:val="0019605C"/>
    <w:rsid w:val="00196D70"/>
    <w:rsid w:val="001A50A6"/>
    <w:rsid w:val="001A6861"/>
    <w:rsid w:val="001B2F09"/>
    <w:rsid w:val="001B4BDB"/>
    <w:rsid w:val="001B6B1D"/>
    <w:rsid w:val="001B7C66"/>
    <w:rsid w:val="001C2F86"/>
    <w:rsid w:val="001C3762"/>
    <w:rsid w:val="001C67B5"/>
    <w:rsid w:val="001D447B"/>
    <w:rsid w:val="001D7721"/>
    <w:rsid w:val="001E59DE"/>
    <w:rsid w:val="001E7070"/>
    <w:rsid w:val="001F1414"/>
    <w:rsid w:val="001F703D"/>
    <w:rsid w:val="00201278"/>
    <w:rsid w:val="00206826"/>
    <w:rsid w:val="00212DC3"/>
    <w:rsid w:val="002130E5"/>
    <w:rsid w:val="002168E6"/>
    <w:rsid w:val="00217C76"/>
    <w:rsid w:val="00223675"/>
    <w:rsid w:val="00262904"/>
    <w:rsid w:val="00264E20"/>
    <w:rsid w:val="002658E4"/>
    <w:rsid w:val="00270B37"/>
    <w:rsid w:val="00272DB6"/>
    <w:rsid w:val="002858BF"/>
    <w:rsid w:val="0029421C"/>
    <w:rsid w:val="002952FB"/>
    <w:rsid w:val="002956F0"/>
    <w:rsid w:val="00295900"/>
    <w:rsid w:val="002A02DA"/>
    <w:rsid w:val="002A56BF"/>
    <w:rsid w:val="002B119D"/>
    <w:rsid w:val="002B6DEB"/>
    <w:rsid w:val="002C1BD0"/>
    <w:rsid w:val="002C3E2B"/>
    <w:rsid w:val="002C41A4"/>
    <w:rsid w:val="002C6877"/>
    <w:rsid w:val="002D1991"/>
    <w:rsid w:val="002D1F7D"/>
    <w:rsid w:val="002D21AD"/>
    <w:rsid w:val="002D37A3"/>
    <w:rsid w:val="002F678A"/>
    <w:rsid w:val="002F7908"/>
    <w:rsid w:val="0030489E"/>
    <w:rsid w:val="00307233"/>
    <w:rsid w:val="003075CE"/>
    <w:rsid w:val="00313AEB"/>
    <w:rsid w:val="00321D2A"/>
    <w:rsid w:val="003349D6"/>
    <w:rsid w:val="00337ED1"/>
    <w:rsid w:val="003537EA"/>
    <w:rsid w:val="00354400"/>
    <w:rsid w:val="00361985"/>
    <w:rsid w:val="00363E95"/>
    <w:rsid w:val="00363F39"/>
    <w:rsid w:val="00364B77"/>
    <w:rsid w:val="00391FEC"/>
    <w:rsid w:val="00392B65"/>
    <w:rsid w:val="00392F63"/>
    <w:rsid w:val="00393BE6"/>
    <w:rsid w:val="00395939"/>
    <w:rsid w:val="00396B91"/>
    <w:rsid w:val="00397B7B"/>
    <w:rsid w:val="003A6A44"/>
    <w:rsid w:val="003A6BBC"/>
    <w:rsid w:val="003B09A1"/>
    <w:rsid w:val="003B42CF"/>
    <w:rsid w:val="003B5D06"/>
    <w:rsid w:val="003C03E6"/>
    <w:rsid w:val="003C20FC"/>
    <w:rsid w:val="003C347F"/>
    <w:rsid w:val="003C3746"/>
    <w:rsid w:val="003C3E02"/>
    <w:rsid w:val="003C403D"/>
    <w:rsid w:val="003C4E40"/>
    <w:rsid w:val="003D474D"/>
    <w:rsid w:val="003D47AD"/>
    <w:rsid w:val="003D6647"/>
    <w:rsid w:val="003E745B"/>
    <w:rsid w:val="003F1654"/>
    <w:rsid w:val="003F2ECB"/>
    <w:rsid w:val="003F41BD"/>
    <w:rsid w:val="003F5C48"/>
    <w:rsid w:val="003F7322"/>
    <w:rsid w:val="00402B36"/>
    <w:rsid w:val="00406B6A"/>
    <w:rsid w:val="00414BF1"/>
    <w:rsid w:val="0041777A"/>
    <w:rsid w:val="00425CB4"/>
    <w:rsid w:val="00426435"/>
    <w:rsid w:val="00426D2D"/>
    <w:rsid w:val="00434A82"/>
    <w:rsid w:val="00434AC5"/>
    <w:rsid w:val="004414F2"/>
    <w:rsid w:val="00466046"/>
    <w:rsid w:val="004730B4"/>
    <w:rsid w:val="00485D1D"/>
    <w:rsid w:val="00492BDC"/>
    <w:rsid w:val="004932F5"/>
    <w:rsid w:val="004A1C7F"/>
    <w:rsid w:val="004B0EB1"/>
    <w:rsid w:val="004C087F"/>
    <w:rsid w:val="004C2F98"/>
    <w:rsid w:val="004C5D4C"/>
    <w:rsid w:val="004D0A08"/>
    <w:rsid w:val="004D1C1D"/>
    <w:rsid w:val="004D47B8"/>
    <w:rsid w:val="004D7197"/>
    <w:rsid w:val="004E459D"/>
    <w:rsid w:val="004E4AEA"/>
    <w:rsid w:val="004F13BD"/>
    <w:rsid w:val="004F7D8A"/>
    <w:rsid w:val="005008ED"/>
    <w:rsid w:val="00504598"/>
    <w:rsid w:val="00511146"/>
    <w:rsid w:val="00517608"/>
    <w:rsid w:val="005265D6"/>
    <w:rsid w:val="0053166B"/>
    <w:rsid w:val="00540BD7"/>
    <w:rsid w:val="00540E2D"/>
    <w:rsid w:val="00544417"/>
    <w:rsid w:val="00546E72"/>
    <w:rsid w:val="00557413"/>
    <w:rsid w:val="005575BC"/>
    <w:rsid w:val="00560261"/>
    <w:rsid w:val="00577DFB"/>
    <w:rsid w:val="00580542"/>
    <w:rsid w:val="005929C6"/>
    <w:rsid w:val="005950BF"/>
    <w:rsid w:val="00596B84"/>
    <w:rsid w:val="005A4648"/>
    <w:rsid w:val="005B0E52"/>
    <w:rsid w:val="005B2BDC"/>
    <w:rsid w:val="005B3DC5"/>
    <w:rsid w:val="005B62FD"/>
    <w:rsid w:val="005C0561"/>
    <w:rsid w:val="005C41C8"/>
    <w:rsid w:val="005D1AF2"/>
    <w:rsid w:val="005D281B"/>
    <w:rsid w:val="005D4C39"/>
    <w:rsid w:val="005D5D2C"/>
    <w:rsid w:val="005E3F7E"/>
    <w:rsid w:val="005E585B"/>
    <w:rsid w:val="005E7963"/>
    <w:rsid w:val="005F3790"/>
    <w:rsid w:val="005F3C92"/>
    <w:rsid w:val="005F68A2"/>
    <w:rsid w:val="006003FC"/>
    <w:rsid w:val="006018EC"/>
    <w:rsid w:val="0060222F"/>
    <w:rsid w:val="006032A5"/>
    <w:rsid w:val="006058F3"/>
    <w:rsid w:val="0061595D"/>
    <w:rsid w:val="00615EF0"/>
    <w:rsid w:val="00620959"/>
    <w:rsid w:val="00621D44"/>
    <w:rsid w:val="00623F60"/>
    <w:rsid w:val="006278EC"/>
    <w:rsid w:val="00640339"/>
    <w:rsid w:val="00641B79"/>
    <w:rsid w:val="0064310D"/>
    <w:rsid w:val="00643CA7"/>
    <w:rsid w:val="00644F1E"/>
    <w:rsid w:val="00646745"/>
    <w:rsid w:val="006513E0"/>
    <w:rsid w:val="006544AB"/>
    <w:rsid w:val="00656C45"/>
    <w:rsid w:val="00657DC1"/>
    <w:rsid w:val="00662E8C"/>
    <w:rsid w:val="00663ECE"/>
    <w:rsid w:val="0066440C"/>
    <w:rsid w:val="006827BF"/>
    <w:rsid w:val="00682D28"/>
    <w:rsid w:val="00684A84"/>
    <w:rsid w:val="0068657F"/>
    <w:rsid w:val="006871FB"/>
    <w:rsid w:val="0069318B"/>
    <w:rsid w:val="00696C25"/>
    <w:rsid w:val="006A6458"/>
    <w:rsid w:val="006A75D8"/>
    <w:rsid w:val="006B12D8"/>
    <w:rsid w:val="006B6368"/>
    <w:rsid w:val="006B7392"/>
    <w:rsid w:val="006C118E"/>
    <w:rsid w:val="006C7953"/>
    <w:rsid w:val="006C7CDF"/>
    <w:rsid w:val="006D1B22"/>
    <w:rsid w:val="006D321B"/>
    <w:rsid w:val="006D47DB"/>
    <w:rsid w:val="006D5A10"/>
    <w:rsid w:val="006D6259"/>
    <w:rsid w:val="006E1DF0"/>
    <w:rsid w:val="006E25D6"/>
    <w:rsid w:val="006F3472"/>
    <w:rsid w:val="006F3D3A"/>
    <w:rsid w:val="006F54DA"/>
    <w:rsid w:val="006F595A"/>
    <w:rsid w:val="006F6AF2"/>
    <w:rsid w:val="00704DEF"/>
    <w:rsid w:val="0071073C"/>
    <w:rsid w:val="00713D41"/>
    <w:rsid w:val="007243C3"/>
    <w:rsid w:val="00727B5A"/>
    <w:rsid w:val="00734A4E"/>
    <w:rsid w:val="00740801"/>
    <w:rsid w:val="00741944"/>
    <w:rsid w:val="007471E9"/>
    <w:rsid w:val="00747954"/>
    <w:rsid w:val="00747EBA"/>
    <w:rsid w:val="00750FFE"/>
    <w:rsid w:val="00755E51"/>
    <w:rsid w:val="007630B9"/>
    <w:rsid w:val="00774864"/>
    <w:rsid w:val="00784D57"/>
    <w:rsid w:val="00794DF9"/>
    <w:rsid w:val="007A2DD5"/>
    <w:rsid w:val="007A638F"/>
    <w:rsid w:val="007B1058"/>
    <w:rsid w:val="007C018E"/>
    <w:rsid w:val="007C31E1"/>
    <w:rsid w:val="007C3B8D"/>
    <w:rsid w:val="007D2892"/>
    <w:rsid w:val="007D3E6D"/>
    <w:rsid w:val="007E12DC"/>
    <w:rsid w:val="007E2FA3"/>
    <w:rsid w:val="007F1268"/>
    <w:rsid w:val="007F6BC2"/>
    <w:rsid w:val="00806F9F"/>
    <w:rsid w:val="00810089"/>
    <w:rsid w:val="00810B56"/>
    <w:rsid w:val="008178B2"/>
    <w:rsid w:val="00820595"/>
    <w:rsid w:val="008224C8"/>
    <w:rsid w:val="0082505A"/>
    <w:rsid w:val="008376F8"/>
    <w:rsid w:val="00846362"/>
    <w:rsid w:val="00850BFA"/>
    <w:rsid w:val="00852D16"/>
    <w:rsid w:val="008535E6"/>
    <w:rsid w:val="00853CB8"/>
    <w:rsid w:val="008579D9"/>
    <w:rsid w:val="008630C2"/>
    <w:rsid w:val="0086778A"/>
    <w:rsid w:val="0086781D"/>
    <w:rsid w:val="008751ED"/>
    <w:rsid w:val="0087600D"/>
    <w:rsid w:val="0087694D"/>
    <w:rsid w:val="00877CA0"/>
    <w:rsid w:val="00883606"/>
    <w:rsid w:val="00884194"/>
    <w:rsid w:val="00892DB5"/>
    <w:rsid w:val="00893BF5"/>
    <w:rsid w:val="00894E07"/>
    <w:rsid w:val="00896820"/>
    <w:rsid w:val="008A1B90"/>
    <w:rsid w:val="008A4ED2"/>
    <w:rsid w:val="008A56BB"/>
    <w:rsid w:val="008A7DA4"/>
    <w:rsid w:val="008B0810"/>
    <w:rsid w:val="008B1B65"/>
    <w:rsid w:val="008B4145"/>
    <w:rsid w:val="008B501C"/>
    <w:rsid w:val="008B542C"/>
    <w:rsid w:val="008B6F2B"/>
    <w:rsid w:val="008C7F08"/>
    <w:rsid w:val="008D25C2"/>
    <w:rsid w:val="008D41AC"/>
    <w:rsid w:val="008D7302"/>
    <w:rsid w:val="008E513D"/>
    <w:rsid w:val="008E6324"/>
    <w:rsid w:val="008E75CC"/>
    <w:rsid w:val="00901651"/>
    <w:rsid w:val="00903E8F"/>
    <w:rsid w:val="00905FA7"/>
    <w:rsid w:val="00911EFD"/>
    <w:rsid w:val="009128C8"/>
    <w:rsid w:val="00913DC1"/>
    <w:rsid w:val="009173C7"/>
    <w:rsid w:val="009303C3"/>
    <w:rsid w:val="00930D1B"/>
    <w:rsid w:val="00933369"/>
    <w:rsid w:val="009367AD"/>
    <w:rsid w:val="009569A0"/>
    <w:rsid w:val="00971C7F"/>
    <w:rsid w:val="00993A0F"/>
    <w:rsid w:val="009A2126"/>
    <w:rsid w:val="009A3E8D"/>
    <w:rsid w:val="009B05A3"/>
    <w:rsid w:val="009B2E16"/>
    <w:rsid w:val="009B3233"/>
    <w:rsid w:val="009B38C6"/>
    <w:rsid w:val="009B453F"/>
    <w:rsid w:val="009B6E7C"/>
    <w:rsid w:val="009C381D"/>
    <w:rsid w:val="009D5653"/>
    <w:rsid w:val="009E3B6A"/>
    <w:rsid w:val="009E72C7"/>
    <w:rsid w:val="009F0CD8"/>
    <w:rsid w:val="009F164B"/>
    <w:rsid w:val="009F2D9D"/>
    <w:rsid w:val="00A0003D"/>
    <w:rsid w:val="00A0087B"/>
    <w:rsid w:val="00A07FCB"/>
    <w:rsid w:val="00A107AF"/>
    <w:rsid w:val="00A10B8B"/>
    <w:rsid w:val="00A20935"/>
    <w:rsid w:val="00A209C5"/>
    <w:rsid w:val="00A35494"/>
    <w:rsid w:val="00A36AF3"/>
    <w:rsid w:val="00A54AE9"/>
    <w:rsid w:val="00A56E0B"/>
    <w:rsid w:val="00A6581C"/>
    <w:rsid w:val="00A674C3"/>
    <w:rsid w:val="00A721B3"/>
    <w:rsid w:val="00A72B5E"/>
    <w:rsid w:val="00A8532B"/>
    <w:rsid w:val="00A9041D"/>
    <w:rsid w:val="00A93A2E"/>
    <w:rsid w:val="00A9715D"/>
    <w:rsid w:val="00AA2124"/>
    <w:rsid w:val="00AA2D9B"/>
    <w:rsid w:val="00AC1E7C"/>
    <w:rsid w:val="00AC59FC"/>
    <w:rsid w:val="00AD57A6"/>
    <w:rsid w:val="00AD5E73"/>
    <w:rsid w:val="00AD5E93"/>
    <w:rsid w:val="00AF4902"/>
    <w:rsid w:val="00AF6759"/>
    <w:rsid w:val="00AF7985"/>
    <w:rsid w:val="00B11F21"/>
    <w:rsid w:val="00B123FF"/>
    <w:rsid w:val="00B232C7"/>
    <w:rsid w:val="00B239E1"/>
    <w:rsid w:val="00B32199"/>
    <w:rsid w:val="00B37060"/>
    <w:rsid w:val="00B37413"/>
    <w:rsid w:val="00B42F45"/>
    <w:rsid w:val="00B4456D"/>
    <w:rsid w:val="00B5198D"/>
    <w:rsid w:val="00B631DA"/>
    <w:rsid w:val="00B66695"/>
    <w:rsid w:val="00B721F6"/>
    <w:rsid w:val="00B7358A"/>
    <w:rsid w:val="00B801F1"/>
    <w:rsid w:val="00B80FFB"/>
    <w:rsid w:val="00B81321"/>
    <w:rsid w:val="00B84229"/>
    <w:rsid w:val="00B87CEE"/>
    <w:rsid w:val="00B90A24"/>
    <w:rsid w:val="00B94383"/>
    <w:rsid w:val="00BA7889"/>
    <w:rsid w:val="00BB1C9A"/>
    <w:rsid w:val="00BB33F1"/>
    <w:rsid w:val="00BB57EB"/>
    <w:rsid w:val="00BC19E2"/>
    <w:rsid w:val="00BC7771"/>
    <w:rsid w:val="00BD04F0"/>
    <w:rsid w:val="00BD1447"/>
    <w:rsid w:val="00BD33CA"/>
    <w:rsid w:val="00BD3B12"/>
    <w:rsid w:val="00BD58E7"/>
    <w:rsid w:val="00BD5FE6"/>
    <w:rsid w:val="00BD6B1A"/>
    <w:rsid w:val="00BE48D6"/>
    <w:rsid w:val="00BE6AB0"/>
    <w:rsid w:val="00C006A8"/>
    <w:rsid w:val="00C00809"/>
    <w:rsid w:val="00C06ED2"/>
    <w:rsid w:val="00C1194A"/>
    <w:rsid w:val="00C26D81"/>
    <w:rsid w:val="00C40AB7"/>
    <w:rsid w:val="00C43D2A"/>
    <w:rsid w:val="00C53E5A"/>
    <w:rsid w:val="00C54F20"/>
    <w:rsid w:val="00C566F6"/>
    <w:rsid w:val="00C63143"/>
    <w:rsid w:val="00C63EE5"/>
    <w:rsid w:val="00C71D22"/>
    <w:rsid w:val="00C80331"/>
    <w:rsid w:val="00C80A10"/>
    <w:rsid w:val="00C878D4"/>
    <w:rsid w:val="00C96AEE"/>
    <w:rsid w:val="00CC0EEC"/>
    <w:rsid w:val="00CC11AE"/>
    <w:rsid w:val="00CC5182"/>
    <w:rsid w:val="00CC7655"/>
    <w:rsid w:val="00CD0D6A"/>
    <w:rsid w:val="00CD74AA"/>
    <w:rsid w:val="00CE2BAE"/>
    <w:rsid w:val="00CE4CEE"/>
    <w:rsid w:val="00CF28D6"/>
    <w:rsid w:val="00CF3FB1"/>
    <w:rsid w:val="00D0166A"/>
    <w:rsid w:val="00D0709C"/>
    <w:rsid w:val="00D10311"/>
    <w:rsid w:val="00D1180D"/>
    <w:rsid w:val="00D12751"/>
    <w:rsid w:val="00D21F99"/>
    <w:rsid w:val="00D23C91"/>
    <w:rsid w:val="00D24335"/>
    <w:rsid w:val="00D27354"/>
    <w:rsid w:val="00D3297E"/>
    <w:rsid w:val="00D36636"/>
    <w:rsid w:val="00D379DD"/>
    <w:rsid w:val="00D40BE2"/>
    <w:rsid w:val="00D40FEB"/>
    <w:rsid w:val="00D41496"/>
    <w:rsid w:val="00D471F6"/>
    <w:rsid w:val="00D57986"/>
    <w:rsid w:val="00D60DA5"/>
    <w:rsid w:val="00D66F1F"/>
    <w:rsid w:val="00D758CE"/>
    <w:rsid w:val="00D864B8"/>
    <w:rsid w:val="00D94DBE"/>
    <w:rsid w:val="00DA2110"/>
    <w:rsid w:val="00DA61F4"/>
    <w:rsid w:val="00DD0B4E"/>
    <w:rsid w:val="00DD22E4"/>
    <w:rsid w:val="00DD39B9"/>
    <w:rsid w:val="00DD7A9F"/>
    <w:rsid w:val="00DE0D1D"/>
    <w:rsid w:val="00DE17CA"/>
    <w:rsid w:val="00DE4083"/>
    <w:rsid w:val="00DF01B7"/>
    <w:rsid w:val="00DF5198"/>
    <w:rsid w:val="00E0316F"/>
    <w:rsid w:val="00E04346"/>
    <w:rsid w:val="00E04CA6"/>
    <w:rsid w:val="00E1323D"/>
    <w:rsid w:val="00E2309E"/>
    <w:rsid w:val="00E263C9"/>
    <w:rsid w:val="00E3197C"/>
    <w:rsid w:val="00E3786F"/>
    <w:rsid w:val="00E44105"/>
    <w:rsid w:val="00E55A5D"/>
    <w:rsid w:val="00E6232D"/>
    <w:rsid w:val="00E6359D"/>
    <w:rsid w:val="00E63BC4"/>
    <w:rsid w:val="00E64ADF"/>
    <w:rsid w:val="00E67490"/>
    <w:rsid w:val="00E72178"/>
    <w:rsid w:val="00E77E16"/>
    <w:rsid w:val="00E86526"/>
    <w:rsid w:val="00EA4308"/>
    <w:rsid w:val="00EA7354"/>
    <w:rsid w:val="00EB1F43"/>
    <w:rsid w:val="00EB595D"/>
    <w:rsid w:val="00EC22F8"/>
    <w:rsid w:val="00EC6E9C"/>
    <w:rsid w:val="00ED555B"/>
    <w:rsid w:val="00ED68B8"/>
    <w:rsid w:val="00EE5A96"/>
    <w:rsid w:val="00EF1C20"/>
    <w:rsid w:val="00F030D0"/>
    <w:rsid w:val="00F156CA"/>
    <w:rsid w:val="00F179A5"/>
    <w:rsid w:val="00F210AE"/>
    <w:rsid w:val="00F26A36"/>
    <w:rsid w:val="00F339E6"/>
    <w:rsid w:val="00F3411E"/>
    <w:rsid w:val="00F439A0"/>
    <w:rsid w:val="00F620E9"/>
    <w:rsid w:val="00F62606"/>
    <w:rsid w:val="00F631E6"/>
    <w:rsid w:val="00F6485D"/>
    <w:rsid w:val="00F65046"/>
    <w:rsid w:val="00F734B4"/>
    <w:rsid w:val="00F9165B"/>
    <w:rsid w:val="00F94A2A"/>
    <w:rsid w:val="00F94B10"/>
    <w:rsid w:val="00F95657"/>
    <w:rsid w:val="00F97B3E"/>
    <w:rsid w:val="00FC0A76"/>
    <w:rsid w:val="00FC26B8"/>
    <w:rsid w:val="00FD64E8"/>
    <w:rsid w:val="00FD6888"/>
    <w:rsid w:val="00FE2F19"/>
    <w:rsid w:val="00FE3AA1"/>
    <w:rsid w:val="00FF43A9"/>
  </w:rsids>
  <m:mathPr>
    <m:mathFont m:val="Cambria Math"/>
    <m:brkBin m:val="before"/>
    <m:brkBinSub m:val="--"/>
    <m:smallFrac m:val="0"/>
    <m:dispDef/>
    <m:lMargin m:val="0"/>
    <m:rMargin m:val="0"/>
    <m:defJc m:val="centerGroup"/>
    <m:wrapIndent m:val="1440"/>
    <m:intLim m:val="subSup"/>
    <m:naryLim m:val="undOvr"/>
  </m:mathPr>
  <w:themeFontLang w:val="fr-FR" w:eastAsia="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EF1BC5"/>
  <w15:docId w15:val="{51B0B0A0-51FC-4DB2-972A-F848CA37A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B0E8E"/>
    <w:pPr>
      <w:spacing w:before="120" w:after="120" w:line="240" w:lineRule="auto"/>
    </w:pPr>
    <w:rPr>
      <w:rFonts w:ascii="Arial" w:eastAsia="Times New Roman" w:hAnsi="Arial" w:cs="Times New Roman"/>
      <w:sz w:val="20"/>
      <w:szCs w:val="20"/>
    </w:rPr>
  </w:style>
  <w:style w:type="paragraph" w:styleId="Titre1">
    <w:name w:val="heading 1"/>
    <w:aliases w:val="Style 1,Section Head,h1,l1,Section 1.,Level a,H1,Chapter Head,title,Heading 1 CFMU,CHAPITRE,chapitre,Titre 11,t1.T1.Titre 1,t1,level 1,level1,1,mainchap,Arial 14 Fett,Arial 14 Fett1,Arial 14 Fett2,stydde,H11,H12,H111,Chapitre 1,Level 1,Contrat 1"/>
    <w:next w:val="Titre2"/>
    <w:link w:val="Titre1Car"/>
    <w:autoRedefine/>
    <w:qFormat/>
    <w:rsid w:val="000B0E8E"/>
    <w:pPr>
      <w:keepNext/>
      <w:pageBreakBefore/>
      <w:numPr>
        <w:numId w:val="2"/>
      </w:numPr>
      <w:spacing w:before="400" w:after="200" w:line="240" w:lineRule="auto"/>
      <w:outlineLvl w:val="0"/>
    </w:pPr>
    <w:rPr>
      <w:rFonts w:ascii="Arial" w:eastAsia="Times New Roman" w:hAnsi="Arial" w:cs="Arial"/>
      <w:b/>
      <w:bCs/>
      <w:color w:val="E63312"/>
      <w:sz w:val="36"/>
      <w:szCs w:val="20"/>
    </w:rPr>
  </w:style>
  <w:style w:type="paragraph" w:styleId="Titre2">
    <w:name w:val="heading 2"/>
    <w:aliases w:val="Style 2"/>
    <w:next w:val="Titre3"/>
    <w:link w:val="Titre2Car"/>
    <w:qFormat/>
    <w:rsid w:val="003C347F"/>
    <w:pPr>
      <w:keepNext/>
      <w:numPr>
        <w:ilvl w:val="1"/>
        <w:numId w:val="2"/>
      </w:numPr>
      <w:tabs>
        <w:tab w:val="clear" w:pos="3412"/>
        <w:tab w:val="num" w:pos="718"/>
        <w:tab w:val="left" w:pos="992"/>
      </w:tabs>
      <w:spacing w:before="400" w:after="200" w:line="240" w:lineRule="auto"/>
      <w:ind w:left="720" w:hanging="578"/>
      <w:outlineLvl w:val="1"/>
    </w:pPr>
    <w:rPr>
      <w:rFonts w:ascii="Arial" w:eastAsia="Times New Roman" w:hAnsi="Arial" w:cs="Times New Roman"/>
      <w:b/>
      <w:bCs/>
      <w:color w:val="213A8F"/>
      <w:sz w:val="28"/>
      <w:szCs w:val="20"/>
    </w:rPr>
  </w:style>
  <w:style w:type="paragraph" w:styleId="Titre3">
    <w:name w:val="heading 3"/>
    <w:aliases w:val="Style 3,Disaster 3,H3,bullet,b,Titre 3 SQ,T3,Chapitre 1.1.,h3,Section,Titre 31,t3.T3,Heading 31,Section1,Titre 311,t3.T31,3,h31,T31,h32,T32,h311,T311,h33,T33,h312,T312,h34,T34,h313,T313,h321,T321,h3111,T3111,h331,T331,h3121,T3121,h35,T35,h314"/>
    <w:next w:val="Normal"/>
    <w:link w:val="Titre3Car"/>
    <w:qFormat/>
    <w:rsid w:val="007E2FA3"/>
    <w:pPr>
      <w:keepNext/>
      <w:numPr>
        <w:ilvl w:val="2"/>
        <w:numId w:val="2"/>
      </w:numPr>
      <w:tabs>
        <w:tab w:val="left" w:pos="1080"/>
      </w:tabs>
      <w:spacing w:before="400" w:after="200" w:line="240" w:lineRule="auto"/>
      <w:ind w:left="947"/>
      <w:outlineLvl w:val="2"/>
    </w:pPr>
    <w:rPr>
      <w:rFonts w:ascii="Arial" w:eastAsia="Times New Roman" w:hAnsi="Arial" w:cs="Times New Roman"/>
      <w:b/>
      <w:color w:val="284456"/>
      <w:szCs w:val="20"/>
    </w:rPr>
  </w:style>
  <w:style w:type="paragraph" w:styleId="Titre4">
    <w:name w:val="heading 4"/>
    <w:aliases w:val="Style 4"/>
    <w:next w:val="Normal"/>
    <w:link w:val="Titre4Car"/>
    <w:qFormat/>
    <w:rsid w:val="00E63BC4"/>
    <w:pPr>
      <w:keepNext/>
      <w:numPr>
        <w:ilvl w:val="3"/>
        <w:numId w:val="2"/>
      </w:numPr>
      <w:tabs>
        <w:tab w:val="left" w:pos="1134"/>
      </w:tabs>
      <w:spacing w:before="200" w:after="200" w:line="240" w:lineRule="auto"/>
      <w:ind w:left="862" w:hanging="862"/>
      <w:outlineLvl w:val="3"/>
    </w:pPr>
    <w:rPr>
      <w:rFonts w:ascii="Arial Gras" w:eastAsia="Times New Roman" w:hAnsi="Arial Gras" w:cs="Arial"/>
      <w:b/>
      <w:iCs/>
      <w:color w:val="B4AA96"/>
      <w:szCs w:val="28"/>
    </w:rPr>
  </w:style>
  <w:style w:type="paragraph" w:styleId="Titre5">
    <w:name w:val="heading 5"/>
    <w:aliases w:val="H5,DO NOT USE_h5,Chapitre 1.1.1.1.,_Titre 5,T5,5,h5,Heading 5 CFMU,Heading 5 CFMU1,Heading 5 CFMU2,Heading 5 CFMU3,Heading 5 CFMU4,Heading 5 CFMU5,Edf Titre 5,Second Subheading,Heading 51,(Shift Ctrl 5),Article,Gliederung5,Block Label,Heading 5"/>
    <w:basedOn w:val="Normal"/>
    <w:next w:val="Normal"/>
    <w:link w:val="Titre5Car"/>
    <w:qFormat/>
    <w:rsid w:val="0064310D"/>
    <w:pPr>
      <w:keepNext/>
      <w:numPr>
        <w:ilvl w:val="4"/>
        <w:numId w:val="2"/>
      </w:numPr>
      <w:spacing w:before="360" w:after="240"/>
      <w:outlineLvl w:val="4"/>
    </w:pPr>
    <w:rPr>
      <w:rFonts w:ascii="Arial Gras" w:hAnsi="Arial Gras"/>
      <w:b/>
      <w:bCs/>
      <w:iCs/>
      <w:szCs w:val="26"/>
      <w:u w:val="single"/>
      <w:lang w:val="fr-CA"/>
    </w:rPr>
  </w:style>
  <w:style w:type="paragraph" w:styleId="Titre6">
    <w:name w:val="heading 6"/>
    <w:aliases w:val="Enum1,H6,DO NOT USE_h6,_Titre 6,T6,hd6,h6,Heading 6 CFMU,Heading 6 CFMU1,Heading 6 CFMU2,Heading 6 CFMU3,Heading 6 CFMU4,Heading 6 CFMU5,h6-new,Gliederung6,h61,Org Heading 4,6,Heading 6(unused),Edf Titre 6,Ref Heading 3,rh3,Ref Heading 31,rh31,H"/>
    <w:basedOn w:val="Normal"/>
    <w:next w:val="Normal"/>
    <w:link w:val="Titre6Car"/>
    <w:autoRedefine/>
    <w:qFormat/>
    <w:rsid w:val="0064310D"/>
    <w:pPr>
      <w:numPr>
        <w:ilvl w:val="5"/>
        <w:numId w:val="2"/>
      </w:numPr>
      <w:spacing w:before="240" w:after="60"/>
      <w:jc w:val="both"/>
      <w:outlineLvl w:val="5"/>
    </w:pPr>
    <w:rPr>
      <w:rFonts w:ascii="Arial Gras" w:hAnsi="Arial Gras"/>
      <w:b/>
      <w:bCs/>
      <w:szCs w:val="22"/>
    </w:rPr>
  </w:style>
  <w:style w:type="paragraph" w:styleId="Titre7">
    <w:name w:val="heading 7"/>
    <w:aliases w:val="Enum2,_Titre 7,7,Heading 7 CFMU,letter list,lettered list,Heading7_Titre7,Edf Titre 7,ASAPHeading 7,h7,Org Heading 5,Heading 7(unused),Appendices,Annexe2,L2 PIP,Titre  paragraphe,PA Appendix Major,Legal Level 1.1.,figure caption,H7,Heading 7"/>
    <w:basedOn w:val="Normal"/>
    <w:next w:val="Normal"/>
    <w:link w:val="Titre7Car"/>
    <w:autoRedefine/>
    <w:qFormat/>
    <w:rsid w:val="0064310D"/>
    <w:pPr>
      <w:numPr>
        <w:ilvl w:val="6"/>
        <w:numId w:val="2"/>
      </w:numPr>
      <w:spacing w:before="240" w:after="60"/>
      <w:jc w:val="both"/>
      <w:outlineLvl w:val="6"/>
    </w:pPr>
    <w:rPr>
      <w:rFonts w:asciiTheme="minorHAnsi" w:hAnsiTheme="minorHAnsi"/>
      <w:szCs w:val="24"/>
    </w:rPr>
  </w:style>
  <w:style w:type="paragraph" w:styleId="Titre8">
    <w:name w:val="heading 8"/>
    <w:aliases w:val="Enum3,_Titre 8,.F,8,Heading 8 CFMU,Figure Title,Edf Titre 8,ASAPHeading 8,T8,Titre New8,Titre New81,Titre New82,Titre New83,Titre New84,Titre New85,Titre New86,Titre New87,Titre New88,h8,DO NOT USE_h8,Heading 8(unused),Appendices Sub-Heading"/>
    <w:basedOn w:val="Normal"/>
    <w:next w:val="Normal"/>
    <w:link w:val="Titre8Car"/>
    <w:autoRedefine/>
    <w:qFormat/>
    <w:rsid w:val="0064310D"/>
    <w:pPr>
      <w:numPr>
        <w:ilvl w:val="7"/>
        <w:numId w:val="2"/>
      </w:numPr>
      <w:spacing w:before="240" w:after="60"/>
      <w:jc w:val="both"/>
      <w:outlineLvl w:val="7"/>
    </w:pPr>
    <w:rPr>
      <w:rFonts w:asciiTheme="minorHAnsi" w:hAnsiTheme="minorHAnsi"/>
      <w:i/>
      <w:iCs/>
      <w:szCs w:val="24"/>
    </w:rPr>
  </w:style>
  <w:style w:type="paragraph" w:styleId="Titre9">
    <w:name w:val="heading 9"/>
    <w:aliases w:val="Heading 9 CFMU,Titre 10,Edf Titre 9,Titre figure,ASAPHeading 9,T9,Annexe4,Titre figure1,Titre figure2,Titre figure3,Titre figure4,Titre figure5,Titre figure6,Titre figure7,Titre figure8,Titre figure9,h9,App Heading,List Procedure Heading,lproch"/>
    <w:basedOn w:val="Normal"/>
    <w:next w:val="Normal"/>
    <w:link w:val="Titre9Car"/>
    <w:qFormat/>
    <w:rsid w:val="0064310D"/>
    <w:pPr>
      <w:numPr>
        <w:ilvl w:val="8"/>
        <w:numId w:val="2"/>
      </w:numPr>
      <w:spacing w:before="240" w:after="60"/>
      <w:jc w:val="both"/>
      <w:outlineLvl w:val="8"/>
    </w:pPr>
    <w:rPr>
      <w:rFonts w:asciiTheme="minorHAnsi" w:hAnsiTheme="minorHAnsi"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8C7F08"/>
    <w:pPr>
      <w:tabs>
        <w:tab w:val="center" w:pos="4703"/>
        <w:tab w:val="right" w:pos="9406"/>
      </w:tabs>
    </w:pPr>
  </w:style>
  <w:style w:type="character" w:customStyle="1" w:styleId="En-tteCar">
    <w:name w:val="En-tête Car"/>
    <w:basedOn w:val="Policepardfaut"/>
    <w:link w:val="En-tte"/>
    <w:uiPriority w:val="99"/>
    <w:rsid w:val="008C7F08"/>
  </w:style>
  <w:style w:type="paragraph" w:styleId="Pieddepage">
    <w:name w:val="footer"/>
    <w:basedOn w:val="Normal"/>
    <w:link w:val="PieddepageCar"/>
    <w:uiPriority w:val="99"/>
    <w:unhideWhenUsed/>
    <w:rsid w:val="008C7F08"/>
    <w:pPr>
      <w:tabs>
        <w:tab w:val="center" w:pos="4703"/>
        <w:tab w:val="right" w:pos="9406"/>
      </w:tabs>
    </w:pPr>
  </w:style>
  <w:style w:type="character" w:customStyle="1" w:styleId="PieddepageCar">
    <w:name w:val="Pied de page Car"/>
    <w:basedOn w:val="Policepardfaut"/>
    <w:link w:val="Pieddepage"/>
    <w:uiPriority w:val="99"/>
    <w:rsid w:val="008C7F08"/>
  </w:style>
  <w:style w:type="table" w:styleId="Grilledutableau">
    <w:name w:val="Table Grid"/>
    <w:basedOn w:val="TableauNormal"/>
    <w:uiPriority w:val="39"/>
    <w:rsid w:val="008C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uiPriority w:val="99"/>
    <w:semiHidden/>
    <w:unhideWhenUsed/>
    <w:rsid w:val="008C7F08"/>
  </w:style>
  <w:style w:type="paragraph" w:customStyle="1" w:styleId="Grostitreorange">
    <w:name w:val="Gros titre orange"/>
    <w:basedOn w:val="Normal"/>
    <w:rsid w:val="008C7F08"/>
    <w:pPr>
      <w:jc w:val="center"/>
    </w:pPr>
    <w:rPr>
      <w:b/>
      <w:bCs/>
      <w:color w:val="EB6E10"/>
      <w:sz w:val="32"/>
    </w:rPr>
  </w:style>
  <w:style w:type="paragraph" w:styleId="Paragraphedeliste">
    <w:name w:val="List Paragraph"/>
    <w:aliases w:val="Disaster 00,Normal Bullet"/>
    <w:basedOn w:val="Normal"/>
    <w:link w:val="ParagraphedelisteCar"/>
    <w:uiPriority w:val="34"/>
    <w:qFormat/>
    <w:rsid w:val="0082505A"/>
    <w:pPr>
      <w:numPr>
        <w:numId w:val="5"/>
      </w:numPr>
      <w:contextualSpacing/>
    </w:pPr>
  </w:style>
  <w:style w:type="character" w:styleId="Textedelespacerserv">
    <w:name w:val="Placeholder Text"/>
    <w:basedOn w:val="Policepardfaut"/>
    <w:uiPriority w:val="99"/>
    <w:semiHidden/>
    <w:rsid w:val="0082505A"/>
    <w:rPr>
      <w:color w:val="808080"/>
    </w:rPr>
  </w:style>
  <w:style w:type="paragraph" w:styleId="Textedebulles">
    <w:name w:val="Balloon Text"/>
    <w:basedOn w:val="Normal"/>
    <w:link w:val="TextedebullesCar"/>
    <w:uiPriority w:val="99"/>
    <w:semiHidden/>
    <w:unhideWhenUsed/>
    <w:rsid w:val="003C20FC"/>
    <w:rPr>
      <w:rFonts w:ascii="Segoe UI" w:hAnsi="Segoe UI" w:cs="Segoe UI"/>
      <w:sz w:val="18"/>
      <w:szCs w:val="18"/>
    </w:rPr>
  </w:style>
  <w:style w:type="character" w:customStyle="1" w:styleId="TextedebullesCar">
    <w:name w:val="Texte de bulles Car"/>
    <w:basedOn w:val="Policepardfaut"/>
    <w:link w:val="Textedebulles"/>
    <w:uiPriority w:val="99"/>
    <w:semiHidden/>
    <w:rsid w:val="003C20FC"/>
    <w:rPr>
      <w:rFonts w:ascii="Segoe UI" w:eastAsia="Times New Roman" w:hAnsi="Segoe UI" w:cs="Segoe UI"/>
      <w:sz w:val="18"/>
      <w:szCs w:val="18"/>
    </w:rPr>
  </w:style>
  <w:style w:type="character" w:customStyle="1" w:styleId="Titre1Car">
    <w:name w:val="Titre 1 Car"/>
    <w:aliases w:val="Style 1 Car,Section Head Car,h1 Car,l1 Car,Section 1. Car,Level a Car,H1 Car,Chapter Head Car,title Car,Heading 1 CFMU Car,CHAPITRE Car,chapitre Car,Titre 11 Car,t1.T1.Titre 1 Car,t1 Car,level 1 Car,level1 Car,1 Car,mainchap Car,stydde Car"/>
    <w:basedOn w:val="Policepardfaut"/>
    <w:link w:val="Titre1"/>
    <w:rsid w:val="000B0E8E"/>
    <w:rPr>
      <w:rFonts w:ascii="Arial" w:eastAsia="Times New Roman" w:hAnsi="Arial" w:cs="Arial"/>
      <w:b/>
      <w:bCs/>
      <w:color w:val="E63312"/>
      <w:sz w:val="36"/>
      <w:szCs w:val="20"/>
    </w:rPr>
  </w:style>
  <w:style w:type="character" w:customStyle="1" w:styleId="Titre2Car">
    <w:name w:val="Titre 2 Car"/>
    <w:aliases w:val="Style 2 Car"/>
    <w:basedOn w:val="Policepardfaut"/>
    <w:link w:val="Titre2"/>
    <w:rsid w:val="003C347F"/>
    <w:rPr>
      <w:rFonts w:ascii="Arial" w:eastAsia="Times New Roman" w:hAnsi="Arial" w:cs="Times New Roman"/>
      <w:b/>
      <w:bCs/>
      <w:color w:val="213A8F"/>
      <w:sz w:val="28"/>
      <w:szCs w:val="20"/>
    </w:rPr>
  </w:style>
  <w:style w:type="character" w:customStyle="1" w:styleId="Titre3Car">
    <w:name w:val="Titre 3 Car"/>
    <w:aliases w:val="Style 3 Car,Disaster 3 Car,H3 Car,bullet Car,b Car,Titre 3 SQ Car,T3 Car,Chapitre 1.1. Car,h3 Car,Section Car,Titre 31 Car,t3.T3 Car,Heading 31 Car,Section1 Car,Titre 311 Car,t3.T31 Car,3 Car,h31 Car,T31 Car,h32 Car,T32 Car,h311 Car,T311 Car"/>
    <w:basedOn w:val="Policepardfaut"/>
    <w:link w:val="Titre3"/>
    <w:rsid w:val="007E2FA3"/>
    <w:rPr>
      <w:rFonts w:ascii="Arial" w:eastAsia="Times New Roman" w:hAnsi="Arial" w:cs="Times New Roman"/>
      <w:b/>
      <w:color w:val="284456"/>
      <w:szCs w:val="20"/>
    </w:rPr>
  </w:style>
  <w:style w:type="character" w:customStyle="1" w:styleId="Titre4Car">
    <w:name w:val="Titre 4 Car"/>
    <w:aliases w:val="Style 4 Car"/>
    <w:basedOn w:val="Policepardfaut"/>
    <w:link w:val="Titre4"/>
    <w:rsid w:val="00E63BC4"/>
    <w:rPr>
      <w:rFonts w:ascii="Arial Gras" w:eastAsia="Times New Roman" w:hAnsi="Arial Gras" w:cs="Arial"/>
      <w:b/>
      <w:iCs/>
      <w:color w:val="B4AA96"/>
      <w:szCs w:val="28"/>
    </w:rPr>
  </w:style>
  <w:style w:type="character" w:customStyle="1" w:styleId="Titre5Car">
    <w:name w:val="Titre 5 Car"/>
    <w:aliases w:val="H5 Car,DO NOT USE_h5 Car,Chapitre 1.1.1.1. Car,_Titre 5 Car,T5 Car,5 Car,h5 Car,Heading 5 CFMU Car,Heading 5 CFMU1 Car,Heading 5 CFMU2 Car,Heading 5 CFMU3 Car,Heading 5 CFMU4 Car,Heading 5 CFMU5 Car,Edf Titre 5 Car,Second Subheading Car"/>
    <w:basedOn w:val="Policepardfaut"/>
    <w:link w:val="Titre5"/>
    <w:rsid w:val="0064310D"/>
    <w:rPr>
      <w:rFonts w:ascii="Arial Gras" w:eastAsia="Times New Roman" w:hAnsi="Arial Gras" w:cs="Times New Roman"/>
      <w:b/>
      <w:bCs/>
      <w:iCs/>
      <w:sz w:val="20"/>
      <w:szCs w:val="26"/>
      <w:u w:val="single"/>
      <w:lang w:val="fr-CA"/>
    </w:rPr>
  </w:style>
  <w:style w:type="character" w:customStyle="1" w:styleId="Titre6Car">
    <w:name w:val="Titre 6 Car"/>
    <w:aliases w:val="Enum1 Car,H6 Car,DO NOT USE_h6 Car,_Titre 6 Car,T6 Car,hd6 Car,h6 Car,Heading 6 CFMU Car,Heading 6 CFMU1 Car,Heading 6 CFMU2 Car,Heading 6 CFMU3 Car,Heading 6 CFMU4 Car,Heading 6 CFMU5 Car,h6-new Car,Gliederung6 Car,h61 Car,Org Heading 4 Car"/>
    <w:basedOn w:val="Policepardfaut"/>
    <w:link w:val="Titre6"/>
    <w:rsid w:val="0064310D"/>
    <w:rPr>
      <w:rFonts w:ascii="Arial Gras" w:eastAsia="Times New Roman" w:hAnsi="Arial Gras" w:cs="Times New Roman"/>
      <w:b/>
      <w:bCs/>
      <w:sz w:val="20"/>
    </w:rPr>
  </w:style>
  <w:style w:type="character" w:customStyle="1" w:styleId="Titre7Car">
    <w:name w:val="Titre 7 Car"/>
    <w:aliases w:val="Enum2 Car,_Titre 7 Car,7 Car,Heading 7 CFMU Car,letter list Car,lettered list Car,Heading7_Titre7 Car,Edf Titre 7 Car,ASAPHeading 7 Car,h7 Car,Org Heading 5 Car,Heading 7(unused) Car,Appendices Car,Annexe2 Car,L2 PIP Car,Legal Level 1.1. Car"/>
    <w:basedOn w:val="Policepardfaut"/>
    <w:link w:val="Titre7"/>
    <w:rsid w:val="0064310D"/>
    <w:rPr>
      <w:rFonts w:eastAsia="Times New Roman" w:cs="Times New Roman"/>
      <w:sz w:val="20"/>
      <w:szCs w:val="24"/>
    </w:rPr>
  </w:style>
  <w:style w:type="character" w:customStyle="1" w:styleId="Titre8Car">
    <w:name w:val="Titre 8 Car"/>
    <w:aliases w:val="Enum3 Car,_Titre 8 Car,.F Car,8 Car,Heading 8 CFMU Car,Figure Title Car,Edf Titre 8 Car,ASAPHeading 8 Car,T8 Car,Titre New8 Car,Titre New81 Car,Titre New82 Car,Titre New83 Car,Titre New84 Car,Titre New85 Car,Titre New86 Car,Titre New87 Car"/>
    <w:basedOn w:val="Policepardfaut"/>
    <w:link w:val="Titre8"/>
    <w:rsid w:val="0064310D"/>
    <w:rPr>
      <w:rFonts w:eastAsia="Times New Roman" w:cs="Times New Roman"/>
      <w:i/>
      <w:iCs/>
      <w:sz w:val="20"/>
      <w:szCs w:val="24"/>
    </w:rPr>
  </w:style>
  <w:style w:type="character" w:customStyle="1" w:styleId="Titre9Car">
    <w:name w:val="Titre 9 Car"/>
    <w:aliases w:val="Heading 9 CFMU Car,Titre 10 Car,Edf Titre 9 Car,Titre figure Car,ASAPHeading 9 Car,T9 Car,Annexe4 Car,Titre figure1 Car,Titre figure2 Car,Titre figure3 Car,Titre figure4 Car,Titre figure5 Car,Titre figure6 Car,Titre figure7 Car,h9 Car"/>
    <w:basedOn w:val="Policepardfaut"/>
    <w:link w:val="Titre9"/>
    <w:rsid w:val="0064310D"/>
    <w:rPr>
      <w:rFonts w:eastAsia="Times New Roman" w:cs="Arial"/>
      <w:sz w:val="20"/>
    </w:rPr>
  </w:style>
  <w:style w:type="paragraph" w:styleId="En-ttedetabledesmatires">
    <w:name w:val="TOC Heading"/>
    <w:basedOn w:val="Titre1"/>
    <w:next w:val="Normal"/>
    <w:uiPriority w:val="39"/>
    <w:unhideWhenUsed/>
    <w:qFormat/>
    <w:rsid w:val="0064310D"/>
    <w:pPr>
      <w:keepLines/>
      <w:pageBreakBefore w:val="0"/>
      <w:numPr>
        <w:numId w:val="0"/>
      </w:numPr>
      <w:spacing w:before="240" w:after="0" w:line="259" w:lineRule="auto"/>
      <w:outlineLvl w:val="9"/>
    </w:pPr>
    <w:rPr>
      <w:rFonts w:asciiTheme="majorHAnsi" w:eastAsiaTheme="majorEastAsia" w:hAnsiTheme="majorHAnsi" w:cstheme="majorBidi"/>
      <w:b w:val="0"/>
      <w:bCs w:val="0"/>
      <w:color w:val="1E3240" w:themeColor="accent1" w:themeShade="BF"/>
      <w:sz w:val="32"/>
      <w:szCs w:val="32"/>
      <w:lang w:val="en-US"/>
    </w:rPr>
  </w:style>
  <w:style w:type="paragraph" w:styleId="TM1">
    <w:name w:val="toc 1"/>
    <w:basedOn w:val="Normal"/>
    <w:next w:val="Normal"/>
    <w:autoRedefine/>
    <w:uiPriority w:val="39"/>
    <w:unhideWhenUsed/>
    <w:rsid w:val="00657DC1"/>
    <w:pPr>
      <w:tabs>
        <w:tab w:val="left" w:pos="440"/>
        <w:tab w:val="right" w:leader="dot" w:pos="9062"/>
      </w:tabs>
      <w:spacing w:after="100"/>
    </w:pPr>
    <w:rPr>
      <w:b/>
      <w:noProof/>
      <w:color w:val="E63312"/>
    </w:rPr>
  </w:style>
  <w:style w:type="character" w:styleId="Lienhypertexte">
    <w:name w:val="Hyperlink"/>
    <w:basedOn w:val="Policepardfaut"/>
    <w:uiPriority w:val="99"/>
    <w:unhideWhenUsed/>
    <w:rsid w:val="0064310D"/>
    <w:rPr>
      <w:color w:val="000000" w:themeColor="hyperlink"/>
      <w:u w:val="single"/>
    </w:rPr>
  </w:style>
  <w:style w:type="paragraph" w:styleId="TM2">
    <w:name w:val="toc 2"/>
    <w:basedOn w:val="Normal"/>
    <w:next w:val="Normal"/>
    <w:autoRedefine/>
    <w:uiPriority w:val="39"/>
    <w:unhideWhenUsed/>
    <w:rsid w:val="005F3C92"/>
    <w:pPr>
      <w:tabs>
        <w:tab w:val="left" w:pos="880"/>
        <w:tab w:val="right" w:leader="dot" w:pos="9062"/>
      </w:tabs>
      <w:spacing w:after="100" w:line="259" w:lineRule="auto"/>
      <w:ind w:left="220"/>
    </w:pPr>
    <w:rPr>
      <w:rFonts w:asciiTheme="minorHAnsi" w:eastAsiaTheme="minorEastAsia" w:hAnsiTheme="minorHAnsi"/>
      <w:b/>
      <w:noProof/>
      <w:color w:val="213A8F"/>
      <w:szCs w:val="22"/>
      <w:lang w:val="fr-CA"/>
    </w:rPr>
  </w:style>
  <w:style w:type="paragraph" w:styleId="TM3">
    <w:name w:val="toc 3"/>
    <w:basedOn w:val="Normal"/>
    <w:next w:val="Normal"/>
    <w:autoRedefine/>
    <w:uiPriority w:val="39"/>
    <w:unhideWhenUsed/>
    <w:rsid w:val="005F3C92"/>
    <w:pPr>
      <w:tabs>
        <w:tab w:val="left" w:pos="1320"/>
        <w:tab w:val="right" w:leader="dot" w:pos="9062"/>
      </w:tabs>
      <w:spacing w:after="100" w:line="259" w:lineRule="auto"/>
      <w:ind w:left="440"/>
    </w:pPr>
    <w:rPr>
      <w:rFonts w:asciiTheme="minorHAnsi" w:eastAsiaTheme="minorEastAsia" w:hAnsiTheme="minorHAnsi"/>
      <w:noProof/>
      <w:color w:val="4A5662"/>
      <w:szCs w:val="22"/>
      <w:lang w:val="fr-CA"/>
    </w:rPr>
  </w:style>
  <w:style w:type="paragraph" w:customStyle="1" w:styleId="Style1">
    <w:name w:val="Style1"/>
    <w:basedOn w:val="Titre3"/>
    <w:qFormat/>
    <w:rsid w:val="007243C3"/>
    <w:pPr>
      <w:tabs>
        <w:tab w:val="left" w:leader="dot" w:pos="1080"/>
      </w:tabs>
    </w:pPr>
    <w:rPr>
      <w:lang w:val="fr-CA"/>
    </w:rPr>
  </w:style>
  <w:style w:type="paragraph" w:customStyle="1" w:styleId="AKKATITREISOLE">
    <w:name w:val="AKKA TITRE ISOLE"/>
    <w:basedOn w:val="Normal"/>
    <w:link w:val="AKKATITREISOLEChar"/>
    <w:rsid w:val="009173C7"/>
    <w:pPr>
      <w:numPr>
        <w:numId w:val="3"/>
      </w:numPr>
    </w:pPr>
  </w:style>
  <w:style w:type="paragraph" w:customStyle="1" w:styleId="Style6">
    <w:name w:val="Style 6"/>
    <w:basedOn w:val="AKKATITREISOLE"/>
    <w:link w:val="Style6Car"/>
    <w:qFormat/>
    <w:rsid w:val="00025A6F"/>
    <w:pPr>
      <w:numPr>
        <w:numId w:val="6"/>
      </w:numPr>
      <w:spacing w:before="400" w:after="200"/>
      <w:ind w:left="1077" w:hanging="357"/>
    </w:pPr>
    <w:rPr>
      <w:b/>
      <w:color w:val="213A8F"/>
      <w:sz w:val="24"/>
      <w:lang w:val="en-US"/>
    </w:rPr>
  </w:style>
  <w:style w:type="character" w:customStyle="1" w:styleId="AKKATITREISOLEChar">
    <w:name w:val="AKKA TITRE ISOLE Char"/>
    <w:basedOn w:val="Policepardfaut"/>
    <w:link w:val="AKKATITREISOLE"/>
    <w:rsid w:val="009173C7"/>
    <w:rPr>
      <w:rFonts w:ascii="Arial" w:eastAsia="Times New Roman" w:hAnsi="Arial" w:cs="Times New Roman"/>
      <w:sz w:val="20"/>
      <w:szCs w:val="20"/>
    </w:rPr>
  </w:style>
  <w:style w:type="character" w:customStyle="1" w:styleId="Style6Car">
    <w:name w:val="Style 6 Car"/>
    <w:basedOn w:val="AKKATITREISOLEChar"/>
    <w:link w:val="Style6"/>
    <w:rsid w:val="00025A6F"/>
    <w:rPr>
      <w:rFonts w:ascii="Arial" w:eastAsia="Times New Roman" w:hAnsi="Arial" w:cs="Times New Roman"/>
      <w:b/>
      <w:color w:val="213A8F"/>
      <w:sz w:val="24"/>
      <w:szCs w:val="20"/>
      <w:lang w:val="en-US"/>
    </w:rPr>
  </w:style>
  <w:style w:type="table" w:styleId="Tableaucontemporain">
    <w:name w:val="Table Contemporary"/>
    <w:basedOn w:val="TableauNormal"/>
    <w:rsid w:val="00363E95"/>
    <w:pPr>
      <w:spacing w:after="0" w:line="240" w:lineRule="auto"/>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AkkaCourant">
    <w:name w:val="Akka Courant"/>
    <w:link w:val="AkkaCourantCar"/>
    <w:uiPriority w:val="99"/>
    <w:qFormat/>
    <w:rsid w:val="003C347F"/>
    <w:pPr>
      <w:spacing w:before="120" w:after="120" w:line="240" w:lineRule="auto"/>
      <w:jc w:val="both"/>
    </w:pPr>
    <w:rPr>
      <w:rFonts w:ascii="Arial" w:eastAsia="Times New Roman" w:hAnsi="Arial" w:cs="Times New Roman"/>
      <w:sz w:val="20"/>
      <w:szCs w:val="24"/>
    </w:rPr>
  </w:style>
  <w:style w:type="character" w:customStyle="1" w:styleId="AkkaCourantCar">
    <w:name w:val="Akka Courant Car"/>
    <w:link w:val="AkkaCourant"/>
    <w:uiPriority w:val="99"/>
    <w:rsid w:val="003C347F"/>
    <w:rPr>
      <w:rFonts w:ascii="Arial" w:eastAsia="Times New Roman" w:hAnsi="Arial" w:cs="Times New Roman"/>
      <w:sz w:val="20"/>
      <w:szCs w:val="24"/>
    </w:rPr>
  </w:style>
  <w:style w:type="paragraph" w:customStyle="1" w:styleId="Style0">
    <w:name w:val="Style 0"/>
    <w:basedOn w:val="Normal"/>
    <w:link w:val="Style0Car"/>
    <w:rsid w:val="008D41AC"/>
    <w:rPr>
      <w:rFonts w:cs="Arial"/>
      <w:lang w:val="en-US"/>
    </w:rPr>
  </w:style>
  <w:style w:type="character" w:customStyle="1" w:styleId="Style0Car">
    <w:name w:val="Style 0 Car"/>
    <w:basedOn w:val="Policepardfaut"/>
    <w:link w:val="Style0"/>
    <w:rsid w:val="008D41AC"/>
    <w:rPr>
      <w:rFonts w:ascii="Arial" w:eastAsia="Times New Roman" w:hAnsi="Arial" w:cs="Arial"/>
      <w:sz w:val="20"/>
      <w:szCs w:val="20"/>
      <w:lang w:val="en-US"/>
    </w:rPr>
  </w:style>
  <w:style w:type="paragraph" w:styleId="NormalWeb">
    <w:name w:val="Normal (Web)"/>
    <w:basedOn w:val="Normal"/>
    <w:uiPriority w:val="99"/>
    <w:unhideWhenUsed/>
    <w:rsid w:val="008A7DA4"/>
    <w:pPr>
      <w:spacing w:before="100" w:beforeAutospacing="1" w:after="100" w:afterAutospacing="1"/>
    </w:pPr>
    <w:rPr>
      <w:rFonts w:ascii="Times New Roman" w:eastAsiaTheme="minorEastAsia" w:hAnsi="Times New Roman"/>
      <w:sz w:val="24"/>
      <w:szCs w:val="24"/>
      <w:lang w:val="en-US"/>
    </w:rPr>
  </w:style>
  <w:style w:type="paragraph" w:styleId="Notedebasdepage">
    <w:name w:val="footnote text"/>
    <w:basedOn w:val="Normal"/>
    <w:link w:val="NotedebasdepageCar"/>
    <w:uiPriority w:val="99"/>
    <w:semiHidden/>
    <w:unhideWhenUsed/>
    <w:rsid w:val="006D321B"/>
  </w:style>
  <w:style w:type="character" w:customStyle="1" w:styleId="NotedebasdepageCar">
    <w:name w:val="Note de bas de page Car"/>
    <w:basedOn w:val="Policepardfaut"/>
    <w:link w:val="Notedebasdepage"/>
    <w:uiPriority w:val="99"/>
    <w:semiHidden/>
    <w:rsid w:val="006D321B"/>
    <w:rPr>
      <w:rFonts w:ascii="Arial" w:eastAsia="Times New Roman" w:hAnsi="Arial" w:cs="Times New Roman"/>
      <w:sz w:val="20"/>
      <w:szCs w:val="20"/>
    </w:rPr>
  </w:style>
  <w:style w:type="character" w:styleId="Appelnotedebasdep">
    <w:name w:val="footnote reference"/>
    <w:basedOn w:val="Policepardfaut"/>
    <w:uiPriority w:val="99"/>
    <w:semiHidden/>
    <w:unhideWhenUsed/>
    <w:rsid w:val="006D321B"/>
    <w:rPr>
      <w:vertAlign w:val="superscript"/>
    </w:rPr>
  </w:style>
  <w:style w:type="paragraph" w:customStyle="1" w:styleId="Style5">
    <w:name w:val="Style 5"/>
    <w:basedOn w:val="Paragraphedeliste"/>
    <w:link w:val="Style5Car"/>
    <w:rsid w:val="00CD74AA"/>
    <w:pPr>
      <w:framePr w:hSpace="180" w:wrap="around" w:vAnchor="text" w:hAnchor="page" w:x="3356" w:y="73"/>
      <w:numPr>
        <w:ilvl w:val="1"/>
        <w:numId w:val="1"/>
      </w:numPr>
      <w:ind w:left="0" w:firstLine="0"/>
      <w:contextualSpacing w:val="0"/>
    </w:pPr>
    <w:rPr>
      <w:rFonts w:cs="Arial"/>
      <w:lang w:val="en-US"/>
    </w:rPr>
  </w:style>
  <w:style w:type="character" w:customStyle="1" w:styleId="ParagraphedelisteCar">
    <w:name w:val="Paragraphe de liste Car"/>
    <w:aliases w:val="Disaster 00 Car,Normal Bullet Car"/>
    <w:basedOn w:val="Policepardfaut"/>
    <w:link w:val="Paragraphedeliste"/>
    <w:uiPriority w:val="34"/>
    <w:rsid w:val="00CD74AA"/>
    <w:rPr>
      <w:rFonts w:ascii="Arial" w:eastAsia="Times New Roman" w:hAnsi="Arial" w:cs="Times New Roman"/>
      <w:sz w:val="20"/>
      <w:szCs w:val="20"/>
    </w:rPr>
  </w:style>
  <w:style w:type="character" w:customStyle="1" w:styleId="Style5Car">
    <w:name w:val="Style 5 Car"/>
    <w:basedOn w:val="ParagraphedelisteCar"/>
    <w:link w:val="Style5"/>
    <w:rsid w:val="00CD74AA"/>
    <w:rPr>
      <w:rFonts w:ascii="Arial" w:eastAsia="Times New Roman" w:hAnsi="Arial" w:cs="Arial"/>
      <w:sz w:val="20"/>
      <w:szCs w:val="20"/>
      <w:lang w:val="en-US"/>
    </w:rPr>
  </w:style>
  <w:style w:type="paragraph" w:styleId="Rvision">
    <w:name w:val="Revision"/>
    <w:hidden/>
    <w:uiPriority w:val="99"/>
    <w:semiHidden/>
    <w:rsid w:val="00391FEC"/>
    <w:pPr>
      <w:spacing w:after="0" w:line="240" w:lineRule="auto"/>
    </w:pPr>
    <w:rPr>
      <w:rFonts w:ascii="Arial" w:eastAsia="Times New Roman" w:hAnsi="Arial" w:cs="Times New Roman"/>
      <w:sz w:val="20"/>
      <w:szCs w:val="20"/>
    </w:rPr>
  </w:style>
  <w:style w:type="paragraph" w:customStyle="1" w:styleId="Style52">
    <w:name w:val="Style 5.2"/>
    <w:basedOn w:val="Paragraphedeliste"/>
    <w:link w:val="Style52Car"/>
    <w:qFormat/>
    <w:rsid w:val="00696C25"/>
    <w:pPr>
      <w:numPr>
        <w:numId w:val="7"/>
      </w:numPr>
      <w:ind w:left="357" w:hanging="357"/>
      <w:jc w:val="both"/>
    </w:pPr>
    <w:rPr>
      <w:rFonts w:cs="Arial"/>
    </w:rPr>
  </w:style>
  <w:style w:type="character" w:customStyle="1" w:styleId="Style52Car">
    <w:name w:val="Style 5.2 Car"/>
    <w:basedOn w:val="ParagraphedelisteCar"/>
    <w:link w:val="Style52"/>
    <w:rsid w:val="00696C25"/>
    <w:rPr>
      <w:rFonts w:ascii="Arial" w:eastAsia="Times New Roman" w:hAnsi="Arial" w:cs="Arial"/>
      <w:sz w:val="20"/>
      <w:szCs w:val="20"/>
    </w:rPr>
  </w:style>
  <w:style w:type="paragraph" w:customStyle="1" w:styleId="AKKA-Titre2">
    <w:name w:val="AKKA-Titre 2"/>
    <w:basedOn w:val="Titre2"/>
    <w:link w:val="AKKA-Titre2Car"/>
    <w:qFormat/>
    <w:rsid w:val="000B0E8E"/>
    <w:pPr>
      <w:numPr>
        <w:ilvl w:val="0"/>
        <w:numId w:val="0"/>
      </w:numPr>
      <w:tabs>
        <w:tab w:val="clear" w:pos="992"/>
        <w:tab w:val="num" w:pos="1002"/>
      </w:tabs>
      <w:spacing w:before="200" w:after="120"/>
      <w:ind w:left="1002" w:hanging="576"/>
    </w:pPr>
    <w:rPr>
      <w:rFonts w:cs="Arial"/>
      <w:sz w:val="30"/>
      <w:lang w:eastAsia="fr-FR"/>
    </w:rPr>
  </w:style>
  <w:style w:type="character" w:customStyle="1" w:styleId="AKKA-Titre2Car">
    <w:name w:val="AKKA-Titre 2 Car"/>
    <w:link w:val="AKKA-Titre2"/>
    <w:rsid w:val="000B0E8E"/>
    <w:rPr>
      <w:rFonts w:ascii="Arial" w:eastAsia="Times New Roman" w:hAnsi="Arial" w:cs="Arial"/>
      <w:b/>
      <w:bCs/>
      <w:color w:val="213A8F"/>
      <w:sz w:val="30"/>
      <w:szCs w:val="20"/>
      <w:lang w:eastAsia="fr-FR"/>
    </w:rPr>
  </w:style>
  <w:style w:type="paragraph" w:customStyle="1" w:styleId="AKKA-Titre4">
    <w:name w:val="AKKA-Titre4"/>
    <w:basedOn w:val="Normal"/>
    <w:qFormat/>
    <w:rsid w:val="000B0E8E"/>
    <w:pPr>
      <w:keepNext/>
      <w:tabs>
        <w:tab w:val="num" w:pos="1724"/>
      </w:tabs>
      <w:spacing w:before="240" w:after="200"/>
      <w:ind w:left="2280" w:hanging="862"/>
      <w:outlineLvl w:val="2"/>
    </w:pPr>
    <w:rPr>
      <w:rFonts w:cs="Arial"/>
      <w:b/>
      <w:i/>
      <w:sz w:val="24"/>
      <w:lang w:eastAsia="fr-FR"/>
    </w:rPr>
  </w:style>
  <w:style w:type="character" w:customStyle="1" w:styleId="Style2">
    <w:name w:val="Style2"/>
    <w:basedOn w:val="Policepardfaut"/>
    <w:uiPriority w:val="1"/>
    <w:rsid w:val="002B119D"/>
    <w:rPr>
      <w:color w:val="E63312"/>
    </w:rPr>
  </w:style>
  <w:style w:type="character" w:customStyle="1" w:styleId="Style3">
    <w:name w:val="Style3"/>
    <w:basedOn w:val="Policepardfaut"/>
    <w:uiPriority w:val="1"/>
    <w:rsid w:val="002B119D"/>
    <w:rPr>
      <w:color w:val="E63312"/>
    </w:rPr>
  </w:style>
  <w:style w:type="paragraph" w:customStyle="1" w:styleId="tableheader">
    <w:name w:val="tableheader"/>
    <w:basedOn w:val="Normal"/>
    <w:rsid w:val="00B87CEE"/>
    <w:pPr>
      <w:spacing w:before="100" w:beforeAutospacing="1" w:after="100" w:afterAutospacing="1"/>
    </w:pPr>
    <w:rPr>
      <w:rFonts w:ascii="Times New Roman" w:hAnsi="Times New Roman"/>
      <w:sz w:val="24"/>
      <w:szCs w:val="24"/>
      <w:lang w:eastAsia="fr-FR"/>
    </w:rPr>
  </w:style>
  <w:style w:type="paragraph" w:customStyle="1" w:styleId="table">
    <w:name w:val="table"/>
    <w:basedOn w:val="Normal"/>
    <w:rsid w:val="00B87CEE"/>
    <w:pPr>
      <w:spacing w:before="100" w:beforeAutospacing="1" w:after="100" w:afterAutospacing="1"/>
    </w:pPr>
    <w:rPr>
      <w:rFonts w:ascii="Times New Roman" w:hAnsi="Times New Roman"/>
      <w:sz w:val="24"/>
      <w:szCs w:val="24"/>
      <w:lang w:eastAsia="fr-FR"/>
    </w:rPr>
  </w:style>
  <w:style w:type="paragraph" w:customStyle="1" w:styleId="paravision">
    <w:name w:val="paravision"/>
    <w:basedOn w:val="Normal"/>
    <w:rsid w:val="00D23C91"/>
    <w:pPr>
      <w:spacing w:before="100" w:beforeAutospacing="1" w:after="100" w:afterAutospacing="1"/>
    </w:pPr>
    <w:rPr>
      <w:rFonts w:ascii="Times New Roman" w:hAnsi="Times New Roman"/>
      <w:sz w:val="24"/>
      <w:szCs w:val="24"/>
      <w:lang w:eastAsia="fr-FR"/>
    </w:rPr>
  </w:style>
  <w:style w:type="paragraph" w:customStyle="1" w:styleId="listbullet">
    <w:name w:val="listbullet"/>
    <w:basedOn w:val="Normal"/>
    <w:rsid w:val="00D23C91"/>
    <w:pPr>
      <w:spacing w:before="100" w:beforeAutospacing="1" w:after="100" w:afterAutospacing="1"/>
    </w:pPr>
    <w:rPr>
      <w:rFonts w:ascii="Times New Roman" w:hAnsi="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329189">
      <w:bodyDiv w:val="1"/>
      <w:marLeft w:val="0"/>
      <w:marRight w:val="0"/>
      <w:marTop w:val="0"/>
      <w:marBottom w:val="0"/>
      <w:divBdr>
        <w:top w:val="none" w:sz="0" w:space="0" w:color="auto"/>
        <w:left w:val="none" w:sz="0" w:space="0" w:color="auto"/>
        <w:bottom w:val="none" w:sz="0" w:space="0" w:color="auto"/>
        <w:right w:val="none" w:sz="0" w:space="0" w:color="auto"/>
      </w:divBdr>
    </w:div>
    <w:div w:id="219556980">
      <w:bodyDiv w:val="1"/>
      <w:marLeft w:val="0"/>
      <w:marRight w:val="0"/>
      <w:marTop w:val="0"/>
      <w:marBottom w:val="0"/>
      <w:divBdr>
        <w:top w:val="threeDEngrave" w:sz="36" w:space="0" w:color="auto"/>
        <w:left w:val="none" w:sz="0" w:space="0" w:color="auto"/>
        <w:bottom w:val="inset" w:sz="48" w:space="0" w:color="auto"/>
        <w:right w:val="inset" w:sz="48" w:space="0" w:color="auto"/>
      </w:divBdr>
    </w:div>
    <w:div w:id="417487634">
      <w:bodyDiv w:val="1"/>
      <w:marLeft w:val="0"/>
      <w:marRight w:val="0"/>
      <w:marTop w:val="0"/>
      <w:marBottom w:val="0"/>
      <w:divBdr>
        <w:top w:val="none" w:sz="0" w:space="0" w:color="auto"/>
        <w:left w:val="none" w:sz="0" w:space="0" w:color="auto"/>
        <w:bottom w:val="none" w:sz="0" w:space="0" w:color="auto"/>
        <w:right w:val="none" w:sz="0" w:space="0" w:color="auto"/>
      </w:divBdr>
    </w:div>
    <w:div w:id="894854882">
      <w:bodyDiv w:val="1"/>
      <w:marLeft w:val="0"/>
      <w:marRight w:val="0"/>
      <w:marTop w:val="0"/>
      <w:marBottom w:val="0"/>
      <w:divBdr>
        <w:top w:val="none" w:sz="0" w:space="0" w:color="auto"/>
        <w:left w:val="none" w:sz="0" w:space="0" w:color="auto"/>
        <w:bottom w:val="none" w:sz="0" w:space="0" w:color="auto"/>
        <w:right w:val="none" w:sz="0" w:space="0" w:color="auto"/>
      </w:divBdr>
    </w:div>
    <w:div w:id="1227839616">
      <w:bodyDiv w:val="1"/>
      <w:marLeft w:val="0"/>
      <w:marRight w:val="0"/>
      <w:marTop w:val="0"/>
      <w:marBottom w:val="0"/>
      <w:divBdr>
        <w:top w:val="none" w:sz="0" w:space="0" w:color="auto"/>
        <w:left w:val="none" w:sz="0" w:space="0" w:color="auto"/>
        <w:bottom w:val="none" w:sz="0" w:space="0" w:color="auto"/>
        <w:right w:val="none" w:sz="0" w:space="0" w:color="auto"/>
      </w:divBdr>
    </w:div>
    <w:div w:id="1250119387">
      <w:bodyDiv w:val="1"/>
      <w:marLeft w:val="0"/>
      <w:marRight w:val="0"/>
      <w:marTop w:val="0"/>
      <w:marBottom w:val="0"/>
      <w:divBdr>
        <w:top w:val="none" w:sz="0" w:space="0" w:color="auto"/>
        <w:left w:val="none" w:sz="0" w:space="0" w:color="auto"/>
        <w:bottom w:val="none" w:sz="0" w:space="0" w:color="auto"/>
        <w:right w:val="none" w:sz="0" w:space="0" w:color="auto"/>
      </w:divBdr>
    </w:div>
    <w:div w:id="1596132309">
      <w:bodyDiv w:val="1"/>
      <w:marLeft w:val="0"/>
      <w:marRight w:val="0"/>
      <w:marTop w:val="0"/>
      <w:marBottom w:val="0"/>
      <w:divBdr>
        <w:top w:val="none" w:sz="0" w:space="0" w:color="auto"/>
        <w:left w:val="none" w:sz="0" w:space="0" w:color="auto"/>
        <w:bottom w:val="none" w:sz="0" w:space="0" w:color="auto"/>
        <w:right w:val="none" w:sz="0" w:space="0" w:color="auto"/>
      </w:divBdr>
    </w:div>
    <w:div w:id="1683581202">
      <w:bodyDiv w:val="1"/>
      <w:marLeft w:val="0"/>
      <w:marRight w:val="0"/>
      <w:marTop w:val="0"/>
      <w:marBottom w:val="0"/>
      <w:divBdr>
        <w:top w:val="threeDEngrave" w:sz="36" w:space="0" w:color="auto"/>
        <w:left w:val="none" w:sz="0" w:space="0" w:color="auto"/>
        <w:bottom w:val="inset" w:sz="48" w:space="0" w:color="auto"/>
        <w:right w:val="inset" w:sz="48" w:space="0" w:color="auto"/>
      </w:divBdr>
      <w:divsChild>
        <w:div w:id="1868714506">
          <w:marLeft w:val="0"/>
          <w:marRight w:val="0"/>
          <w:marTop w:val="0"/>
          <w:marBottom w:val="0"/>
          <w:divBdr>
            <w:top w:val="threeDEngrave" w:sz="36" w:space="0" w:color="auto"/>
            <w:left w:val="none" w:sz="0" w:space="0" w:color="auto"/>
            <w:bottom w:val="inset" w:sz="48" w:space="0" w:color="auto"/>
            <w:right w:val="inset" w:sz="48" w:space="0" w:color="auto"/>
          </w:divBdr>
        </w:div>
      </w:divsChild>
    </w:div>
    <w:div w:id="1791899004">
      <w:bodyDiv w:val="1"/>
      <w:marLeft w:val="0"/>
      <w:marRight w:val="0"/>
      <w:marTop w:val="0"/>
      <w:marBottom w:val="0"/>
      <w:divBdr>
        <w:top w:val="none" w:sz="0" w:space="0" w:color="auto"/>
        <w:left w:val="none" w:sz="0" w:space="0" w:color="auto"/>
        <w:bottom w:val="none" w:sz="0" w:space="0" w:color="auto"/>
        <w:right w:val="none" w:sz="0" w:space="0" w:color="auto"/>
      </w:divBdr>
    </w:div>
    <w:div w:id="1946380950">
      <w:bodyDiv w:val="1"/>
      <w:marLeft w:val="0"/>
      <w:marRight w:val="0"/>
      <w:marTop w:val="0"/>
      <w:marBottom w:val="0"/>
      <w:divBdr>
        <w:top w:val="none" w:sz="0" w:space="0" w:color="auto"/>
        <w:left w:val="none" w:sz="0" w:space="0" w:color="auto"/>
        <w:bottom w:val="none" w:sz="0" w:space="0" w:color="auto"/>
        <w:right w:val="none" w:sz="0" w:space="0" w:color="auto"/>
      </w:divBdr>
    </w:div>
    <w:div w:id="2064939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image" Target="media/image9.png"/><Relationship Id="rId39" Type="http://schemas.openxmlformats.org/officeDocument/2006/relationships/oleObject" Target="embeddings/oleObject9.bin"/><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image" Target="media/image17.png"/><Relationship Id="rId47" Type="http://schemas.openxmlformats.org/officeDocument/2006/relationships/image" Target="media/image20.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5.png"/><Relationship Id="rId29" Type="http://schemas.openxmlformats.org/officeDocument/2006/relationships/oleObject" Target="embeddings/oleObject4.bin"/><Relationship Id="rId41" Type="http://schemas.openxmlformats.org/officeDocument/2006/relationships/image" Target="media/image16.png"/><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4.png"/><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3.png"/><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oleObject" Target="embeddings/oleObject3.bin"/><Relationship Id="rId30" Type="http://schemas.openxmlformats.org/officeDocument/2006/relationships/image" Target="media/image11.png"/><Relationship Id="rId35" Type="http://schemas.openxmlformats.org/officeDocument/2006/relationships/oleObject" Target="embeddings/oleObject8.bin"/><Relationship Id="rId43" Type="http://schemas.openxmlformats.org/officeDocument/2006/relationships/image" Target="media/image18.png"/><Relationship Id="rId48" Type="http://schemas.openxmlformats.org/officeDocument/2006/relationships/oleObject" Target="embeddings/oleObject13.bin"/><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2.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5.png"/><Relationship Id="rId46" Type="http://schemas.openxmlformats.org/officeDocument/2006/relationships/oleObject" Target="embeddings/oleObject12.bin"/><Relationship Id="rId59" Type="http://schemas.openxmlformats.org/officeDocument/2006/relationships/image" Target="media/image3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74B359B767C48B1BFD23184B494B017"/>
        <w:category>
          <w:name w:val="Général"/>
          <w:gallery w:val="placeholder"/>
        </w:category>
        <w:types>
          <w:type w:val="bbPlcHdr"/>
        </w:types>
        <w:behaviors>
          <w:behavior w:val="content"/>
        </w:behaviors>
        <w:guid w:val="{223450FA-F9A2-4E1A-B6E9-393A227BC129}"/>
      </w:docPartPr>
      <w:docPartBody>
        <w:p w:rsidR="0093511A" w:rsidRDefault="0093511A" w:rsidP="0093511A">
          <w:pPr>
            <w:pStyle w:val="774B359B767C48B1BFD23184B494B017"/>
          </w:pPr>
          <w:r w:rsidRPr="00EA45A0">
            <w:rPr>
              <w:rStyle w:val="Textedelespacerserv"/>
            </w:rPr>
            <w:t>[Résumé]</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Gras">
    <w:altName w:val="Arial"/>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S Office Symbol Bold">
    <w:panose1 w:val="01000000000000000000"/>
    <w:charset w:val="00"/>
    <w:family w:val="auto"/>
    <w:pitch w:val="variable"/>
    <w:sig w:usb0="E4002EFF" w:usb1="C200E47F" w:usb2="00000009" w:usb3="00000000" w:csb0="00000001" w:csb1="00000000"/>
  </w:font>
  <w:font w:name="Webdings">
    <w:panose1 w:val="05030102010509060703"/>
    <w:charset w:val="02"/>
    <w:family w:val="roman"/>
    <w:pitch w:val="variable"/>
    <w:sig w:usb0="00000000" w:usb1="10000000" w:usb2="00000000" w:usb3="00000000" w:csb0="80000000" w:csb1="00000000"/>
  </w:font>
  <w:font w:name="MS Office Symbol Semibold">
    <w:panose1 w:val="01000000000000000000"/>
    <w:charset w:val="00"/>
    <w:family w:val="auto"/>
    <w:pitch w:val="variable"/>
    <w:sig w:usb0="00000003" w:usb1="02000000" w:usb2="00000000" w:usb3="00000000" w:csb0="00000001" w:csb1="00000000"/>
  </w:font>
  <w:font w:name="MS Office Symbol Extralight">
    <w:panose1 w:val="01000000000000000000"/>
    <w:charset w:val="00"/>
    <w:family w:val="auto"/>
    <w:pitch w:val="variable"/>
    <w:sig w:usb0="00000003" w:usb1="02000000" w:usb2="00000000" w:usb3="00000000" w:csb0="00000001" w:csb1="00000000"/>
  </w:font>
  <w:font w:name="MS Office Symbol Medium">
    <w:panose1 w:val="01000000000000000000"/>
    <w:charset w:val="00"/>
    <w:family w:val="auto"/>
    <w:pitch w:val="variable"/>
    <w:sig w:usb0="00000003" w:usb1="02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MS Outlook">
    <w:panose1 w:val="0501010001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E43E9E"/>
    <w:multiLevelType w:val="multilevel"/>
    <w:tmpl w:val="F73EC4E0"/>
    <w:lvl w:ilvl="0">
      <w:start w:val="1"/>
      <w:numFmt w:val="decimal"/>
      <w:pStyle w:val="84C8562C9B1F4165B40C03B68A6D438C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3AF20E1A"/>
    <w:multiLevelType w:val="multilevel"/>
    <w:tmpl w:val="62109D16"/>
    <w:lvl w:ilvl="0">
      <w:start w:val="1"/>
      <w:numFmt w:val="decimal"/>
      <w:pStyle w:val="766C19200DC746C2A9FE43E48827572D"/>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52CD38DF"/>
    <w:multiLevelType w:val="multilevel"/>
    <w:tmpl w:val="F1107400"/>
    <w:lvl w:ilvl="0">
      <w:start w:val="1"/>
      <w:numFmt w:val="decimal"/>
      <w:pStyle w:val="84C8562C9B1F4165B40C03B68A6D438C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870508F"/>
    <w:multiLevelType w:val="multilevel"/>
    <w:tmpl w:val="A25664CC"/>
    <w:lvl w:ilvl="0">
      <w:start w:val="1"/>
      <w:numFmt w:val="decimal"/>
      <w:pStyle w:val="84C8562C9B1F4165B40C03B68A6D438C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0"/>
  </w:num>
  <w:num w:numId="3">
    <w:abstractNumId w:val="3"/>
  </w:num>
  <w:num w:numId="4">
    <w:abstractNumId w:val="1"/>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27CDD"/>
    <w:rsid w:val="000067C7"/>
    <w:rsid w:val="000139E0"/>
    <w:rsid w:val="000436D6"/>
    <w:rsid w:val="000477E6"/>
    <w:rsid w:val="00152C35"/>
    <w:rsid w:val="0016302E"/>
    <w:rsid w:val="001A7929"/>
    <w:rsid w:val="001D1D51"/>
    <w:rsid w:val="001F7D56"/>
    <w:rsid w:val="00215331"/>
    <w:rsid w:val="0025245E"/>
    <w:rsid w:val="002913AB"/>
    <w:rsid w:val="002A7201"/>
    <w:rsid w:val="002A732D"/>
    <w:rsid w:val="00300ED5"/>
    <w:rsid w:val="003017EE"/>
    <w:rsid w:val="00305483"/>
    <w:rsid w:val="00311098"/>
    <w:rsid w:val="003121FA"/>
    <w:rsid w:val="00350B4C"/>
    <w:rsid w:val="003A3438"/>
    <w:rsid w:val="003A6B10"/>
    <w:rsid w:val="003C5DED"/>
    <w:rsid w:val="003D5C52"/>
    <w:rsid w:val="004019B1"/>
    <w:rsid w:val="00446001"/>
    <w:rsid w:val="004806EF"/>
    <w:rsid w:val="004D1F54"/>
    <w:rsid w:val="00514D72"/>
    <w:rsid w:val="00517273"/>
    <w:rsid w:val="00541588"/>
    <w:rsid w:val="005440BF"/>
    <w:rsid w:val="00566819"/>
    <w:rsid w:val="005733A7"/>
    <w:rsid w:val="00582C8E"/>
    <w:rsid w:val="00592019"/>
    <w:rsid w:val="005B71F0"/>
    <w:rsid w:val="005C7119"/>
    <w:rsid w:val="005F1A48"/>
    <w:rsid w:val="00651FB7"/>
    <w:rsid w:val="00685CAC"/>
    <w:rsid w:val="006A03AA"/>
    <w:rsid w:val="006B3847"/>
    <w:rsid w:val="006C5F7C"/>
    <w:rsid w:val="00734A27"/>
    <w:rsid w:val="00762143"/>
    <w:rsid w:val="00771A1B"/>
    <w:rsid w:val="007808C7"/>
    <w:rsid w:val="00790021"/>
    <w:rsid w:val="00792FDD"/>
    <w:rsid w:val="007B27C5"/>
    <w:rsid w:val="007B4122"/>
    <w:rsid w:val="00850B0C"/>
    <w:rsid w:val="0089206B"/>
    <w:rsid w:val="008E7042"/>
    <w:rsid w:val="00912624"/>
    <w:rsid w:val="0093511A"/>
    <w:rsid w:val="00941D7F"/>
    <w:rsid w:val="00967323"/>
    <w:rsid w:val="00974DCF"/>
    <w:rsid w:val="009949FA"/>
    <w:rsid w:val="00A27CDD"/>
    <w:rsid w:val="00A34BC6"/>
    <w:rsid w:val="00A35EAA"/>
    <w:rsid w:val="00A61F1F"/>
    <w:rsid w:val="00A74013"/>
    <w:rsid w:val="00A82883"/>
    <w:rsid w:val="00A844F5"/>
    <w:rsid w:val="00AD3FC5"/>
    <w:rsid w:val="00AF0DEF"/>
    <w:rsid w:val="00B41CF1"/>
    <w:rsid w:val="00B93073"/>
    <w:rsid w:val="00BC4C7E"/>
    <w:rsid w:val="00C03D02"/>
    <w:rsid w:val="00C63DFC"/>
    <w:rsid w:val="00C7149C"/>
    <w:rsid w:val="00C76052"/>
    <w:rsid w:val="00CA58DE"/>
    <w:rsid w:val="00CA6817"/>
    <w:rsid w:val="00CB3869"/>
    <w:rsid w:val="00CC1D6F"/>
    <w:rsid w:val="00CF7F07"/>
    <w:rsid w:val="00D51B77"/>
    <w:rsid w:val="00D53842"/>
    <w:rsid w:val="00DA72CF"/>
    <w:rsid w:val="00DC243D"/>
    <w:rsid w:val="00DD0589"/>
    <w:rsid w:val="00DE2AB7"/>
    <w:rsid w:val="00E239D1"/>
    <w:rsid w:val="00E32C2A"/>
    <w:rsid w:val="00E6771C"/>
    <w:rsid w:val="00ED1B29"/>
    <w:rsid w:val="00EF7AA9"/>
    <w:rsid w:val="00F41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65A8552A"/>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019B1"/>
    <w:rPr>
      <w:color w:val="808080"/>
    </w:rPr>
  </w:style>
  <w:style w:type="paragraph" w:customStyle="1" w:styleId="7B1005B4EF9C48E3A1AB7CF218F0737B">
    <w:name w:val="7B1005B4EF9C48E3A1AB7CF218F0737B"/>
    <w:rsid w:val="00A27CDD"/>
  </w:style>
  <w:style w:type="paragraph" w:customStyle="1" w:styleId="ED7395F05872417F9A71D499F10456F0">
    <w:name w:val="ED7395F05872417F9A71D499F10456F0"/>
    <w:rsid w:val="00A27CDD"/>
  </w:style>
  <w:style w:type="paragraph" w:customStyle="1" w:styleId="EDE8E1C0FDF04445B128605B46650B62">
    <w:name w:val="EDE8E1C0FDF04445B128605B46650B62"/>
    <w:rsid w:val="00A27CDD"/>
  </w:style>
  <w:style w:type="paragraph" w:customStyle="1" w:styleId="22CEDED141B146CE9624C07B934424DE">
    <w:name w:val="22CEDED141B146CE9624C07B934424DE"/>
    <w:rsid w:val="00A27CDD"/>
  </w:style>
  <w:style w:type="paragraph" w:customStyle="1" w:styleId="9FA7022383EE4B149A57750D596DC04D">
    <w:name w:val="9FA7022383EE4B149A57750D596DC04D"/>
    <w:rsid w:val="00A27CDD"/>
  </w:style>
  <w:style w:type="paragraph" w:customStyle="1" w:styleId="DCF1DB12C5844705BC5772C101B21BED">
    <w:name w:val="DCF1DB12C5844705BC5772C101B21BED"/>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657CBEABDD064AA29CBB48051714934C">
    <w:name w:val="657CBEABDD064AA29CBB48051714934C"/>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AAD0892A608941819A972EEAB11C667F">
    <w:name w:val="AAD0892A608941819A972EEAB11C667F"/>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0E76B181373D43F3927E78F015E0E1D2">
    <w:name w:val="0E76B181373D43F3927E78F015E0E1D2"/>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D0A92928B16647F291D41242A9A6379C">
    <w:name w:val="D0A92928B16647F291D41242A9A6379C"/>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22833931ED324704B3002F05D82AF78E">
    <w:name w:val="22833931ED324704B3002F05D82AF78E"/>
    <w:rsid w:val="00A27CDD"/>
  </w:style>
  <w:style w:type="paragraph" w:customStyle="1" w:styleId="3A0A282500FB4977B3EA803DB77F4C0E">
    <w:name w:val="3A0A282500FB4977B3EA803DB77F4C0E"/>
    <w:rsid w:val="00A27CDD"/>
  </w:style>
  <w:style w:type="paragraph" w:customStyle="1" w:styleId="8C3ABE2E28874C9B8127A6EF7156C6BA">
    <w:name w:val="8C3ABE2E28874C9B8127A6EF7156C6BA"/>
    <w:rsid w:val="00A27CDD"/>
  </w:style>
  <w:style w:type="paragraph" w:customStyle="1" w:styleId="DCF1DB12C5844705BC5772C101B21BED1">
    <w:name w:val="DCF1DB12C5844705BC5772C101B21BED1"/>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657CBEABDD064AA29CBB48051714934C1">
    <w:name w:val="657CBEABDD064AA29CBB48051714934C1"/>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AAD0892A608941819A972EEAB11C667F1">
    <w:name w:val="AAD0892A608941819A972EEAB11C667F1"/>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0E76B181373D43F3927E78F015E0E1D21">
    <w:name w:val="0E76B181373D43F3927E78F015E0E1D21"/>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D0A92928B16647F291D41242A9A6379C1">
    <w:name w:val="D0A92928B16647F291D41242A9A6379C1"/>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134A432B13454BB69CA68E67A3664D69">
    <w:name w:val="134A432B13454BB69CA68E67A3664D69"/>
    <w:rsid w:val="00A27CDD"/>
    <w:pPr>
      <w:spacing w:after="0" w:line="240" w:lineRule="auto"/>
      <w:ind w:left="720"/>
      <w:contextualSpacing/>
    </w:pPr>
    <w:rPr>
      <w:rFonts w:ascii="Tahoma" w:eastAsia="Times New Roman" w:hAnsi="Tahoma" w:cs="Times New Roman"/>
      <w:sz w:val="20"/>
      <w:szCs w:val="20"/>
      <w:lang w:val="fr-FR"/>
    </w:rPr>
  </w:style>
  <w:style w:type="paragraph" w:customStyle="1" w:styleId="C9E2A1430F2F466E83EDE562C7A9CBB5">
    <w:name w:val="C9E2A1430F2F466E83EDE562C7A9CBB5"/>
    <w:rsid w:val="00B93073"/>
  </w:style>
  <w:style w:type="paragraph" w:customStyle="1" w:styleId="B08261110B224ED8AA4870419E409D30">
    <w:name w:val="B08261110B224ED8AA4870419E409D30"/>
    <w:rsid w:val="00B93073"/>
  </w:style>
  <w:style w:type="paragraph" w:customStyle="1" w:styleId="DCF1DB12C5844705BC5772C101B21BED2">
    <w:name w:val="DCF1DB12C5844705BC5772C101B21BED2"/>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C9E2A1430F2F466E83EDE562C7A9CBB51">
    <w:name w:val="C9E2A1430F2F466E83EDE562C7A9CBB51"/>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B08261110B224ED8AA4870419E409D301">
    <w:name w:val="B08261110B224ED8AA4870419E409D301"/>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657CBEABDD064AA29CBB48051714934C2">
    <w:name w:val="657CBEABDD064AA29CBB48051714934C2"/>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AAD0892A608941819A972EEAB11C667F2">
    <w:name w:val="AAD0892A608941819A972EEAB11C667F2"/>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134A432B13454BB69CA68E67A3664D691">
    <w:name w:val="134A432B13454BB69CA68E67A3664D691"/>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DCF1DB12C5844705BC5772C101B21BED3">
    <w:name w:val="DCF1DB12C5844705BC5772C101B21BED3"/>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C9E2A1430F2F466E83EDE562C7A9CBB52">
    <w:name w:val="C9E2A1430F2F466E83EDE562C7A9CBB52"/>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B08261110B224ED8AA4870419E409D302">
    <w:name w:val="B08261110B224ED8AA4870419E409D302"/>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657CBEABDD064AA29CBB48051714934C3">
    <w:name w:val="657CBEABDD064AA29CBB48051714934C3"/>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AAD0892A608941819A972EEAB11C667F3">
    <w:name w:val="AAD0892A608941819A972EEAB11C667F3"/>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558BCD3061054899A188762873A7556E">
    <w:name w:val="558BCD3061054899A188762873A7556E"/>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134A432B13454BB69CA68E67A3664D692">
    <w:name w:val="134A432B13454BB69CA68E67A3664D692"/>
    <w:rsid w:val="000139E0"/>
    <w:pPr>
      <w:spacing w:after="0" w:line="240" w:lineRule="auto"/>
      <w:ind w:left="720"/>
      <w:contextualSpacing/>
    </w:pPr>
    <w:rPr>
      <w:rFonts w:ascii="Tahoma" w:eastAsia="Times New Roman" w:hAnsi="Tahoma" w:cs="Times New Roman"/>
      <w:sz w:val="20"/>
      <w:szCs w:val="20"/>
      <w:lang w:val="fr-FR"/>
    </w:rPr>
  </w:style>
  <w:style w:type="paragraph" w:customStyle="1" w:styleId="47E1330E6742430FAE28DA1FB1A3C137">
    <w:name w:val="47E1330E6742430FAE28DA1FB1A3C137"/>
    <w:rsid w:val="000139E0"/>
  </w:style>
  <w:style w:type="paragraph" w:customStyle="1" w:styleId="DCF1DB12C5844705BC5772C101B21BED4">
    <w:name w:val="DCF1DB12C5844705BC5772C101B21BED4"/>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C9E2A1430F2F466E83EDE562C7A9CBB53">
    <w:name w:val="C9E2A1430F2F466E83EDE562C7A9CBB53"/>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B08261110B224ED8AA4870419E409D303">
    <w:name w:val="B08261110B224ED8AA4870419E409D303"/>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657CBEABDD064AA29CBB48051714934C4">
    <w:name w:val="657CBEABDD064AA29CBB48051714934C4"/>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AAD0892A608941819A972EEAB11C667F4">
    <w:name w:val="AAD0892A608941819A972EEAB11C667F4"/>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47E1330E6742430FAE28DA1FB1A3C1371">
    <w:name w:val="47E1330E6742430FAE28DA1FB1A3C1371"/>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E29E877EAE2F4F4D85307F7F928FB4F9">
    <w:name w:val="E29E877EAE2F4F4D85307F7F928FB4F9"/>
    <w:rsid w:val="002A7201"/>
    <w:pPr>
      <w:spacing w:after="0" w:line="240" w:lineRule="auto"/>
      <w:ind w:left="720"/>
      <w:contextualSpacing/>
    </w:pPr>
    <w:rPr>
      <w:rFonts w:ascii="Tahoma" w:eastAsia="Times New Roman" w:hAnsi="Tahoma" w:cs="Times New Roman"/>
      <w:sz w:val="20"/>
      <w:szCs w:val="20"/>
      <w:lang w:val="fr-FR"/>
    </w:rPr>
  </w:style>
  <w:style w:type="paragraph" w:customStyle="1" w:styleId="3F807EAEA5E6471084DEBB4FA407090B">
    <w:name w:val="3F807EAEA5E6471084DEBB4FA407090B"/>
    <w:rsid w:val="00311098"/>
  </w:style>
  <w:style w:type="paragraph" w:customStyle="1" w:styleId="95F1059A17024BF19E37D299836717C3">
    <w:name w:val="95F1059A17024BF19E37D299836717C3"/>
    <w:rsid w:val="001D1D51"/>
  </w:style>
  <w:style w:type="paragraph" w:customStyle="1" w:styleId="84C8562C9B1F4165B40C03B68A6D438C">
    <w:name w:val="84C8562C9B1F4165B40C03B68A6D438C"/>
    <w:rsid w:val="00BC4C7E"/>
  </w:style>
  <w:style w:type="paragraph" w:customStyle="1" w:styleId="F146251DFDE640369CD590EA7321D9D3">
    <w:name w:val="F146251DFDE640369CD590EA7321D9D3"/>
    <w:rsid w:val="00BC4C7E"/>
  </w:style>
  <w:style w:type="paragraph" w:customStyle="1" w:styleId="0A97A7C1BA0043238A5DB03AA525A04A">
    <w:name w:val="0A97A7C1BA0043238A5DB03AA525A04A"/>
    <w:rsid w:val="00BC4C7E"/>
  </w:style>
  <w:style w:type="paragraph" w:customStyle="1" w:styleId="A175BCFFCDE544C69FB1CDD9D1B89E3B">
    <w:name w:val="A175BCFFCDE544C69FB1CDD9D1B89E3B"/>
    <w:rsid w:val="00BC4C7E"/>
  </w:style>
  <w:style w:type="paragraph" w:customStyle="1" w:styleId="75207ACFF928480EB065F0121351DB8B">
    <w:name w:val="75207ACFF928480EB065F0121351DB8B"/>
    <w:rsid w:val="00BC4C7E"/>
  </w:style>
  <w:style w:type="paragraph" w:customStyle="1" w:styleId="772D25540403436BB8A9BC3EDC0AB913">
    <w:name w:val="772D25540403436BB8A9BC3EDC0AB913"/>
    <w:rsid w:val="00BC4C7E"/>
  </w:style>
  <w:style w:type="paragraph" w:customStyle="1" w:styleId="BC6B748D322A4816B583256C45E3AA61">
    <w:name w:val="BC6B748D322A4816B583256C45E3AA61"/>
    <w:rsid w:val="00BC4C7E"/>
  </w:style>
  <w:style w:type="paragraph" w:customStyle="1" w:styleId="9304D7A2209646C7A000B651AC17CF71">
    <w:name w:val="9304D7A2209646C7A000B651AC17CF71"/>
    <w:rsid w:val="00C03D02"/>
  </w:style>
  <w:style w:type="paragraph" w:customStyle="1" w:styleId="84C8562C9B1F4165B40C03B68A6D438C1">
    <w:name w:val="84C8562C9B1F4165B40C03B68A6D438C1"/>
    <w:rsid w:val="00C03D02"/>
    <w:pPr>
      <w:numPr>
        <w:numId w:val="1"/>
      </w:numPr>
      <w:spacing w:after="0" w:line="240" w:lineRule="auto"/>
      <w:ind w:hanging="360"/>
      <w:contextualSpacing/>
    </w:pPr>
    <w:rPr>
      <w:rFonts w:ascii="Arial" w:eastAsia="Times New Roman" w:hAnsi="Arial" w:cs="Times New Roman"/>
      <w:sz w:val="20"/>
      <w:szCs w:val="20"/>
      <w:lang w:val="fr-FR"/>
    </w:rPr>
  </w:style>
  <w:style w:type="paragraph" w:customStyle="1" w:styleId="F146251DFDE640369CD590EA7321D9D31">
    <w:name w:val="F146251DFDE640369CD590EA7321D9D31"/>
    <w:rsid w:val="00C03D0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0A97A7C1BA0043238A5DB03AA525A04A1">
    <w:name w:val="0A97A7C1BA0043238A5DB03AA525A04A1"/>
    <w:rsid w:val="00C03D0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A175BCFFCDE544C69FB1CDD9D1B89E3B1">
    <w:name w:val="A175BCFFCDE544C69FB1CDD9D1B89E3B1"/>
    <w:rsid w:val="00C03D0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5207ACFF928480EB065F0121351DB8B1">
    <w:name w:val="75207ACFF928480EB065F0121351DB8B1"/>
    <w:rsid w:val="00C03D0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72D25540403436BB8A9BC3EDC0AB9131">
    <w:name w:val="772D25540403436BB8A9BC3EDC0AB9131"/>
    <w:rsid w:val="00C03D0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BC6B748D322A4816B583256C45E3AA611">
    <w:name w:val="BC6B748D322A4816B583256C45E3AA611"/>
    <w:rsid w:val="00C03D0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04C46DA5059440FABBEB0DE77A48CFC7">
    <w:name w:val="04C46DA5059440FABBEB0DE77A48CFC7"/>
    <w:rsid w:val="00C03D02"/>
  </w:style>
  <w:style w:type="paragraph" w:customStyle="1" w:styleId="4D2A0B23A9E54503809D09F641B4AFF5">
    <w:name w:val="4D2A0B23A9E54503809D09F641B4AFF5"/>
    <w:rsid w:val="00C03D02"/>
  </w:style>
  <w:style w:type="paragraph" w:customStyle="1" w:styleId="4816FE64EFCD414986053F29DCEDF331">
    <w:name w:val="4816FE64EFCD414986053F29DCEDF331"/>
    <w:rsid w:val="00C03D02"/>
  </w:style>
  <w:style w:type="paragraph" w:customStyle="1" w:styleId="8EAC120C957E4079BF52CEDE5550035C">
    <w:name w:val="8EAC120C957E4079BF52CEDE5550035C"/>
    <w:rsid w:val="00C03D02"/>
  </w:style>
  <w:style w:type="paragraph" w:customStyle="1" w:styleId="84C8562C9B1F4165B40C03B68A6D438C2">
    <w:name w:val="84C8562C9B1F4165B40C03B68A6D438C2"/>
    <w:rsid w:val="007B4122"/>
    <w:pPr>
      <w:numPr>
        <w:numId w:val="2"/>
      </w:numPr>
      <w:spacing w:after="0" w:line="240" w:lineRule="auto"/>
      <w:ind w:hanging="360"/>
      <w:contextualSpacing/>
    </w:pPr>
    <w:rPr>
      <w:rFonts w:ascii="Arial" w:eastAsia="Times New Roman" w:hAnsi="Arial" w:cs="Times New Roman"/>
      <w:sz w:val="20"/>
      <w:szCs w:val="20"/>
      <w:lang w:val="fr-FR"/>
    </w:rPr>
  </w:style>
  <w:style w:type="paragraph" w:customStyle="1" w:styleId="F146251DFDE640369CD590EA7321D9D32">
    <w:name w:val="F146251DFDE640369CD590EA7321D9D32"/>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0A97A7C1BA0043238A5DB03AA525A04A2">
    <w:name w:val="0A97A7C1BA0043238A5DB03AA525A04A2"/>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5207ACFF928480EB065F0121351DB8B2">
    <w:name w:val="75207ACFF928480EB065F0121351DB8B2"/>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72D25540403436BB8A9BC3EDC0AB9132">
    <w:name w:val="772D25540403436BB8A9BC3EDC0AB9132"/>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BC6B748D322A4816B583256C45E3AA612">
    <w:name w:val="BC6B748D322A4816B583256C45E3AA612"/>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84C8562C9B1F4165B40C03B68A6D438C3">
    <w:name w:val="84C8562C9B1F4165B40C03B68A6D438C3"/>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F146251DFDE640369CD590EA7321D9D33">
    <w:name w:val="F146251DFDE640369CD590EA7321D9D33"/>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0A97A7C1BA0043238A5DB03AA525A04A3">
    <w:name w:val="0A97A7C1BA0043238A5DB03AA525A04A3"/>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5207ACFF928480EB065F0121351DB8B3">
    <w:name w:val="75207ACFF928480EB065F0121351DB8B3"/>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72D25540403436BB8A9BC3EDC0AB9133">
    <w:name w:val="772D25540403436BB8A9BC3EDC0AB9133"/>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BC6B748D322A4816B583256C45E3AA613">
    <w:name w:val="BC6B748D322A4816B583256C45E3AA613"/>
    <w:rsid w:val="007B4122"/>
    <w:pPr>
      <w:tabs>
        <w:tab w:val="num" w:pos="720"/>
      </w:tabs>
      <w:spacing w:after="0" w:line="240" w:lineRule="auto"/>
      <w:ind w:left="720" w:hanging="360"/>
      <w:contextualSpacing/>
    </w:pPr>
    <w:rPr>
      <w:rFonts w:ascii="Arial" w:eastAsia="Times New Roman" w:hAnsi="Arial" w:cs="Times New Roman"/>
      <w:sz w:val="20"/>
      <w:szCs w:val="20"/>
      <w:lang w:val="fr-FR"/>
    </w:rPr>
  </w:style>
  <w:style w:type="paragraph" w:customStyle="1" w:styleId="7E35F6ACFFD34B21A604B211A73A29D1">
    <w:name w:val="7E35F6ACFFD34B21A604B211A73A29D1"/>
    <w:rsid w:val="007B4122"/>
  </w:style>
  <w:style w:type="paragraph" w:customStyle="1" w:styleId="F6EAC1742F6E47808C610EE196EA89B5">
    <w:name w:val="F6EAC1742F6E47808C610EE196EA89B5"/>
    <w:rsid w:val="007B4122"/>
  </w:style>
  <w:style w:type="paragraph" w:customStyle="1" w:styleId="75107C615750437A8AF74B12F830B755">
    <w:name w:val="75107C615750437A8AF74B12F830B755"/>
    <w:rsid w:val="00B41CF1"/>
  </w:style>
  <w:style w:type="paragraph" w:customStyle="1" w:styleId="969F07E813E24042B169981D746C620A">
    <w:name w:val="969F07E813E24042B169981D746C620A"/>
    <w:rsid w:val="00B41CF1"/>
  </w:style>
  <w:style w:type="paragraph" w:customStyle="1" w:styleId="F6D2FC385FEA45B891A0DDF497794407">
    <w:name w:val="F6D2FC385FEA45B891A0DDF497794407"/>
    <w:rsid w:val="00B41CF1"/>
  </w:style>
  <w:style w:type="paragraph" w:customStyle="1" w:styleId="B372B45161E04F4DA6BB02196D082D72">
    <w:name w:val="B372B45161E04F4DA6BB02196D082D72"/>
    <w:rsid w:val="00B41CF1"/>
  </w:style>
  <w:style w:type="paragraph" w:customStyle="1" w:styleId="FF7AAA27E39041EFB2A292E33A0F30FF">
    <w:name w:val="FF7AAA27E39041EFB2A292E33A0F30FF"/>
    <w:rsid w:val="00B41CF1"/>
  </w:style>
  <w:style w:type="paragraph" w:customStyle="1" w:styleId="2F01A5E591B0419FB0825916F91C425D">
    <w:name w:val="2F01A5E591B0419FB0825916F91C425D"/>
    <w:rsid w:val="00B41CF1"/>
  </w:style>
  <w:style w:type="paragraph" w:customStyle="1" w:styleId="6776BC1FE390452BA90D632302432C04">
    <w:name w:val="6776BC1FE390452BA90D632302432C04"/>
    <w:rsid w:val="00B41CF1"/>
  </w:style>
  <w:style w:type="paragraph" w:customStyle="1" w:styleId="571B76BEFA384CFC90D0BB9D5DB50924">
    <w:name w:val="571B76BEFA384CFC90D0BB9D5DB50924"/>
    <w:rsid w:val="00B41CF1"/>
  </w:style>
  <w:style w:type="paragraph" w:customStyle="1" w:styleId="71112495CE724B88944F3C41D97D9A47">
    <w:name w:val="71112495CE724B88944F3C41D97D9A47"/>
    <w:rsid w:val="003C5DED"/>
  </w:style>
  <w:style w:type="paragraph" w:customStyle="1" w:styleId="8F56B089547B47EBB036B6B57F0417AE">
    <w:name w:val="8F56B089547B47EBB036B6B57F0417AE"/>
    <w:rsid w:val="003C5DED"/>
  </w:style>
  <w:style w:type="paragraph" w:customStyle="1" w:styleId="DC0645202D3946E5B831421706F93215">
    <w:name w:val="DC0645202D3946E5B831421706F93215"/>
    <w:rsid w:val="003C5DED"/>
  </w:style>
  <w:style w:type="paragraph" w:customStyle="1" w:styleId="BBC488381600496988372445602FC49F">
    <w:name w:val="BBC488381600496988372445602FC49F"/>
    <w:rsid w:val="003C5DED"/>
  </w:style>
  <w:style w:type="paragraph" w:customStyle="1" w:styleId="C7BC8EFB42FF4C21B44B86E75AE67361">
    <w:name w:val="C7BC8EFB42FF4C21B44B86E75AE67361"/>
    <w:rsid w:val="003C5DED"/>
  </w:style>
  <w:style w:type="paragraph" w:customStyle="1" w:styleId="2830407E0C314FB1A71A1730BF9082E6">
    <w:name w:val="2830407E0C314FB1A71A1730BF9082E6"/>
    <w:rsid w:val="003C5DED"/>
  </w:style>
  <w:style w:type="paragraph" w:customStyle="1" w:styleId="9CE9AD4F3EAD481098FD5A9414B9BFF8">
    <w:name w:val="9CE9AD4F3EAD481098FD5A9414B9BFF8"/>
    <w:rsid w:val="003C5DED"/>
  </w:style>
  <w:style w:type="paragraph" w:customStyle="1" w:styleId="8111F4C12F0940A6B25C2FB9F999EA50">
    <w:name w:val="8111F4C12F0940A6B25C2FB9F999EA50"/>
    <w:rsid w:val="003C5DED"/>
  </w:style>
  <w:style w:type="paragraph" w:customStyle="1" w:styleId="97B0BD68BB06460C85465632FAAB7313">
    <w:name w:val="97B0BD68BB06460C85465632FAAB7313"/>
    <w:rsid w:val="003C5DED"/>
  </w:style>
  <w:style w:type="paragraph" w:customStyle="1" w:styleId="C7C0196AA04F4120B447BE7F614770CA">
    <w:name w:val="C7C0196AA04F4120B447BE7F614770CA"/>
    <w:rsid w:val="003C5DED"/>
  </w:style>
  <w:style w:type="paragraph" w:customStyle="1" w:styleId="6DDD38DF3EDA411C9CB0F72F022FB0C6">
    <w:name w:val="6DDD38DF3EDA411C9CB0F72F022FB0C6"/>
    <w:rsid w:val="003C5DED"/>
  </w:style>
  <w:style w:type="paragraph" w:customStyle="1" w:styleId="BD061FA0FBCF47DB9F58C9E20D0354E4">
    <w:name w:val="BD061FA0FBCF47DB9F58C9E20D0354E4"/>
    <w:rsid w:val="003C5DED"/>
  </w:style>
  <w:style w:type="paragraph" w:customStyle="1" w:styleId="0018553C5C4442F6A06A4BB6B4C27C68">
    <w:name w:val="0018553C5C4442F6A06A4BB6B4C27C68"/>
    <w:rsid w:val="003C5DED"/>
  </w:style>
  <w:style w:type="paragraph" w:customStyle="1" w:styleId="9B55C80CCCA140B78A1DFF39336A4E9D">
    <w:name w:val="9B55C80CCCA140B78A1DFF39336A4E9D"/>
    <w:rsid w:val="003C5DED"/>
  </w:style>
  <w:style w:type="paragraph" w:customStyle="1" w:styleId="5E12F40E208740E687B2EF93914D44CF">
    <w:name w:val="5E12F40E208740E687B2EF93914D44CF"/>
    <w:rsid w:val="003C5DED"/>
  </w:style>
  <w:style w:type="paragraph" w:customStyle="1" w:styleId="10BA16F4A84B44168240585E624B5F0B">
    <w:name w:val="10BA16F4A84B44168240585E624B5F0B"/>
    <w:rsid w:val="003C5DED"/>
  </w:style>
  <w:style w:type="paragraph" w:customStyle="1" w:styleId="FEB40EB70E27470293F98D2D92165DF2">
    <w:name w:val="FEB40EB70E27470293F98D2D92165DF2"/>
    <w:rsid w:val="003C5DED"/>
  </w:style>
  <w:style w:type="paragraph" w:customStyle="1" w:styleId="DA9BCCC789FB49679CADFB70981CC5EE">
    <w:name w:val="DA9BCCC789FB49679CADFB70981CC5EE"/>
    <w:rsid w:val="003C5DED"/>
  </w:style>
  <w:style w:type="paragraph" w:customStyle="1" w:styleId="3FE761F5CD684D698CB5E50E992A7971">
    <w:name w:val="3FE761F5CD684D698CB5E50E992A7971"/>
    <w:rsid w:val="003C5DED"/>
  </w:style>
  <w:style w:type="paragraph" w:customStyle="1" w:styleId="54B513BE4D4D4797BAA48242AB5575E9">
    <w:name w:val="54B513BE4D4D4797BAA48242AB5575E9"/>
    <w:rsid w:val="003C5DED"/>
  </w:style>
  <w:style w:type="paragraph" w:customStyle="1" w:styleId="84C8562C9B1F4165B40C03B68A6D438C4">
    <w:name w:val="84C8562C9B1F4165B40C03B68A6D438C4"/>
    <w:rsid w:val="00E6771C"/>
    <w:pPr>
      <w:numPr>
        <w:numId w:val="3"/>
      </w:numPr>
      <w:spacing w:after="0" w:line="240" w:lineRule="auto"/>
      <w:ind w:left="360" w:hanging="360"/>
      <w:contextualSpacing/>
    </w:pPr>
    <w:rPr>
      <w:rFonts w:ascii="Arial" w:eastAsia="Times New Roman" w:hAnsi="Arial" w:cs="Times New Roman"/>
      <w:sz w:val="20"/>
      <w:szCs w:val="20"/>
      <w:lang w:val="fr-FR"/>
    </w:rPr>
  </w:style>
  <w:style w:type="paragraph" w:customStyle="1" w:styleId="54B513BE4D4D4797BAA48242AB5575E91">
    <w:name w:val="54B513BE4D4D4797BAA48242AB5575E91"/>
    <w:rsid w:val="00E6771C"/>
    <w:pPr>
      <w:tabs>
        <w:tab w:val="num" w:pos="720"/>
      </w:tabs>
      <w:spacing w:after="0" w:line="240" w:lineRule="auto"/>
      <w:ind w:left="360" w:hanging="360"/>
      <w:contextualSpacing/>
    </w:pPr>
    <w:rPr>
      <w:rFonts w:ascii="Arial" w:eastAsia="Times New Roman" w:hAnsi="Arial" w:cs="Times New Roman"/>
      <w:sz w:val="20"/>
      <w:szCs w:val="20"/>
      <w:lang w:val="fr-FR"/>
    </w:rPr>
  </w:style>
  <w:style w:type="paragraph" w:customStyle="1" w:styleId="C4D5230002474B94A020590C6A9D3DA3">
    <w:name w:val="C4D5230002474B94A020590C6A9D3DA3"/>
    <w:rsid w:val="00DC243D"/>
  </w:style>
  <w:style w:type="paragraph" w:customStyle="1" w:styleId="8F2AFD8411CB41B38256058558BD44DD">
    <w:name w:val="8F2AFD8411CB41B38256058558BD44DD"/>
    <w:rsid w:val="00DC243D"/>
  </w:style>
  <w:style w:type="paragraph" w:customStyle="1" w:styleId="70048BA9017543E09ACDCA99D1A4C00D">
    <w:name w:val="70048BA9017543E09ACDCA99D1A4C00D"/>
    <w:rsid w:val="00DC243D"/>
  </w:style>
  <w:style w:type="paragraph" w:customStyle="1" w:styleId="16DE23F440F0414DBF7E9D53ED590C39">
    <w:name w:val="16DE23F440F0414DBF7E9D53ED590C39"/>
    <w:rsid w:val="00DC243D"/>
  </w:style>
  <w:style w:type="paragraph" w:customStyle="1" w:styleId="12DF9661A65645F0A6A0663CC73F16AA">
    <w:name w:val="12DF9661A65645F0A6A0663CC73F16AA"/>
    <w:rsid w:val="00A61F1F"/>
  </w:style>
  <w:style w:type="paragraph" w:customStyle="1" w:styleId="BC154F411B8E4D2EB764CEE6C8D6CB1F">
    <w:name w:val="BC154F411B8E4D2EB764CEE6C8D6CB1F"/>
    <w:rsid w:val="00A61F1F"/>
  </w:style>
  <w:style w:type="paragraph" w:customStyle="1" w:styleId="5D921ED7919646909C66632553C4DD74">
    <w:name w:val="5D921ED7919646909C66632553C4DD74"/>
    <w:rsid w:val="0093511A"/>
  </w:style>
  <w:style w:type="paragraph" w:customStyle="1" w:styleId="B48E1C7C556E4E07B98874F3098EFC40">
    <w:name w:val="B48E1C7C556E4E07B98874F3098EFC40"/>
    <w:rsid w:val="0093511A"/>
  </w:style>
  <w:style w:type="paragraph" w:customStyle="1" w:styleId="774B359B767C48B1BFD23184B494B017">
    <w:name w:val="774B359B767C48B1BFD23184B494B017"/>
    <w:rsid w:val="0093511A"/>
  </w:style>
  <w:style w:type="paragraph" w:customStyle="1" w:styleId="C7914DCFE2934D34B8701D13B1AD0B38">
    <w:name w:val="C7914DCFE2934D34B8701D13B1AD0B38"/>
    <w:rsid w:val="0093511A"/>
  </w:style>
  <w:style w:type="paragraph" w:customStyle="1" w:styleId="766C19200DC746C2A9FE43E48827572D">
    <w:name w:val="766C19200DC746C2A9FE43E48827572D"/>
    <w:rsid w:val="008E7042"/>
    <w:pPr>
      <w:numPr>
        <w:numId w:val="4"/>
      </w:numPr>
      <w:spacing w:before="120" w:after="120" w:line="240" w:lineRule="auto"/>
      <w:ind w:left="360" w:hanging="360"/>
      <w:contextualSpacing/>
    </w:pPr>
    <w:rPr>
      <w:rFonts w:ascii="Arial" w:eastAsia="Times New Roman" w:hAnsi="Arial" w:cs="Times New Roman"/>
      <w:sz w:val="20"/>
      <w:szCs w:val="20"/>
      <w:lang w:val="fr-FR"/>
    </w:rPr>
  </w:style>
  <w:style w:type="paragraph" w:customStyle="1" w:styleId="BAA77B7920A543838070A66A4EDB3336">
    <w:name w:val="BAA77B7920A543838070A66A4EDB3336"/>
    <w:rsid w:val="00A34BC6"/>
    <w:pPr>
      <w:spacing w:after="200" w:line="276" w:lineRule="auto"/>
    </w:pPr>
    <w:rPr>
      <w:lang w:val="fr-FR" w:eastAsia="fr-FR"/>
    </w:rPr>
  </w:style>
  <w:style w:type="paragraph" w:customStyle="1" w:styleId="49EC57B3E729401C82212EE1F4454B79">
    <w:name w:val="49EC57B3E729401C82212EE1F4454B79"/>
    <w:rsid w:val="00A34BC6"/>
    <w:pPr>
      <w:spacing w:after="200" w:line="276" w:lineRule="auto"/>
    </w:pPr>
    <w:rPr>
      <w:lang w:val="fr-FR" w:eastAsia="fr-FR"/>
    </w:rPr>
  </w:style>
  <w:style w:type="paragraph" w:customStyle="1" w:styleId="AD19238315D041D5BA7CC6C34D561D24">
    <w:name w:val="AD19238315D041D5BA7CC6C34D561D24"/>
    <w:rsid w:val="00A34BC6"/>
    <w:pPr>
      <w:spacing w:after="200" w:line="276" w:lineRule="auto"/>
    </w:pPr>
    <w:rPr>
      <w:lang w:val="fr-FR" w:eastAsia="fr-FR"/>
    </w:rPr>
  </w:style>
  <w:style w:type="paragraph" w:customStyle="1" w:styleId="852D7242A63140D2BB8B778E52E8FA70">
    <w:name w:val="852D7242A63140D2BB8B778E52E8FA70"/>
    <w:rsid w:val="00A34BC6"/>
    <w:pPr>
      <w:spacing w:after="200" w:line="276" w:lineRule="auto"/>
    </w:pPr>
    <w:rPr>
      <w:lang w:val="fr-FR" w:eastAsia="fr-FR"/>
    </w:rPr>
  </w:style>
  <w:style w:type="paragraph" w:customStyle="1" w:styleId="7D2BA201D6644497B9B604EE4ADDC529">
    <w:name w:val="7D2BA201D6644497B9B604EE4ADDC529"/>
    <w:rsid w:val="00A34BC6"/>
    <w:pPr>
      <w:spacing w:after="200" w:line="276" w:lineRule="auto"/>
    </w:pPr>
    <w:rPr>
      <w:lang w:val="fr-FR" w:eastAsia="fr-FR"/>
    </w:rPr>
  </w:style>
  <w:style w:type="paragraph" w:customStyle="1" w:styleId="932114F260DE450A9832F47536385861">
    <w:name w:val="932114F260DE450A9832F47536385861"/>
    <w:rsid w:val="00A34BC6"/>
    <w:pPr>
      <w:spacing w:after="200" w:line="276" w:lineRule="auto"/>
    </w:pPr>
    <w:rPr>
      <w:lang w:val="fr-FR" w:eastAsia="fr-FR"/>
    </w:rPr>
  </w:style>
  <w:style w:type="paragraph" w:customStyle="1" w:styleId="5ECEC30A53F94485BC29BA062FC9DD80">
    <w:name w:val="5ECEC30A53F94485BC29BA062FC9DD80"/>
    <w:rsid w:val="00A34BC6"/>
    <w:pPr>
      <w:spacing w:after="200" w:line="276" w:lineRule="auto"/>
    </w:pPr>
    <w:rPr>
      <w:lang w:val="fr-FR" w:eastAsia="fr-FR"/>
    </w:rPr>
  </w:style>
  <w:style w:type="paragraph" w:customStyle="1" w:styleId="C5F1D5E131B941179996EBF8C9D23465">
    <w:name w:val="C5F1D5E131B941179996EBF8C9D23465"/>
    <w:rsid w:val="005F1A48"/>
    <w:pPr>
      <w:spacing w:after="200" w:line="276" w:lineRule="auto"/>
    </w:pPr>
    <w:rPr>
      <w:lang w:val="fr-FR" w:eastAsia="fr-FR"/>
    </w:rPr>
  </w:style>
  <w:style w:type="paragraph" w:customStyle="1" w:styleId="BE2DAF7B85C34A068DC519597E03C83F">
    <w:name w:val="BE2DAF7B85C34A068DC519597E03C83F"/>
    <w:rsid w:val="004019B1"/>
    <w:rPr>
      <w:lang w:val="fr-FR" w:eastAsia="fr-FR"/>
    </w:rPr>
  </w:style>
  <w:style w:type="paragraph" w:customStyle="1" w:styleId="558351EB21D44ED2B6E3350EAC6697D0">
    <w:name w:val="558351EB21D44ED2B6E3350EAC6697D0"/>
    <w:rsid w:val="004019B1"/>
    <w:rPr>
      <w:lang w:val="fr-FR" w:eastAsia="fr-F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ème Office">
  <a:themeElements>
    <a:clrScheme name="AKKA TECHNOLOGIES 2018">
      <a:dk1>
        <a:sysClr val="windowText" lastClr="000000"/>
      </a:dk1>
      <a:lt1>
        <a:sysClr val="window" lastClr="FFFFFF"/>
      </a:lt1>
      <a:dk2>
        <a:srgbClr val="1F497D"/>
      </a:dk2>
      <a:lt2>
        <a:srgbClr val="EEECE1"/>
      </a:lt2>
      <a:accent1>
        <a:srgbClr val="284456"/>
      </a:accent1>
      <a:accent2>
        <a:srgbClr val="213A8F"/>
      </a:accent2>
      <a:accent3>
        <a:srgbClr val="251C34"/>
      </a:accent3>
      <a:accent4>
        <a:srgbClr val="E63312"/>
      </a:accent4>
      <a:accent5>
        <a:srgbClr val="D2CCBD"/>
      </a:accent5>
      <a:accent6>
        <a:srgbClr val="F79646"/>
      </a:accent6>
      <a:hlink>
        <a:srgbClr val="000000"/>
      </a:hlink>
      <a:folHlink>
        <a:srgbClr val="FFFFF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284456"/>
        </a:solidFill>
      </a:spPr>
      <a:bodyPr vert="horz" wrap="square" lIns="180000" tIns="180000" rIns="180000" bIns="180000" rtlCol="0" anchor="t">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overPageProperties xmlns="http://schemas.microsoft.com/office/2006/coverPageProps">
  <PublishDate>2019-01-07T00:00:00</PublishDate>
  <Abstract>STB-ACORE2019-IHM</Abstract>
  <CompanyAddress/>
  <CompanyPhone/>
  <CompanyFax/>
  <CompanyEmail/>
</CoverPage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8E9399CE9DDE4295707355371E2EF4" ma:contentTypeVersion="1" ma:contentTypeDescription="Crée un document." ma:contentTypeScope="" ma:versionID="943c88757355b798cd90482ae2e8d586">
  <xsd:schema xmlns:xsd="http://www.w3.org/2001/XMLSchema" xmlns:xs="http://www.w3.org/2001/XMLSchema" xmlns:p="http://schemas.microsoft.com/office/2006/metadata/properties" xmlns:ns2="3e38e728-f151-4cf2-b12f-ff9a22c5c0fc" targetNamespace="http://schemas.microsoft.com/office/2006/metadata/properties" ma:root="true" ma:fieldsID="d804c74a3600b8035045415c214740e5" ns2:_="">
    <xsd:import namespace="3e38e728-f151-4cf2-b12f-ff9a22c5c0fc"/>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38e728-f151-4cf2-b12f-ff9a22c5c0fc" elementFormDefault="qualified">
    <xsd:import namespace="http://schemas.microsoft.com/office/2006/documentManagement/types"/>
    <xsd:import namespace="http://schemas.microsoft.com/office/infopath/2007/PartnerControls"/>
    <xsd:element name="SharedWithUsers" ma:index="8"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0257D-08E7-484B-A75E-38652E0E01D2}"/>
</file>

<file path=customXml/itemProps2.xml><?xml version="1.0" encoding="utf-8"?>
<ds:datastoreItem xmlns:ds="http://schemas.openxmlformats.org/officeDocument/2006/customXml" ds:itemID="{F3826DAA-430B-47F0-A91A-0CD4082E9333}"/>
</file>

<file path=customXml/itemProps3.xml><?xml version="1.0" encoding="utf-8"?>
<ds:datastoreItem xmlns:ds="http://schemas.openxmlformats.org/officeDocument/2006/customXml" ds:itemID="{55AF091B-3C7A-41E3-B477-F2FDAA23CFDA}"/>
</file>

<file path=customXml/itemProps4.xml><?xml version="1.0" encoding="utf-8"?>
<ds:datastoreItem xmlns:ds="http://schemas.openxmlformats.org/officeDocument/2006/customXml" ds:itemID="{71633892-7138-4FD8-88D1-ED91D418E1F2}"/>
</file>

<file path=customXml/itemProps5.xml><?xml version="1.0" encoding="utf-8"?>
<ds:datastoreItem xmlns:ds="http://schemas.openxmlformats.org/officeDocument/2006/customXml" ds:itemID="{E8AAFD1D-A2FA-43EF-AE0E-108604FB5869}"/>
</file>

<file path=docProps/app.xml><?xml version="1.0" encoding="utf-8"?>
<Properties xmlns="http://schemas.openxmlformats.org/officeDocument/2006/extended-properties" xmlns:vt="http://schemas.openxmlformats.org/officeDocument/2006/docPropsVTypes">
  <Template>Normal.dotm</Template>
  <TotalTime>0</TotalTime>
  <Pages>56</Pages>
  <Words>5028</Words>
  <Characters>27654</Characters>
  <Application>Microsoft Office Word</Application>
  <DocSecurity>0</DocSecurity>
  <Lines>230</Lines>
  <Paragraphs>65</Paragraphs>
  <ScaleCrop>false</ScaleCrop>
  <HeadingPairs>
    <vt:vector size="6" baseType="variant">
      <vt:variant>
        <vt:lpstr>Titre</vt:lpstr>
      </vt:variant>
      <vt:variant>
        <vt:i4>1</vt:i4>
      </vt:variant>
      <vt:variant>
        <vt:lpstr>Titres</vt:lpstr>
      </vt:variant>
      <vt:variant>
        <vt:i4>22</vt:i4>
      </vt:variant>
      <vt:variant>
        <vt:lpstr>Title</vt:lpstr>
      </vt:variant>
      <vt:variant>
        <vt:i4>1</vt:i4>
      </vt:variant>
    </vt:vector>
  </HeadingPairs>
  <TitlesOfParts>
    <vt:vector size="24" baseType="lpstr">
      <vt:lpstr>Modèle de document FR</vt:lpstr>
      <vt:lpstr>Contexte et objectif du projet</vt:lpstr>
      <vt:lpstr>    Contexte</vt:lpstr>
      <vt:lpstr>INTRODUCTION </vt:lpstr>
      <vt:lpstr>    PRESENTATION </vt:lpstr>
      <vt:lpstr>    PROTOCOLE MODBUS</vt:lpstr>
      <vt:lpstr>    DEVELOPPEMENT</vt:lpstr>
      <vt:lpstr>Présentation des écrans</vt:lpstr>
      <vt:lpstr>    Principe</vt:lpstr>
      <vt:lpstr>        Onglets :</vt:lpstr>
      <vt:lpstr>        Choix de l’utilisateur :</vt:lpstr>
      <vt:lpstr>        Choix de la langue :</vt:lpstr>
      <vt:lpstr>    ECRAN PRINCIPAL  </vt:lpstr>
      <vt:lpstr>        </vt:lpstr>
      <vt:lpstr>        Tableau de saisie : </vt:lpstr>
      <vt:lpstr>        Fenêtre Volante : </vt:lpstr>
      <vt:lpstr>    ECRAN RECETTE</vt:lpstr>
      <vt:lpstr>    ECRAN DES HISTORIQUES </vt:lpstr>
      <vt:lpstr>    ECRAN DES PARAMETRES</vt:lpstr>
      <vt:lpstr>TABLE MODBUS D’UN AUTOMATE :</vt:lpstr>
      <vt:lpstr>Glossaire et Acronymes</vt:lpstr>
      <vt:lpstr>    Glossaire</vt:lpstr>
      <vt:lpstr>    Acronymes</vt:lpstr>
      <vt:lpstr/>
    </vt:vector>
  </TitlesOfParts>
  <Company>AKKA TECHNOLOGIES GROUP</Company>
  <LinksUpToDate>false</LinksUpToDate>
  <CharactersWithSpaces>32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 de document FR</dc:title>
  <dc:creator>RAULET Claude</dc:creator>
  <cp:lastModifiedBy>RAULET Claude</cp:lastModifiedBy>
  <cp:revision>2</cp:revision>
  <cp:lastPrinted>2018-05-17T14:17:00Z</cp:lastPrinted>
  <dcterms:created xsi:type="dcterms:W3CDTF">2019-01-24T14:46:00Z</dcterms:created>
  <dcterms:modified xsi:type="dcterms:W3CDTF">2019-01-24T14:46:00Z</dcterms:modified>
  <cp:category>/ CONFIDENTIEL</cp:category>
  <cp:contentStatus>0.2</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8E9399CE9DDE4295707355371E2EF4</vt:lpwstr>
  </property>
  <property fmtid="{D5CDD505-2E9C-101B-9397-08002B2CF9AE}" pid="3" name="Categorie(s)">
    <vt:lpwstr>74;#Templates|5f34f75f-8184-49ad-a2b0-c8af2fa09cf1</vt:lpwstr>
  </property>
</Properties>
</file>